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00784079"/>
    <w:bookmarkStart w:id="1" w:name="_Toc200784218"/>
    <w:bookmarkStart w:id="2" w:name="_Toc200784441"/>
    <w:bookmarkStart w:id="3" w:name="_Toc200784897"/>
    <w:bookmarkStart w:id="4" w:name="_Toc200787866"/>
    <w:bookmarkStart w:id="5" w:name="_Toc200788223"/>
    <w:bookmarkStart w:id="6" w:name="_Toc200796731"/>
    <w:bookmarkStart w:id="7" w:name="_Toc200799229"/>
    <w:bookmarkStart w:id="8" w:name="_Toc200803277"/>
    <w:p w:rsidR="00FA4703" w:rsidRDefault="00FA4703" w:rsidP="00FA4703">
      <w:pPr>
        <w:pStyle w:val="WW-Default"/>
        <w:spacing w:line="336" w:lineRule="auto"/>
        <w:rPr>
          <w:rFonts w:ascii="Garamond" w:eastAsia="Bodoni SvtyTwo ITC TT-Book" w:hAnsi="Garamond"/>
          <w:b/>
          <w:color w:val="117CB2"/>
          <w:sz w:val="72"/>
        </w:rPr>
      </w:pPr>
      <w:r>
        <w:rPr>
          <w:noProof/>
          <w:lang w:eastAsia="en-US"/>
        </w:rPr>
        <mc:AlternateContent>
          <mc:Choice Requires="wps">
            <w:drawing>
              <wp:inline distT="0" distB="0" distL="0" distR="0" wp14:anchorId="2D84B82B" wp14:editId="579A2794">
                <wp:extent cx="6248400" cy="0"/>
                <wp:effectExtent l="28575" t="28575" r="28575" b="28575"/>
                <wp:docPr id="4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52313C5" id="Line 80" o:spid="_x0000_s1026" style="visibility:visible;mso-wrap-style:square;mso-left-percent:-10001;mso-top-percent:-10001;mso-position-horizontal:absolute;mso-position-horizontal-relative:char;mso-position-vertical:absolute;mso-position-vertical-relative:line;mso-left-percent:-10001;mso-top-percent:-10001" from="0,0" to="49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" strokecolor="#117cb2" strokeweight="1.41mm">
                <v:stroke joinstyle="miter"/>
                <w10:anchorlock/>
              </v:line>
            </w:pict>
          </mc:Fallback>
        </mc:AlternateContent>
      </w:r>
    </w:p>
    <w:p w:rsidR="00FA4703" w:rsidRPr="00B57A3F" w:rsidRDefault="00FA4703" w:rsidP="00FA4703">
      <w:pPr>
        <w:pStyle w:val="HLMTitle"/>
        <w:outlineLvl w:val="0"/>
        <w:rPr>
          <w:szCs w:val="20"/>
        </w:rPr>
      </w:pPr>
      <w:bookmarkStart w:id="9" w:name="_Toc340664677"/>
      <w:bookmarkStart w:id="10" w:name="_Toc340668148"/>
      <w:bookmarkStart w:id="11" w:name="_Toc340669368"/>
      <w:bookmarkStart w:id="12" w:name="_Toc340837217"/>
      <w:bookmarkStart w:id="13" w:name="_Toc341099878"/>
      <w:bookmarkStart w:id="14" w:name="_Toc341100557"/>
      <w:bookmarkStart w:id="15" w:name="_Toc341170578"/>
      <w:bookmarkStart w:id="16" w:name="_Toc341171122"/>
      <w:bookmarkStart w:id="17" w:name="_Toc402312656"/>
      <w:bookmarkStart w:id="18" w:name="_Toc402467105"/>
      <w:bookmarkStart w:id="19" w:name="_Toc408228946"/>
      <w:bookmarkStart w:id="20" w:name="_Toc408232561"/>
      <w:bookmarkStart w:id="21" w:name="_Toc408489914"/>
      <w:r w:rsidRPr="00AB3D26">
        <w:rPr>
          <w:szCs w:val="20"/>
        </w:rPr>
        <w:t>Florida</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FA4703" w:rsidRDefault="00EE0F00" w:rsidP="00FA4703">
      <w:pPr>
        <w:pStyle w:val="HLMTitle"/>
      </w:pPr>
      <w:r>
        <w:t>Public Hurricane Loss Model 6</w:t>
      </w:r>
      <w:r w:rsidR="00FA4703">
        <w:t>.0</w:t>
      </w:r>
    </w:p>
    <w:p w:rsidR="00314B5F" w:rsidRDefault="00314B5F" w:rsidP="00314B5F">
      <w:pPr>
        <w:jc w:val="center"/>
        <w:rPr>
          <w:rFonts w:ascii="Garamond" w:eastAsia="ヒラギノ角ゴ Pro W3" w:hAnsi="Garamond"/>
        </w:rPr>
      </w:pPr>
      <w:r>
        <w:rPr>
          <w:rFonts w:ascii="Garamond" w:eastAsia="ヒラギノ角ゴ Pro W3" w:hAnsi="Garamond"/>
        </w:rPr>
        <w:t xml:space="preserve">Submitted in compliance with the </w:t>
      </w:r>
      <w:r w:rsidRPr="008C6A55">
        <w:rPr>
          <w:rFonts w:ascii="Garamond" w:eastAsia="ヒラギノ角ゴ Pro W3" w:hAnsi="Garamond"/>
        </w:rPr>
        <w:t>20</w:t>
      </w:r>
      <w:r>
        <w:rPr>
          <w:rFonts w:ascii="Garamond" w:eastAsia="ヒラギノ角ゴ Pro W3" w:hAnsi="Garamond"/>
        </w:rPr>
        <w:t>13 Standards of the</w:t>
      </w:r>
    </w:p>
    <w:p w:rsidR="00314B5F" w:rsidRDefault="00314B5F" w:rsidP="00314B5F">
      <w:pPr>
        <w:jc w:val="center"/>
        <w:rPr>
          <w:rFonts w:ascii="Garamond" w:eastAsia="ヒラギノ角ゴ Pro W3" w:hAnsi="Garamond"/>
        </w:rPr>
      </w:pPr>
      <w:r>
        <w:rPr>
          <w:rFonts w:ascii="Garamond" w:eastAsia="ヒラギノ角ゴ Pro W3" w:hAnsi="Garamond"/>
        </w:rPr>
        <w:t>Florida Commission on Hurricane Loss Projection Methodology</w:t>
      </w:r>
    </w:p>
    <w:p w:rsidR="00FA4703" w:rsidRPr="007A0894" w:rsidRDefault="00314B5F" w:rsidP="00314B5F">
      <w:pPr>
        <w:spacing w:line="336" w:lineRule="auto"/>
        <w:jc w:val="center"/>
        <w:rPr>
          <w:rFonts w:ascii="Garamond" w:eastAsia="ヒラギノ角ゴ Pro W3" w:hAnsi="Garamond"/>
        </w:rPr>
      </w:pPr>
      <w:r w:rsidRPr="007A0894">
        <w:rPr>
          <w:rFonts w:ascii="Garamond" w:eastAsia="ヒラギノ角ゴ Pro W3" w:hAnsi="Garamond"/>
        </w:rPr>
        <w:t xml:space="preserve">Submitted on </w:t>
      </w:r>
      <w:del w:id="22" w:author="Wenbo Wang" w:date="2015-01-08T17:36:00Z">
        <w:r>
          <w:rPr>
            <w:rFonts w:ascii="Garamond" w:eastAsia="ヒラギノ角ゴ Pro W3" w:hAnsi="Garamond"/>
          </w:rPr>
          <w:delText>November 1, 2014</w:delText>
        </w:r>
      </w:del>
      <w:ins w:id="23" w:author="Wenbo Wang" w:date="2015-01-08T17:36:00Z">
        <w:r w:rsidR="001E3F81">
          <w:rPr>
            <w:rFonts w:ascii="Garamond" w:eastAsia="ヒラギノ角ゴ Pro W3" w:hAnsi="Garamond"/>
          </w:rPr>
          <w:t>January</w:t>
        </w:r>
        <w:r>
          <w:rPr>
            <w:rFonts w:ascii="Garamond" w:eastAsia="ヒラギノ角ゴ Pro W3" w:hAnsi="Garamond"/>
          </w:rPr>
          <w:t xml:space="preserve"> </w:t>
        </w:r>
        <w:r w:rsidR="001E3F81">
          <w:rPr>
            <w:rFonts w:ascii="Garamond" w:eastAsia="ヒラギノ角ゴ Pro W3" w:hAnsi="Garamond"/>
          </w:rPr>
          <w:t>5</w:t>
        </w:r>
        <w:r>
          <w:rPr>
            <w:rFonts w:ascii="Garamond" w:eastAsia="ヒラギノ角ゴ Pro W3" w:hAnsi="Garamond"/>
          </w:rPr>
          <w:t xml:space="preserve">, </w:t>
        </w:r>
        <w:r w:rsidR="001E3F81">
          <w:rPr>
            <w:rFonts w:ascii="Garamond" w:eastAsia="ヒラギノ角ゴ Pro W3" w:hAnsi="Garamond"/>
          </w:rPr>
          <w:t>2015</w:t>
        </w:r>
      </w:ins>
      <w:r w:rsidR="00FA4703" w:rsidRPr="007A0894">
        <w:rPr>
          <w:rFonts w:ascii="Garamond" w:eastAsia="ヒラギノ角ゴ Pro W3" w:hAnsi="Garamond"/>
        </w:rPr>
        <w:t xml:space="preserve"> </w:t>
      </w:r>
    </w:p>
    <w:p w:rsidR="00FA4703" w:rsidRDefault="00FA4703" w:rsidP="00FA4703">
      <w:pPr>
        <w:pStyle w:val="WW-Default"/>
        <w:spacing w:line="336" w:lineRule="auto"/>
      </w:pPr>
      <w:r>
        <w:rPr>
          <w:noProof/>
          <w:lang w:eastAsia="en-US"/>
        </w:rPr>
        <mc:AlternateContent>
          <mc:Choice Requires="wps">
            <w:drawing>
              <wp:inline distT="0" distB="0" distL="0" distR="0" wp14:anchorId="4FED506D" wp14:editId="5E334282">
                <wp:extent cx="6210300" cy="0"/>
                <wp:effectExtent l="28575" t="28575" r="28575" b="28575"/>
                <wp:docPr id="4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03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34942093" id="Line 79" o:spid="_x0000_s1026" style="visibility:visible;mso-wrap-style:square;mso-left-percent:-10001;mso-top-percent:-10001;mso-position-horizontal:absolute;mso-position-horizontal-relative:char;mso-position-vertical:absolute;mso-position-vertical-relative:line;mso-left-percent:-10001;mso-top-percent:-10001" from="0,0" to="48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" strokecolor="#117cb2" strokeweight="1.41mm">
                <v:stroke joinstyle="miter"/>
                <w10:anchorlock/>
              </v:line>
            </w:pict>
          </mc:Fallback>
        </mc:AlternateContent>
      </w:r>
    </w:p>
    <w:p w:rsidR="00FA4703" w:rsidRDefault="00FA4703" w:rsidP="00FA4703">
      <w:pPr>
        <w:spacing w:line="336" w:lineRule="auto"/>
      </w:pPr>
    </w:p>
    <w:p w:rsidR="00FA4703" w:rsidRDefault="00FA4703" w:rsidP="00FA4703">
      <w:pPr>
        <w:spacing w:line="336" w:lineRule="auto"/>
      </w:pPr>
    </w:p>
    <w:p w:rsidR="00FA4703" w:rsidRDefault="00FA4703" w:rsidP="00FA4703">
      <w:pPr>
        <w:spacing w:line="336" w:lineRule="auto"/>
        <w:jc w:val="center"/>
        <w:rPr>
          <w:rFonts w:eastAsia="ヒラギノ明朝 Pro W3"/>
        </w:rPr>
      </w:pPr>
      <w:r>
        <w:rPr>
          <w:noProof/>
          <w:lang w:eastAsia="en-US"/>
        </w:rPr>
        <w:drawing>
          <wp:inline distT="0" distB="0" distL="0" distR="0" wp14:anchorId="6F8B580E" wp14:editId="4FBE0154">
            <wp:extent cx="5857875" cy="40386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857875" cy="4038600"/>
                    </a:xfrm>
                    <a:prstGeom prst="rect">
                      <a:avLst/>
                    </a:prstGeom>
                    <a:solidFill>
                      <a:srgbClr val="FFFFFF"/>
                    </a:solidFill>
                    <a:ln w="9525">
                      <a:noFill/>
                      <a:miter lim="800000"/>
                      <a:headEnd/>
                      <a:tailEnd/>
                    </a:ln>
                  </pic:spPr>
                </pic:pic>
              </a:graphicData>
            </a:graphic>
          </wp:inline>
        </w:drawing>
      </w:r>
    </w:p>
    <w:p w:rsidR="00FA4703" w:rsidRDefault="00FA4703" w:rsidP="00FA4703">
      <w:pPr>
        <w:tabs>
          <w:tab w:val="left" w:pos="-2160"/>
        </w:tabs>
        <w:jc w:val="center"/>
        <w:rPr>
          <w:rFonts w:eastAsia="ヒラギノ明朝 Pro W3"/>
        </w:rPr>
      </w:pPr>
      <w:r>
        <w:rPr>
          <w:rFonts w:eastAsia="ヒラギノ明朝 Pro W3"/>
        </w:rPr>
        <w:t xml:space="preserve"> </w:t>
      </w:r>
    </w:p>
    <w:p w:rsidR="00FA4703" w:rsidRDefault="00FA4703" w:rsidP="00FA4703"/>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center"/>
        <w:rPr>
          <w:rFonts w:ascii="Arial" w:hAnsi="Arial" w:cs="Arial"/>
        </w:rPr>
      </w:pPr>
    </w:p>
    <w:p w:rsidR="00FA4703" w:rsidRDefault="00FA4703" w:rsidP="00FA4703">
      <w:pPr>
        <w:suppressAutoHyphens w:val="0"/>
        <w:rPr>
          <w:rFonts w:ascii="Arial" w:eastAsia="ヒラギノ明朝 Pro W6" w:hAnsi="Arial" w:cs="Arial"/>
          <w:b/>
          <w:color w:val="000000"/>
          <w:sz w:val="36"/>
          <w:szCs w:val="36"/>
        </w:rPr>
      </w:pPr>
      <w:bookmarkStart w:id="24" w:name="_Toc200787867"/>
      <w:bookmarkStart w:id="25" w:name="_Toc200799230"/>
      <w:bookmarkStart w:id="26" w:name="_Toc200803278"/>
    </w:p>
    <w:p w:rsidR="00FA4703" w:rsidRPr="00AE72E5" w:rsidRDefault="00FA4703" w:rsidP="00FA4703">
      <w:pPr>
        <w:jc w:val="center"/>
        <w:outlineLvl w:val="0"/>
        <w:rPr>
          <w:rFonts w:ascii="Arial" w:hAnsi="Arial" w:cs="Arial"/>
          <w:b/>
          <w:sz w:val="36"/>
          <w:szCs w:val="36"/>
        </w:rPr>
      </w:pPr>
      <w:bookmarkStart w:id="27" w:name="_Toc340664678"/>
      <w:bookmarkStart w:id="28" w:name="_Toc340668149"/>
      <w:bookmarkStart w:id="29" w:name="_Toc340669369"/>
      <w:bookmarkStart w:id="30" w:name="_Toc340674966"/>
      <w:bookmarkStart w:id="31" w:name="_Toc340675336"/>
      <w:bookmarkStart w:id="32" w:name="_Toc340837218"/>
      <w:bookmarkStart w:id="33" w:name="_Toc341099879"/>
      <w:bookmarkStart w:id="34" w:name="_Toc341100558"/>
      <w:bookmarkStart w:id="35" w:name="_Toc341170579"/>
      <w:bookmarkStart w:id="36" w:name="_Toc341171123"/>
      <w:bookmarkStart w:id="37" w:name="_Toc402312657"/>
      <w:bookmarkStart w:id="38" w:name="_Toc402467106"/>
      <w:bookmarkStart w:id="39" w:name="_Toc408228947"/>
      <w:bookmarkStart w:id="40" w:name="_Toc408232562"/>
      <w:bookmarkStart w:id="41" w:name="_Toc408489915"/>
      <w:r w:rsidRPr="00AE72E5">
        <w:rPr>
          <w:rFonts w:ascii="Arial" w:hAnsi="Arial" w:cs="Arial"/>
          <w:b/>
          <w:sz w:val="36"/>
          <w:szCs w:val="36"/>
        </w:rPr>
        <w:lastRenderedPageBreak/>
        <w:t>Model Identification</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FA4703" w:rsidRDefault="00FA4703" w:rsidP="00FA4703">
      <w:pPr>
        <w:jc w:val="both"/>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C042E3" w:rsidP="00402AF2">
      <w:pPr>
        <w:tabs>
          <w:tab w:val="left" w:pos="-1080"/>
          <w:tab w:val="left" w:pos="-720"/>
          <w:tab w:val="right" w:leader="underscore" w:pos="9360"/>
        </w:tabs>
        <w:ind w:right="-274"/>
        <w:jc w:val="both"/>
        <w:rPr>
          <w:bCs/>
          <w:sz w:val="26"/>
        </w:rPr>
      </w:pPr>
      <w:bookmarkStart w:id="42" w:name="_Toc340664679"/>
      <w:bookmarkStart w:id="43" w:name="_Toc340668150"/>
      <w:bookmarkStart w:id="44" w:name="_Toc340669370"/>
      <w:bookmarkStart w:id="45" w:name="_Toc340674967"/>
      <w:bookmarkStart w:id="46" w:name="_Toc340675337"/>
      <w:bookmarkStart w:id="47" w:name="_Toc340837219"/>
      <w:bookmarkStart w:id="48" w:name="_Toc341099880"/>
      <w:bookmarkStart w:id="49" w:name="_Toc341100559"/>
      <w:bookmarkStart w:id="50" w:name="_Toc341170580"/>
      <w:bookmarkStart w:id="51" w:name="_Toc341171124"/>
      <w:r>
        <w:rPr>
          <w:b/>
          <w:sz w:val="26"/>
        </w:rPr>
        <w:t>N</w:t>
      </w:r>
      <w:r w:rsidR="00FA4703">
        <w:rPr>
          <w:b/>
          <w:sz w:val="26"/>
        </w:rPr>
        <w:t xml:space="preserve">ame of Model:      </w:t>
      </w:r>
      <w:r w:rsidR="00FA4703">
        <w:rPr>
          <w:bCs/>
          <w:sz w:val="26"/>
        </w:rPr>
        <w:t>Flori</w:t>
      </w:r>
      <w:r w:rsidR="00ED579B">
        <w:rPr>
          <w:bCs/>
          <w:sz w:val="26"/>
        </w:rPr>
        <w:t>da Public Hurricane Loss Model 6</w:t>
      </w:r>
      <w:r w:rsidR="00FA4703">
        <w:rPr>
          <w:bCs/>
          <w:sz w:val="26"/>
        </w:rPr>
        <w:t>.0</w:t>
      </w:r>
      <w:bookmarkEnd w:id="42"/>
      <w:bookmarkEnd w:id="43"/>
      <w:bookmarkEnd w:id="44"/>
      <w:bookmarkEnd w:id="45"/>
      <w:bookmarkEnd w:id="46"/>
      <w:bookmarkEnd w:id="47"/>
      <w:bookmarkEnd w:id="48"/>
      <w:bookmarkEnd w:id="49"/>
      <w:bookmarkEnd w:id="50"/>
      <w:bookmarkEnd w:id="51"/>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Model Version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rogram Version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Software Program Version Update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latform Name and Identifications:</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Data Update Design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sz w:val="26"/>
        </w:rPr>
      </w:pPr>
      <w:bookmarkStart w:id="52" w:name="_Toc340664680"/>
      <w:bookmarkStart w:id="53" w:name="_Toc340668151"/>
      <w:bookmarkStart w:id="54" w:name="_Toc340669371"/>
      <w:bookmarkStart w:id="55" w:name="_Toc340674968"/>
      <w:bookmarkStart w:id="56" w:name="_Toc340675338"/>
      <w:bookmarkStart w:id="57" w:name="_Toc340837220"/>
      <w:bookmarkStart w:id="58" w:name="_Toc341099881"/>
      <w:bookmarkStart w:id="59" w:name="_Toc341100560"/>
      <w:bookmarkStart w:id="60" w:name="_Toc341170581"/>
      <w:bookmarkStart w:id="61" w:name="_Toc341171125"/>
      <w:r>
        <w:rPr>
          <w:b/>
          <w:sz w:val="26"/>
        </w:rPr>
        <w:t>Name of Modeling Organization:</w:t>
      </w:r>
      <w:r>
        <w:rPr>
          <w:sz w:val="26"/>
        </w:rPr>
        <w:t xml:space="preserve">  Florida International University</w:t>
      </w:r>
      <w:bookmarkEnd w:id="52"/>
      <w:bookmarkEnd w:id="53"/>
      <w:bookmarkEnd w:id="54"/>
      <w:bookmarkEnd w:id="55"/>
      <w:bookmarkEnd w:id="56"/>
      <w:bookmarkEnd w:id="57"/>
      <w:bookmarkEnd w:id="58"/>
      <w:bookmarkEnd w:id="59"/>
      <w:bookmarkEnd w:id="60"/>
      <w:bookmarkEnd w:id="61"/>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right" w:leader="underscore" w:pos="9360"/>
        </w:tabs>
        <w:jc w:val="both"/>
        <w:rPr>
          <w:bCs/>
          <w:sz w:val="26"/>
        </w:rPr>
      </w:pPr>
      <w:bookmarkStart w:id="62" w:name="_Toc340664681"/>
      <w:bookmarkStart w:id="63" w:name="_Toc340668152"/>
      <w:bookmarkStart w:id="64" w:name="_Toc340669372"/>
      <w:bookmarkStart w:id="65" w:name="_Toc340674969"/>
      <w:bookmarkStart w:id="66" w:name="_Toc340675339"/>
      <w:bookmarkStart w:id="67" w:name="_Toc340837221"/>
      <w:bookmarkStart w:id="68" w:name="_Toc341099882"/>
      <w:bookmarkStart w:id="69" w:name="_Toc341100561"/>
      <w:bookmarkStart w:id="70" w:name="_Toc341170582"/>
      <w:bookmarkStart w:id="71" w:name="_Toc341171126"/>
      <w:r>
        <w:rPr>
          <w:b/>
          <w:sz w:val="26"/>
        </w:rPr>
        <w:t>Street Address</w:t>
      </w:r>
      <w:r>
        <w:rPr>
          <w:bCs/>
          <w:sz w:val="26"/>
        </w:rPr>
        <w:t xml:space="preserve">:         </w:t>
      </w:r>
      <w:bookmarkEnd w:id="62"/>
      <w:bookmarkEnd w:id="63"/>
      <w:bookmarkEnd w:id="64"/>
      <w:bookmarkEnd w:id="65"/>
      <w:bookmarkEnd w:id="66"/>
      <w:bookmarkEnd w:id="67"/>
      <w:bookmarkEnd w:id="68"/>
      <w:bookmarkEnd w:id="69"/>
      <w:bookmarkEnd w:id="70"/>
      <w:bookmarkEnd w:id="71"/>
      <w:r w:rsidR="00314B5F">
        <w:rPr>
          <w:bCs/>
          <w:sz w:val="26"/>
        </w:rPr>
        <w:t>International Hurricane Research Center, AHC 5</w:t>
      </w:r>
    </w:p>
    <w:p w:rsidR="00FA4703" w:rsidRPr="00777E7B"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Cs/>
          <w:sz w:val="26"/>
        </w:rPr>
      </w:pPr>
      <w:r>
        <w:rPr>
          <w:bCs/>
          <w:sz w:val="26"/>
        </w:rPr>
        <w:tab/>
      </w:r>
      <w:r>
        <w:rPr>
          <w:bCs/>
          <w:sz w:val="26"/>
        </w:rPr>
        <w:tab/>
      </w:r>
      <w:r>
        <w:rPr>
          <w:bCs/>
          <w:sz w:val="26"/>
        </w:rPr>
        <w:tab/>
      </w:r>
    </w:p>
    <w:p w:rsidR="00FA4703" w:rsidRDefault="00FA4703" w:rsidP="00402AF2">
      <w:pPr>
        <w:tabs>
          <w:tab w:val="right" w:leader="underscore" w:pos="9360"/>
        </w:tabs>
        <w:jc w:val="both"/>
        <w:rPr>
          <w:bCs/>
          <w:sz w:val="26"/>
        </w:rPr>
      </w:pPr>
      <w:bookmarkStart w:id="72" w:name="_Toc340664682"/>
      <w:bookmarkStart w:id="73" w:name="_Toc340668153"/>
      <w:bookmarkStart w:id="74" w:name="_Toc340669373"/>
      <w:bookmarkStart w:id="75" w:name="_Toc340674970"/>
      <w:bookmarkStart w:id="76" w:name="_Toc340675340"/>
      <w:bookmarkStart w:id="77" w:name="_Toc340837222"/>
      <w:bookmarkStart w:id="78" w:name="_Toc341099883"/>
      <w:bookmarkStart w:id="79" w:name="_Toc341100562"/>
      <w:bookmarkStart w:id="80" w:name="_Toc341170583"/>
      <w:bookmarkStart w:id="81" w:name="_Toc341171127"/>
      <w:r>
        <w:rPr>
          <w:b/>
          <w:sz w:val="26"/>
        </w:rPr>
        <w:t xml:space="preserve">City, State, ZIP Code:  </w:t>
      </w:r>
      <w:r>
        <w:rPr>
          <w:bCs/>
          <w:sz w:val="26"/>
        </w:rPr>
        <w:t>Miami, Florida  33199</w:t>
      </w:r>
      <w:bookmarkEnd w:id="72"/>
      <w:bookmarkEnd w:id="73"/>
      <w:bookmarkEnd w:id="74"/>
      <w:bookmarkEnd w:id="75"/>
      <w:bookmarkEnd w:id="76"/>
      <w:bookmarkEnd w:id="77"/>
      <w:bookmarkEnd w:id="78"/>
      <w:bookmarkEnd w:id="79"/>
      <w:bookmarkEnd w:id="80"/>
      <w:bookmarkEnd w:id="81"/>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bCs/>
          <w:sz w:val="26"/>
        </w:rPr>
      </w:pPr>
      <w:bookmarkStart w:id="82" w:name="_Toc340664683"/>
      <w:bookmarkStart w:id="83" w:name="_Toc340668154"/>
      <w:bookmarkStart w:id="84" w:name="_Toc340669374"/>
      <w:bookmarkStart w:id="85" w:name="_Toc340674971"/>
      <w:bookmarkStart w:id="86" w:name="_Toc340675341"/>
      <w:bookmarkStart w:id="87" w:name="_Toc340837223"/>
      <w:bookmarkStart w:id="88" w:name="_Toc341099884"/>
      <w:bookmarkStart w:id="89" w:name="_Toc341100563"/>
      <w:bookmarkStart w:id="90" w:name="_Toc341170584"/>
      <w:bookmarkStart w:id="91" w:name="_Toc341171128"/>
      <w:r>
        <w:rPr>
          <w:b/>
          <w:sz w:val="26"/>
        </w:rPr>
        <w:t xml:space="preserve">Mailing Address, if different from above:  </w:t>
      </w:r>
      <w:r>
        <w:rPr>
          <w:bCs/>
          <w:sz w:val="26"/>
        </w:rPr>
        <w:t>Same as above</w:t>
      </w:r>
      <w:bookmarkEnd w:id="82"/>
      <w:bookmarkEnd w:id="83"/>
      <w:bookmarkEnd w:id="84"/>
      <w:bookmarkEnd w:id="85"/>
      <w:bookmarkEnd w:id="86"/>
      <w:bookmarkEnd w:id="87"/>
      <w:bookmarkEnd w:id="88"/>
      <w:bookmarkEnd w:id="89"/>
      <w:bookmarkEnd w:id="90"/>
      <w:bookmarkEnd w:id="91"/>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sz w:val="26"/>
        </w:rPr>
      </w:pPr>
      <w:bookmarkStart w:id="92" w:name="_Toc340664684"/>
      <w:bookmarkStart w:id="93" w:name="_Toc340668155"/>
      <w:bookmarkStart w:id="94" w:name="_Toc340669375"/>
      <w:bookmarkStart w:id="95" w:name="_Toc340674972"/>
      <w:bookmarkStart w:id="96" w:name="_Toc340675342"/>
      <w:bookmarkStart w:id="97" w:name="_Toc340837224"/>
      <w:bookmarkStart w:id="98" w:name="_Toc341099885"/>
      <w:bookmarkStart w:id="99" w:name="_Toc341100564"/>
      <w:bookmarkStart w:id="100" w:name="_Toc341170585"/>
      <w:bookmarkStart w:id="101" w:name="_Toc341171129"/>
      <w:r>
        <w:rPr>
          <w:b/>
          <w:sz w:val="26"/>
        </w:rPr>
        <w:t xml:space="preserve">Contact Person:  </w:t>
      </w:r>
      <w:r>
        <w:rPr>
          <w:bCs/>
          <w:sz w:val="26"/>
        </w:rPr>
        <w:t>Shahid S. Hamid</w:t>
      </w:r>
      <w:bookmarkEnd w:id="92"/>
      <w:bookmarkEnd w:id="93"/>
      <w:bookmarkEnd w:id="94"/>
      <w:bookmarkEnd w:id="95"/>
      <w:bookmarkEnd w:id="96"/>
      <w:bookmarkEnd w:id="97"/>
      <w:bookmarkEnd w:id="98"/>
      <w:bookmarkEnd w:id="99"/>
      <w:bookmarkEnd w:id="100"/>
      <w:bookmarkEnd w:id="101"/>
      <w:r>
        <w:rPr>
          <w:sz w:val="26"/>
        </w:rPr>
        <w:t xml:space="preserve"> </w:t>
      </w: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right" w:leader="underscore" w:pos="9360"/>
        </w:tabs>
        <w:jc w:val="both"/>
        <w:rPr>
          <w:b/>
          <w:sz w:val="26"/>
        </w:rPr>
      </w:pPr>
      <w:r>
        <w:rPr>
          <w:b/>
          <w:sz w:val="26"/>
        </w:rPr>
        <w:t xml:space="preserve">Phone Number:  </w:t>
      </w:r>
      <w:r>
        <w:rPr>
          <w:bCs/>
          <w:sz w:val="26"/>
        </w:rPr>
        <w:t xml:space="preserve">305-348-2727  </w:t>
      </w:r>
      <w:r>
        <w:rPr>
          <w:b/>
          <w:sz w:val="26"/>
        </w:rPr>
        <w:t xml:space="preserve">                    Fax:  </w:t>
      </w:r>
      <w:r>
        <w:rPr>
          <w:bCs/>
          <w:sz w:val="26"/>
        </w:rPr>
        <w:t>305-348-1761</w:t>
      </w:r>
      <w:r>
        <w:rPr>
          <w:b/>
          <w:sz w:val="26"/>
        </w:rPr>
        <w:t xml:space="preserve">  </w:t>
      </w:r>
    </w:p>
    <w:p w:rsidR="00FA4703" w:rsidRDefault="00FA4703" w:rsidP="00402AF2">
      <w:pPr>
        <w:tabs>
          <w:tab w:val="left" w:pos="-1080"/>
          <w:tab w:val="left" w:pos="-720"/>
          <w:tab w:val="right" w:leader="underscore" w:pos="9360"/>
        </w:tabs>
        <w:ind w:right="-274"/>
        <w:jc w:val="both"/>
        <w:rPr>
          <w:b/>
          <w:sz w:val="26"/>
        </w:rPr>
      </w:pPr>
    </w:p>
    <w:p w:rsidR="00FA4703" w:rsidRDefault="00FA4703" w:rsidP="00402AF2">
      <w:pPr>
        <w:tabs>
          <w:tab w:val="left" w:pos="-1080"/>
          <w:tab w:val="left" w:pos="-720"/>
          <w:tab w:val="right" w:leader="underscore" w:pos="9360"/>
        </w:tabs>
        <w:ind w:right="-274"/>
        <w:jc w:val="both"/>
        <w:rPr>
          <w:bCs/>
          <w:sz w:val="26"/>
        </w:rPr>
      </w:pPr>
      <w:r>
        <w:rPr>
          <w:b/>
          <w:sz w:val="26"/>
        </w:rPr>
        <w:t xml:space="preserve">E-mail Address:   </w:t>
      </w:r>
      <w:r>
        <w:rPr>
          <w:bCs/>
          <w:sz w:val="26"/>
        </w:rPr>
        <w:t>hamids@fiu.edu</w:t>
      </w: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314B5F" w:rsidP="00402AF2">
      <w:pPr>
        <w:tabs>
          <w:tab w:val="right" w:leader="underscore" w:pos="9360"/>
        </w:tabs>
        <w:ind w:right="-184"/>
        <w:jc w:val="both"/>
        <w:rPr>
          <w:bCs/>
          <w:sz w:val="26"/>
        </w:rPr>
      </w:pPr>
      <w:r>
        <w:rPr>
          <w:b/>
          <w:sz w:val="26"/>
        </w:rPr>
        <w:t xml:space="preserve">Date: </w:t>
      </w:r>
      <w:ins w:id="102" w:author="Wenbo Wang" w:date="2015-01-08T20:12:00Z">
        <w:r w:rsidR="00BB3BD1" w:rsidRPr="00BB3BD1">
          <w:rPr>
            <w:sz w:val="26"/>
          </w:rPr>
          <w:t>January 5, 2015</w:t>
        </w:r>
      </w:ins>
      <w:del w:id="103" w:author="Wenbo Wang" w:date="2015-01-08T20:12:00Z">
        <w:r w:rsidRPr="00BB3BD1" w:rsidDel="00BB3BD1">
          <w:rPr>
            <w:sz w:val="26"/>
          </w:rPr>
          <w:delText>November</w:delText>
        </w:r>
        <w:r w:rsidDel="00BB3BD1">
          <w:rPr>
            <w:sz w:val="26"/>
          </w:rPr>
          <w:delText xml:space="preserve"> 1, 2014</w:delText>
        </w:r>
      </w:del>
    </w:p>
    <w:p w:rsidR="00FA4703" w:rsidRDefault="00FA4703" w:rsidP="00FA4703">
      <w:r>
        <w:t xml:space="preserve"> </w:t>
      </w:r>
    </w:p>
    <w:p w:rsidR="00FA4703" w:rsidRDefault="00FA4703" w:rsidP="00FA4703">
      <w:bookmarkStart w:id="104" w:name="_GoBack"/>
      <w:bookmarkEnd w:id="104"/>
    </w:p>
    <w:p w:rsidR="00FA4703" w:rsidRDefault="00FA4703" w:rsidP="00FA4703"/>
    <w:bookmarkEnd w:id="24"/>
    <w:bookmarkEnd w:id="25"/>
    <w:bookmarkEnd w:id="26"/>
    <w:p w:rsidR="00FA4703" w:rsidRDefault="00FA4703" w:rsidP="00FA4703">
      <w:pPr>
        <w:pageBreakBefore/>
      </w:pPr>
    </w:p>
    <w:p w:rsidR="00FA4703" w:rsidRDefault="00FA4703" w:rsidP="00FA4703"/>
    <w:p w:rsidR="00FA4703" w:rsidRDefault="00FA4703" w:rsidP="00FA4703"/>
    <w:p w:rsidR="00FA4703" w:rsidRDefault="00FA4703" w:rsidP="00FA4703"/>
    <w:p w:rsidR="00FA4703" w:rsidRDefault="00314B5F" w:rsidP="00FA4703">
      <w:r>
        <w:t>October 2</w:t>
      </w:r>
      <w:r w:rsidR="0078287E">
        <w:t>9</w:t>
      </w:r>
      <w:r>
        <w:t>, 2014</w:t>
      </w:r>
    </w:p>
    <w:p w:rsidR="00A65A23" w:rsidRDefault="00A65A23" w:rsidP="00FA4703"/>
    <w:p w:rsidR="00A65A23" w:rsidRDefault="00A65A23" w:rsidP="00FA4703"/>
    <w:p w:rsidR="00FA4703" w:rsidRDefault="00FA4703" w:rsidP="00FA4703"/>
    <w:p w:rsidR="00FA4703" w:rsidRDefault="00FA4703" w:rsidP="00FA4703">
      <w:r>
        <w:t>Chair, Florida Commission on Hurricane Loss Projection Methodology</w:t>
      </w:r>
    </w:p>
    <w:p w:rsidR="00FA4703" w:rsidRDefault="00FA4703" w:rsidP="00FA4703">
      <w:r>
        <w:t>c/o Donna Sirmons</w:t>
      </w:r>
    </w:p>
    <w:p w:rsidR="00FA4703" w:rsidRDefault="00FA4703" w:rsidP="00FA4703">
      <w:r>
        <w:t>Florida State Board of Administration</w:t>
      </w:r>
    </w:p>
    <w:p w:rsidR="00FA4703" w:rsidRDefault="00FA4703" w:rsidP="00FA4703">
      <w:r>
        <w:t>1801 Hermitage Boulevard, Suite 100</w:t>
      </w:r>
    </w:p>
    <w:p w:rsidR="00FA4703" w:rsidRDefault="00FA4703" w:rsidP="00FA4703">
      <w:r>
        <w:t>Tallahassee, FL 32308</w:t>
      </w:r>
    </w:p>
    <w:p w:rsidR="00FA4703" w:rsidRDefault="00FA4703" w:rsidP="00FA4703"/>
    <w:p w:rsidR="00FA4703" w:rsidRDefault="00FA4703" w:rsidP="00FA4703">
      <w:r>
        <w:t>Dear Commission Chairman:</w:t>
      </w:r>
    </w:p>
    <w:p w:rsidR="00FA4703" w:rsidRDefault="00FA4703" w:rsidP="00FA4703"/>
    <w:p w:rsidR="00FA4703" w:rsidRDefault="00314B5F" w:rsidP="00FA4703">
      <w:r>
        <w:t>I am pleased to inform you that the final version of 6.0 of Florida Public Hurricane Loss Model is ready for review by the Commission. The FPHLM model has been reviewed by professionals having credentials and/or experience in the areas of meteorology, engineering, actuarial science, statistics and computer science; for compliance with the Standards, as documented by the expert certification forms G1-G7.</w:t>
      </w:r>
      <w:r w:rsidR="00FA4703">
        <w:t xml:space="preserve"> </w:t>
      </w:r>
    </w:p>
    <w:p w:rsidR="00FA4703" w:rsidRDefault="00FA4703" w:rsidP="00FA4703"/>
    <w:p w:rsidR="00FA4703" w:rsidRDefault="00FA4703" w:rsidP="00FA4703">
      <w:pPr>
        <w:rPr>
          <w:rStyle w:val="Hyperlink"/>
        </w:rPr>
      </w:pPr>
      <w:r>
        <w:t xml:space="preserve">Enclosed are 7 bound copies of our submission, which includes the summary statement of compliance with the standards, the forms, and the submission checklist.  </w:t>
      </w:r>
    </w:p>
    <w:p w:rsidR="00A65A23" w:rsidRDefault="00A65A23" w:rsidP="00FA4703"/>
    <w:p w:rsidR="00FA4703" w:rsidRDefault="00FA4703" w:rsidP="00402AF2">
      <w:bookmarkStart w:id="105" w:name="_Toc340664685"/>
      <w:bookmarkStart w:id="106" w:name="_Toc340668156"/>
      <w:bookmarkStart w:id="107" w:name="_Toc340669376"/>
      <w:bookmarkStart w:id="108" w:name="_Toc340674973"/>
      <w:bookmarkStart w:id="109" w:name="_Toc340675343"/>
      <w:bookmarkStart w:id="110" w:name="_Toc340837225"/>
      <w:bookmarkStart w:id="111" w:name="_Toc341099886"/>
      <w:bookmarkStart w:id="112" w:name="_Toc341100565"/>
      <w:bookmarkStart w:id="113" w:name="_Toc341170586"/>
      <w:bookmarkStart w:id="114" w:name="_Toc341171130"/>
      <w:r>
        <w:t>Please contact me if you have any questions regarding this submission.</w:t>
      </w:r>
      <w:bookmarkEnd w:id="105"/>
      <w:bookmarkEnd w:id="106"/>
      <w:bookmarkEnd w:id="107"/>
      <w:bookmarkEnd w:id="108"/>
      <w:bookmarkEnd w:id="109"/>
      <w:bookmarkEnd w:id="110"/>
      <w:bookmarkEnd w:id="111"/>
      <w:bookmarkEnd w:id="112"/>
      <w:bookmarkEnd w:id="113"/>
      <w:bookmarkEnd w:id="114"/>
    </w:p>
    <w:p w:rsidR="00FA4703" w:rsidRDefault="00FA4703" w:rsidP="00FA4703"/>
    <w:p w:rsidR="00FA4703" w:rsidRDefault="00FA4703" w:rsidP="00FA4703">
      <w:r>
        <w:t>Sincerely,</w:t>
      </w:r>
    </w:p>
    <w:p w:rsidR="00FA4703" w:rsidRDefault="00FA4703" w:rsidP="00FA4703">
      <w:r>
        <w:rPr>
          <w:noProof/>
          <w:lang w:eastAsia="en-US"/>
        </w:rPr>
        <w:drawing>
          <wp:inline distT="0" distB="0" distL="0" distR="0" wp14:anchorId="4745D140" wp14:editId="5C796701">
            <wp:extent cx="1571625" cy="504825"/>
            <wp:effectExtent l="19050" t="0" r="9525" b="0"/>
            <wp:docPr id="2" name="Picture 17"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Hamid"/>
                    <pic:cNvPicPr>
                      <a:picLocks noChangeAspect="1" noChangeArrowheads="1"/>
                    </pic:cNvPicPr>
                  </pic:nvPicPr>
                  <pic:blipFill>
                    <a:blip r:embed="rId9"/>
                    <a:srcRect/>
                    <a:stretch>
                      <a:fillRect/>
                    </a:stretch>
                  </pic:blipFill>
                  <pic:spPr bwMode="auto">
                    <a:xfrm>
                      <a:off x="0" y="0"/>
                      <a:ext cx="1571625" cy="504825"/>
                    </a:xfrm>
                    <a:prstGeom prst="rect">
                      <a:avLst/>
                    </a:prstGeom>
                    <a:noFill/>
                    <a:ln w="9525">
                      <a:noFill/>
                      <a:miter lim="800000"/>
                      <a:headEnd/>
                      <a:tailEnd/>
                    </a:ln>
                  </pic:spPr>
                </pic:pic>
              </a:graphicData>
            </a:graphic>
          </wp:inline>
        </w:drawing>
      </w:r>
    </w:p>
    <w:p w:rsidR="00FA4703" w:rsidRDefault="00FA4703" w:rsidP="00FA4703">
      <w:r>
        <w:t xml:space="preserve">Shahid Hamid, </w:t>
      </w:r>
      <w:r w:rsidR="00A25E15">
        <w:t>Ph.D.</w:t>
      </w:r>
      <w:r>
        <w:t xml:space="preserve">, CFA </w:t>
      </w:r>
      <w:r>
        <w:br/>
        <w:t xml:space="preserve">Professor of Finance,  and </w:t>
      </w:r>
      <w:r>
        <w:br/>
        <w:t xml:space="preserve">Director, Laboratory for Insurance, Economic and Financial Research </w:t>
      </w:r>
      <w:r>
        <w:br/>
        <w:t xml:space="preserve">International Hurricane Research Center </w:t>
      </w:r>
      <w:r>
        <w:br/>
        <w:t>RB 202B, Department of Finance, College of Business</w:t>
      </w:r>
      <w:r>
        <w:br/>
        <w:t xml:space="preserve">Florida International University </w:t>
      </w:r>
      <w:r>
        <w:br/>
        <w:t xml:space="preserve">Miami, FL 33199 </w:t>
      </w:r>
      <w:r>
        <w:br/>
        <w:t xml:space="preserve">tel:  305 348 2727   fax: 305 348 4245   </w:t>
      </w:r>
    </w:p>
    <w:p w:rsidR="00FA4703" w:rsidRDefault="00FA4703" w:rsidP="00FA4703"/>
    <w:p w:rsidR="00FA4703" w:rsidRDefault="00FA4703" w:rsidP="00FA4703">
      <w:r>
        <w:t>Cc: Kevin M. McCarty, Insurance Commissioner</w:t>
      </w:r>
    </w:p>
    <w:p w:rsidR="00FA4703" w:rsidRPr="00AE72E5" w:rsidRDefault="00FA4703" w:rsidP="00FA4703">
      <w:pPr>
        <w:pageBreakBefore/>
        <w:jc w:val="center"/>
        <w:rPr>
          <w:rFonts w:ascii="Arial" w:hAnsi="Arial" w:cs="Arial"/>
          <w:b/>
          <w:sz w:val="36"/>
          <w:szCs w:val="36"/>
        </w:rPr>
      </w:pPr>
      <w:bookmarkStart w:id="115" w:name="_Toc200787868"/>
      <w:bookmarkStart w:id="116" w:name="_Toc200799231"/>
      <w:bookmarkStart w:id="117" w:name="_Toc200803279"/>
      <w:r w:rsidRPr="00AE72E5">
        <w:rPr>
          <w:rFonts w:ascii="Arial" w:hAnsi="Arial" w:cs="Arial"/>
          <w:b/>
          <w:sz w:val="36"/>
          <w:szCs w:val="36"/>
        </w:rPr>
        <w:lastRenderedPageBreak/>
        <w:t>Statement of Compliance and Trade Secret Disclosure Items</w:t>
      </w:r>
    </w:p>
    <w:p w:rsidR="00FA4703" w:rsidRDefault="00FA4703" w:rsidP="00FA4703"/>
    <w:p w:rsidR="00FA4703" w:rsidRDefault="00314B5F" w:rsidP="00FA4703">
      <w:r>
        <w:t>The Florida Public Hurricane Loss Model 6.0 is intended to comply with each Standard of the 2013 Report of Activities released by the Florida Commission on Hurricane Loss Projection Methodology. The required disclosures, forms, and analysis are contained herein.</w:t>
      </w:r>
    </w:p>
    <w:p w:rsidR="00FA4703" w:rsidRDefault="00FA4703" w:rsidP="00FA4703"/>
    <w:p w:rsidR="00FA4703" w:rsidRDefault="00FA4703" w:rsidP="00FA4703">
      <w:r>
        <w:t>The source code for the loss model will be available for review by the Professional Team.</w:t>
      </w:r>
    </w:p>
    <w:p w:rsidR="00FA4703" w:rsidRPr="00AE72E5" w:rsidRDefault="00FA4703" w:rsidP="00FA4703">
      <w:pPr>
        <w:pageBreakBefore/>
        <w:jc w:val="center"/>
        <w:outlineLvl w:val="0"/>
        <w:rPr>
          <w:rFonts w:ascii="Arial" w:hAnsi="Arial" w:cs="Arial"/>
          <w:b/>
          <w:sz w:val="36"/>
          <w:szCs w:val="36"/>
        </w:rPr>
      </w:pPr>
      <w:bookmarkStart w:id="118" w:name="_Toc340664686"/>
      <w:bookmarkStart w:id="119" w:name="_Toc340668157"/>
      <w:bookmarkStart w:id="120" w:name="_Toc340669377"/>
      <w:bookmarkStart w:id="121" w:name="_Toc340674974"/>
      <w:bookmarkStart w:id="122" w:name="_Toc340675344"/>
      <w:bookmarkStart w:id="123" w:name="_Toc340837226"/>
      <w:bookmarkStart w:id="124" w:name="_Toc341099887"/>
      <w:bookmarkStart w:id="125" w:name="_Toc341100566"/>
      <w:bookmarkStart w:id="126" w:name="_Toc341170587"/>
      <w:bookmarkStart w:id="127" w:name="_Toc341171131"/>
      <w:bookmarkStart w:id="128" w:name="_Toc402312658"/>
      <w:bookmarkStart w:id="129" w:name="_Toc402467107"/>
      <w:bookmarkStart w:id="130" w:name="_Toc408228948"/>
      <w:bookmarkStart w:id="131" w:name="_Toc408232563"/>
      <w:bookmarkStart w:id="132" w:name="_Toc408489916"/>
      <w:bookmarkEnd w:id="115"/>
      <w:bookmarkEnd w:id="116"/>
      <w:bookmarkEnd w:id="117"/>
      <w:r w:rsidRPr="00AE72E5">
        <w:rPr>
          <w:rFonts w:ascii="Arial" w:hAnsi="Arial" w:cs="Arial"/>
          <w:b/>
          <w:sz w:val="36"/>
          <w:szCs w:val="36"/>
        </w:rPr>
        <w:t>Model Submission Checklist</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rsidR="00FA4703" w:rsidRDefault="00FA4703" w:rsidP="00FA4703">
      <w:pPr>
        <w:keepNext/>
        <w:tabs>
          <w:tab w:val="left" w:pos="1800"/>
        </w:tabs>
        <w:jc w:val="center"/>
        <w:rPr>
          <w:b/>
          <w:bCs/>
          <w:sz w:val="12"/>
          <w:szCs w:val="12"/>
          <w:u w:val="single"/>
        </w:rPr>
      </w:pPr>
    </w:p>
    <w:p w:rsidR="00FA4703" w:rsidRDefault="00FA4703" w:rsidP="00FA4703">
      <w:pPr>
        <w:tabs>
          <w:tab w:val="left" w:pos="1800"/>
        </w:tabs>
        <w:jc w:val="center"/>
        <w:rPr>
          <w:b/>
          <w:bCs/>
          <w:sz w:val="12"/>
          <w:szCs w:val="12"/>
          <w:u w:val="single"/>
        </w:rPr>
      </w:pPr>
    </w:p>
    <w:p w:rsidR="00FA4703" w:rsidRDefault="00FA4703" w:rsidP="00981595">
      <w:pPr>
        <w:numPr>
          <w:ilvl w:val="0"/>
          <w:numId w:val="3"/>
        </w:numPr>
        <w:suppressAutoHyphens w:val="0"/>
        <w:jc w:val="both"/>
      </w:pPr>
      <w:r>
        <w:t>Please indicate by checking below that the following has been included in your submission documentation to the Florida Commission on Hurricane Loss Projection Methodology.</w:t>
      </w:r>
    </w:p>
    <w:p w:rsidR="00FA4703" w:rsidRDefault="00FA4703" w:rsidP="00FA4703">
      <w:pPr>
        <w:ind w:left="360"/>
        <w:rPr>
          <w:rFonts w:ascii="Arial" w:hAnsi="Arial" w:cs="Arial"/>
          <w:sz w:val="16"/>
          <w:szCs w:val="16"/>
        </w:rPr>
      </w:pPr>
    </w:p>
    <w:tbl>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600"/>
        <w:gridCol w:w="8275"/>
      </w:tblGrid>
      <w:tr w:rsidR="00FA4703" w:rsidTr="00574320">
        <w:tc>
          <w:tcPr>
            <w:tcW w:w="708"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jc w:val="center"/>
              <w:rPr>
                <w:b/>
                <w:bCs/>
              </w:rPr>
            </w:pPr>
            <w:r>
              <w:rPr>
                <w:b/>
                <w:bCs/>
                <w:sz w:val="22"/>
                <w:szCs w:val="22"/>
              </w:rPr>
              <w:t>Yes</w:t>
            </w:r>
          </w:p>
        </w:tc>
        <w:tc>
          <w:tcPr>
            <w:tcW w:w="600"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No</w:t>
            </w: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Ite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1.</w:t>
            </w:r>
            <w:r>
              <w:rPr>
                <w:sz w:val="22"/>
                <w:szCs w:val="22"/>
              </w:rPr>
              <w:tab/>
              <w:t>Letter to the Commiss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27700A">
            <w:pPr>
              <w:numPr>
                <w:ilvl w:val="0"/>
                <w:numId w:val="4"/>
              </w:numPr>
              <w:tabs>
                <w:tab w:val="num" w:pos="672"/>
              </w:tabs>
              <w:suppressAutoHyphens w:val="0"/>
              <w:spacing w:line="276" w:lineRule="auto"/>
              <w:ind w:left="672"/>
              <w:jc w:val="both"/>
              <w:rPr>
                <w:sz w:val="22"/>
                <w:szCs w:val="22"/>
              </w:rPr>
            </w:pPr>
            <w:r>
              <w:rPr>
                <w:sz w:val="22"/>
                <w:szCs w:val="22"/>
              </w:rPr>
              <w:t xml:space="preserve">Refers to the certification forms and states that professionals having credentials and/or experience in the areas of </w:t>
            </w:r>
            <w:r w:rsidR="00574320" w:rsidRPr="00574320">
              <w:rPr>
                <w:sz w:val="22"/>
                <w:szCs w:val="22"/>
              </w:rPr>
              <w:t xml:space="preserve">meteorology, statistics, engineering, actuarial science, and computer science </w:t>
            </w:r>
            <w:r w:rsidRPr="00574320">
              <w:rPr>
                <w:sz w:val="22"/>
                <w:szCs w:val="22"/>
              </w:rPr>
              <w:t>have reviewed the model for compliance with the standard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num" w:pos="672"/>
              </w:tabs>
              <w:spacing w:line="276" w:lineRule="auto"/>
              <w:ind w:left="672" w:hanging="360"/>
            </w:pPr>
            <w:r>
              <w:rPr>
                <w:sz w:val="22"/>
                <w:szCs w:val="22"/>
              </w:rPr>
              <w:t>b.</w:t>
            </w:r>
            <w:r>
              <w:rPr>
                <w:sz w:val="22"/>
                <w:szCs w:val="22"/>
              </w:rPr>
              <w:tab/>
              <w:t>States model is ready to be reviewed by the Professional Tea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num" w:pos="672"/>
              </w:tabs>
              <w:spacing w:line="276" w:lineRule="auto"/>
              <w:ind w:left="672" w:hanging="360"/>
            </w:pPr>
            <w:r>
              <w:rPr>
                <w:sz w:val="22"/>
                <w:szCs w:val="22"/>
              </w:rPr>
              <w:t>c.</w:t>
            </w:r>
            <w:r>
              <w:rPr>
                <w:sz w:val="22"/>
                <w:szCs w:val="22"/>
              </w:rPr>
              <w:tab/>
              <w:t>Any caveats to the above statements noted with a complete explana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jc w:val="both"/>
            </w:pPr>
            <w:r>
              <w:rPr>
                <w:sz w:val="22"/>
                <w:szCs w:val="22"/>
              </w:rPr>
              <w:t>2. Summary statement of compliance with each individual standard and the data and analyses required in the disclosures and form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00"/>
              <w:jc w:val="both"/>
            </w:pPr>
            <w:r>
              <w:rPr>
                <w:sz w:val="22"/>
                <w:szCs w:val="22"/>
              </w:rPr>
              <w:t>3.</w:t>
            </w:r>
            <w:r>
              <w:rPr>
                <w:sz w:val="22"/>
                <w:szCs w:val="22"/>
              </w:rPr>
              <w:tab/>
              <w:t>General description of any trade secret information the modeling organization intends to present to the Professional Tea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4.</w:t>
            </w:r>
            <w:r>
              <w:rPr>
                <w:sz w:val="22"/>
                <w:szCs w:val="22"/>
              </w:rPr>
              <w:tab/>
              <w:t>Model Identifica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5.</w:t>
            </w:r>
            <w:r>
              <w:rPr>
                <w:sz w:val="22"/>
                <w:szCs w:val="22"/>
              </w:rPr>
              <w:tab/>
              <w:t>Seven (7) Bound Copies (duplex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6.</w:t>
            </w:r>
            <w:r>
              <w:rPr>
                <w:sz w:val="22"/>
                <w:szCs w:val="22"/>
              </w:rPr>
              <w:tab/>
              <w:t>Link containing:</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left" w:pos="672"/>
              </w:tabs>
              <w:spacing w:line="276" w:lineRule="auto"/>
              <w:ind w:left="672" w:hanging="360"/>
            </w:pPr>
            <w:r>
              <w:rPr>
                <w:sz w:val="22"/>
                <w:szCs w:val="22"/>
              </w:rPr>
              <w:t>a.</w:t>
            </w:r>
            <w:r>
              <w:rPr>
                <w:sz w:val="22"/>
                <w:szCs w:val="22"/>
              </w:rPr>
              <w:tab/>
              <w:t xml:space="preserve">Submission text in PDF format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b.</w:t>
            </w:r>
            <w:r>
              <w:rPr>
                <w:sz w:val="22"/>
                <w:szCs w:val="22"/>
              </w:rPr>
              <w:tab/>
              <w:t xml:space="preserve">PDF file </w:t>
            </w:r>
            <w:r w:rsidR="00574320">
              <w:rPr>
                <w:sz w:val="22"/>
                <w:szCs w:val="22"/>
              </w:rPr>
              <w:t>supports highlighting and hyperlinking, and is bookmarked by standard, form, and sec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left" w:pos="672"/>
              </w:tabs>
              <w:spacing w:line="276" w:lineRule="auto"/>
              <w:ind w:left="672" w:hanging="360"/>
              <w:jc w:val="both"/>
            </w:pPr>
            <w:r>
              <w:rPr>
                <w:sz w:val="22"/>
                <w:szCs w:val="22"/>
              </w:rPr>
              <w:t>c.</w:t>
            </w:r>
            <w:r>
              <w:rPr>
                <w:sz w:val="22"/>
                <w:szCs w:val="22"/>
              </w:rPr>
              <w:tab/>
              <w:t>Data file names include abbreviated name of modeling organization, standards year, and form name (when applicable)</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d.</w:t>
            </w:r>
            <w:r>
              <w:rPr>
                <w:sz w:val="22"/>
                <w:szCs w:val="22"/>
              </w:rPr>
              <w:tab/>
              <w:t>Form S-6</w:t>
            </w:r>
            <w:r w:rsidR="00574320">
              <w:rPr>
                <w:sz w:val="22"/>
                <w:szCs w:val="22"/>
              </w:rPr>
              <w:t xml:space="preserve"> (Hypothetical Events for Sensitivity and Uncertainty Analysis), if required,</w:t>
            </w:r>
            <w:r>
              <w:rPr>
                <w:sz w:val="22"/>
                <w:szCs w:val="22"/>
              </w:rPr>
              <w:t xml:space="preserve"> in ASCII and PDF format</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e.</w:t>
            </w:r>
            <w:r>
              <w:rPr>
                <w:sz w:val="22"/>
                <w:szCs w:val="22"/>
              </w:rPr>
              <w:tab/>
            </w:r>
            <w:r w:rsidR="00574320">
              <w:rPr>
                <w:sz w:val="22"/>
                <w:szCs w:val="22"/>
              </w:rPr>
              <w:t>Forms M-1 (Annual Occurrence Rates), M-3 (Radius of Maximum Winds and Radii Of Standard Wind Thresholds), V-2 (Mitigation Measures – Range of Changes in Damage), A-1 (Zero Deductible Personal Residential Loss Costs by ZIP Code), A-2 (Base Hurricane Storm Set Statewide Losses), A-3A (2004 Hurricane Season Losses, 2007 FHCF Exposure Data), A-3B (2004 Hurricane Season Losses, 2012 FHCF Exposure Data), A-4A (Output Ranges, 2007 FHCF Exposure Data), A-4B (Output Ranges, 2012 FHCF Exposure Data), A-5 (Percentage Change in Output Ranges, 2007 FHCF Exposure Data), A-7 (Percentage Change in Logical Relationship to Risk), and A-8 (Probable Maximum Loss for Florida) in Excel format</w:t>
            </w:r>
          </w:p>
        </w:tc>
      </w:tr>
      <w:tr w:rsidR="00574320" w:rsidTr="00574320">
        <w:tc>
          <w:tcPr>
            <w:tcW w:w="708" w:type="dxa"/>
            <w:tcBorders>
              <w:top w:val="single" w:sz="4" w:space="0" w:color="auto"/>
              <w:left w:val="single" w:sz="4" w:space="0" w:color="auto"/>
              <w:bottom w:val="single" w:sz="4" w:space="0" w:color="auto"/>
              <w:right w:val="single" w:sz="4" w:space="0" w:color="auto"/>
            </w:tcBorders>
            <w:vAlign w:val="center"/>
          </w:tcPr>
          <w:p w:rsidR="00574320" w:rsidRPr="00286BE5" w:rsidRDefault="0057432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574320" w:rsidRDefault="0057432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574320" w:rsidRPr="00574320" w:rsidRDefault="00574320" w:rsidP="00574320">
            <w:pPr>
              <w:spacing w:line="276" w:lineRule="auto"/>
              <w:ind w:left="312" w:hanging="300"/>
            </w:pPr>
            <w:r>
              <w:rPr>
                <w:sz w:val="22"/>
                <w:szCs w:val="22"/>
              </w:rPr>
              <w:t xml:space="preserve">7.  All hyperlinks to the locations of forms are functional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574320" w:rsidP="0022636F">
            <w:pPr>
              <w:spacing w:line="276" w:lineRule="auto"/>
              <w:ind w:left="312" w:hanging="300"/>
            </w:pPr>
            <w:r>
              <w:rPr>
                <w:sz w:val="22"/>
                <w:szCs w:val="22"/>
              </w:rPr>
              <w:t>8</w:t>
            </w:r>
            <w:r w:rsidR="00FA4703">
              <w:rPr>
                <w:sz w:val="22"/>
                <w:szCs w:val="22"/>
              </w:rPr>
              <w:t>.</w:t>
            </w:r>
            <w:r w:rsidR="00FA4703">
              <w:rPr>
                <w:sz w:val="22"/>
                <w:szCs w:val="22"/>
              </w:rPr>
              <w:tab/>
              <w:t>Table of Content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574320" w:rsidP="00574320">
            <w:pPr>
              <w:spacing w:line="276" w:lineRule="auto"/>
              <w:ind w:left="312" w:hanging="300"/>
              <w:rPr>
                <w:sz w:val="22"/>
                <w:szCs w:val="22"/>
              </w:rPr>
            </w:pPr>
            <w:r>
              <w:rPr>
                <w:sz w:val="22"/>
                <w:szCs w:val="22"/>
              </w:rPr>
              <w:t>9</w:t>
            </w:r>
            <w:r w:rsidR="00FA4703">
              <w:rPr>
                <w:sz w:val="22"/>
                <w:szCs w:val="22"/>
              </w:rPr>
              <w:t>.</w:t>
            </w:r>
            <w:r w:rsidR="00FA4703">
              <w:rPr>
                <w:sz w:val="22"/>
                <w:szCs w:val="22"/>
              </w:rPr>
              <w:tab/>
              <w:t xml:space="preserve">Materials consecutively numbered from beginning to end starting with the first page (including cover) using a single numbering </w:t>
            </w:r>
            <w:r>
              <w:rPr>
                <w:sz w:val="22"/>
                <w:szCs w:val="22"/>
              </w:rPr>
              <w:t>system, including date and time</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574320" w:rsidP="00574320">
            <w:pPr>
              <w:spacing w:line="276" w:lineRule="auto"/>
              <w:ind w:left="312" w:hanging="312"/>
              <w:jc w:val="both"/>
            </w:pPr>
            <w:r>
              <w:rPr>
                <w:sz w:val="22"/>
                <w:szCs w:val="22"/>
              </w:rPr>
              <w:t xml:space="preserve">10. </w:t>
            </w:r>
            <w:r w:rsidR="00FA4703">
              <w:rPr>
                <w:sz w:val="22"/>
                <w:szCs w:val="22"/>
              </w:rPr>
              <w:t>All tables, graphs, and other non-text items consecutively numbered using whole number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1</w:t>
            </w:r>
            <w:r>
              <w:rPr>
                <w:rFonts w:ascii="Times New Roman" w:hAnsi="Times New Roman" w:cs="Times New Roman"/>
                <w:sz w:val="22"/>
                <w:szCs w:val="22"/>
              </w:rPr>
              <w:t>.</w:t>
            </w:r>
            <w:r>
              <w:rPr>
                <w:rFonts w:ascii="Times New Roman" w:hAnsi="Times New Roman" w:cs="Times New Roman"/>
                <w:sz w:val="22"/>
                <w:szCs w:val="22"/>
              </w:rPr>
              <w:tab/>
              <w:t>All tables, graphs, and other non-text items specifically listed in Table of Content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2</w:t>
            </w:r>
            <w:r>
              <w:rPr>
                <w:rFonts w:ascii="Times New Roman" w:hAnsi="Times New Roman" w:cs="Times New Roman"/>
                <w:sz w:val="22"/>
                <w:szCs w:val="22"/>
              </w:rPr>
              <w:t>.</w:t>
            </w:r>
            <w:r>
              <w:rPr>
                <w:rFonts w:ascii="Times New Roman" w:hAnsi="Times New Roman" w:cs="Times New Roman"/>
                <w:sz w:val="22"/>
                <w:szCs w:val="22"/>
              </w:rPr>
              <w:tab/>
              <w:t>All tables, graphs, and other non-text items clearly labeled with abbreviations defin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jc w:val="both"/>
            </w:pPr>
            <w:r>
              <w:rPr>
                <w:sz w:val="22"/>
                <w:szCs w:val="22"/>
              </w:rPr>
              <w:t>1</w:t>
            </w:r>
            <w:r w:rsidR="00574320">
              <w:rPr>
                <w:sz w:val="22"/>
                <w:szCs w:val="22"/>
              </w:rPr>
              <w:t>3</w:t>
            </w:r>
            <w:r>
              <w:rPr>
                <w:sz w:val="22"/>
                <w:szCs w:val="22"/>
              </w:rPr>
              <w:t>.</w:t>
            </w:r>
            <w:r>
              <w:rPr>
                <w:sz w:val="22"/>
                <w:szCs w:val="22"/>
              </w:rPr>
              <w:tab/>
              <w:t>All column headings shown and repeated at the top of every subsequent page for forms and table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jc w:val="both"/>
            </w:pPr>
            <w:r>
              <w:rPr>
                <w:sz w:val="22"/>
                <w:szCs w:val="22"/>
              </w:rPr>
              <w:t>1</w:t>
            </w:r>
            <w:r w:rsidR="00574320">
              <w:rPr>
                <w:sz w:val="22"/>
                <w:szCs w:val="22"/>
              </w:rPr>
              <w:t>4</w:t>
            </w:r>
            <w:r>
              <w:rPr>
                <w:sz w:val="22"/>
                <w:szCs w:val="22"/>
              </w:rPr>
              <w:t>.</w:t>
            </w:r>
            <w:r>
              <w:rPr>
                <w:sz w:val="22"/>
                <w:szCs w:val="22"/>
              </w:rPr>
              <w:tab/>
              <w:t xml:space="preserve">Standards, disclosures, and forms in </w:t>
            </w:r>
            <w:r>
              <w:rPr>
                <w:i/>
                <w:iCs/>
                <w:sz w:val="22"/>
                <w:szCs w:val="22"/>
              </w:rPr>
              <w:t>italics</w:t>
            </w:r>
            <w:r>
              <w:rPr>
                <w:sz w:val="22"/>
                <w:szCs w:val="22"/>
              </w:rPr>
              <w:t>, modeling organization responses in non-italic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pPr>
            <w:r>
              <w:rPr>
                <w:sz w:val="22"/>
                <w:szCs w:val="22"/>
              </w:rPr>
              <w:t>1</w:t>
            </w:r>
            <w:r w:rsidR="00574320">
              <w:rPr>
                <w:sz w:val="22"/>
                <w:szCs w:val="22"/>
              </w:rPr>
              <w:t>5</w:t>
            </w:r>
            <w:r>
              <w:rPr>
                <w:sz w:val="22"/>
                <w:szCs w:val="22"/>
              </w:rPr>
              <w:t>.</w:t>
            </w:r>
            <w:r>
              <w:rPr>
                <w:sz w:val="22"/>
                <w:szCs w:val="22"/>
              </w:rPr>
              <w:tab/>
            </w:r>
            <w:r w:rsidR="00574320">
              <w:rPr>
                <w:sz w:val="22"/>
                <w:szCs w:val="22"/>
              </w:rPr>
              <w:t>A</w:t>
            </w:r>
            <w:r>
              <w:rPr>
                <w:sz w:val="22"/>
                <w:szCs w:val="22"/>
              </w:rPr>
              <w:t xml:space="preserve">ll </w:t>
            </w:r>
            <w:r w:rsidR="00574320">
              <w:rPr>
                <w:sz w:val="22"/>
                <w:szCs w:val="22"/>
              </w:rPr>
              <w:t xml:space="preserve">graphs and maps conform to guidelines in </w:t>
            </w:r>
            <w:r w:rsidR="00574320">
              <w:rPr>
                <w:b/>
                <w:bCs/>
                <w:sz w:val="22"/>
                <w:szCs w:val="22"/>
              </w:rPr>
              <w:t xml:space="preserve">II. Notification Requirements A.5e.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pPr>
            <w:r>
              <w:rPr>
                <w:sz w:val="22"/>
                <w:szCs w:val="22"/>
              </w:rPr>
              <w:t>1</w:t>
            </w:r>
            <w:r w:rsidR="00574320">
              <w:rPr>
                <w:sz w:val="22"/>
                <w:szCs w:val="22"/>
              </w:rPr>
              <w:t>6</w:t>
            </w:r>
            <w:r>
              <w:rPr>
                <w:sz w:val="22"/>
                <w:szCs w:val="22"/>
              </w:rPr>
              <w:t>.</w:t>
            </w:r>
            <w:r>
              <w:rPr>
                <w:sz w:val="22"/>
                <w:szCs w:val="22"/>
              </w:rPr>
              <w:tab/>
              <w:t>All units of measurement clearly identified with appropriate units us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BF7100" w:rsidRDefault="00FA4703" w:rsidP="00BF7100">
            <w:pPr>
              <w:spacing w:line="276" w:lineRule="auto"/>
              <w:ind w:left="312" w:hanging="312"/>
              <w:rPr>
                <w:sz w:val="22"/>
                <w:szCs w:val="22"/>
              </w:rPr>
            </w:pPr>
            <w:r>
              <w:rPr>
                <w:sz w:val="22"/>
                <w:szCs w:val="22"/>
              </w:rPr>
              <w:t>1</w:t>
            </w:r>
            <w:r w:rsidR="00574320">
              <w:rPr>
                <w:sz w:val="22"/>
                <w:szCs w:val="22"/>
              </w:rPr>
              <w:t>7</w:t>
            </w:r>
            <w:r>
              <w:rPr>
                <w:sz w:val="22"/>
                <w:szCs w:val="22"/>
              </w:rPr>
              <w:t>.</w:t>
            </w:r>
            <w:r w:rsidR="00574320">
              <w:rPr>
                <w:sz w:val="22"/>
                <w:szCs w:val="22"/>
              </w:rPr>
              <w:t xml:space="preserve"> </w:t>
            </w:r>
            <w:r w:rsidR="00BF7100">
              <w:rPr>
                <w:sz w:val="22"/>
                <w:szCs w:val="22"/>
              </w:rPr>
              <w:t xml:space="preserve">All forms included in </w:t>
            </w:r>
            <w:r w:rsidR="00574320">
              <w:rPr>
                <w:sz w:val="22"/>
                <w:szCs w:val="22"/>
              </w:rPr>
              <w:t xml:space="preserve">submission document as Appendices except Forms V-3 (Mitigation Measures – Mean Damage Ratios and Loss Costs, Trade Secret item), A-6 (Logical Relationship to Risk, Trade Secret item), and S-6 (Hypothetical Events for Sensitivity and Uncertainty Analysis) </w:t>
            </w:r>
          </w:p>
        </w:tc>
      </w:tr>
      <w:tr w:rsidR="00BF7100" w:rsidTr="00574320">
        <w:tc>
          <w:tcPr>
            <w:tcW w:w="708" w:type="dxa"/>
            <w:tcBorders>
              <w:top w:val="single" w:sz="4" w:space="0" w:color="auto"/>
              <w:left w:val="single" w:sz="4" w:space="0" w:color="auto"/>
              <w:bottom w:val="single" w:sz="4" w:space="0" w:color="auto"/>
              <w:right w:val="single" w:sz="4" w:space="0" w:color="auto"/>
            </w:tcBorders>
            <w:vAlign w:val="center"/>
          </w:tcPr>
          <w:p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BF7100" w:rsidRPr="00BF7100" w:rsidRDefault="00BF7100" w:rsidP="00BF7100">
            <w:pPr>
              <w:spacing w:line="276" w:lineRule="auto"/>
              <w:ind w:left="312" w:hanging="312"/>
              <w:rPr>
                <w:sz w:val="22"/>
                <w:szCs w:val="22"/>
              </w:rPr>
            </w:pPr>
            <w:r>
              <w:rPr>
                <w:sz w:val="22"/>
                <w:szCs w:val="22"/>
              </w:rPr>
              <w:t xml:space="preserve">18. Hard copy documentation identical to electronic version </w:t>
            </w:r>
          </w:p>
        </w:tc>
      </w:tr>
      <w:tr w:rsidR="00BF7100" w:rsidTr="00574320">
        <w:tc>
          <w:tcPr>
            <w:tcW w:w="708" w:type="dxa"/>
            <w:tcBorders>
              <w:top w:val="single" w:sz="4" w:space="0" w:color="auto"/>
              <w:left w:val="single" w:sz="4" w:space="0" w:color="auto"/>
              <w:bottom w:val="single" w:sz="4" w:space="0" w:color="auto"/>
              <w:right w:val="single" w:sz="4" w:space="0" w:color="auto"/>
            </w:tcBorders>
            <w:vAlign w:val="center"/>
          </w:tcPr>
          <w:p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BF7100" w:rsidRPr="00BF7100" w:rsidRDefault="00BF7100" w:rsidP="00BF7100">
            <w:pPr>
              <w:spacing w:line="276" w:lineRule="auto"/>
              <w:ind w:left="312" w:hanging="312"/>
              <w:rPr>
                <w:sz w:val="22"/>
                <w:szCs w:val="22"/>
              </w:rPr>
            </w:pPr>
            <w:r>
              <w:rPr>
                <w:sz w:val="22"/>
                <w:szCs w:val="22"/>
              </w:rPr>
              <w:t xml:space="preserve">19. Signed Expert Certification Forms G-1 to G-7 </w:t>
            </w:r>
          </w:p>
        </w:tc>
      </w:tr>
    </w:tbl>
    <w:p w:rsidR="00FA4703" w:rsidRDefault="00FA4703" w:rsidP="00FA4703">
      <w:pPr>
        <w:ind w:left="360"/>
        <w:rPr>
          <w:sz w:val="16"/>
          <w:szCs w:val="16"/>
        </w:rPr>
      </w:pPr>
    </w:p>
    <w:p w:rsidR="00FA4703" w:rsidRDefault="00FA4703" w:rsidP="00FA4703">
      <w:pPr>
        <w:rPr>
          <w:rFonts w:ascii="Arial" w:hAnsi="Arial" w:cs="Arial"/>
          <w:sz w:val="22"/>
          <w:szCs w:val="22"/>
        </w:rPr>
      </w:pPr>
    </w:p>
    <w:p w:rsidR="00FA4703" w:rsidRDefault="00FA4703" w:rsidP="00FA4703">
      <w:pPr>
        <w:rPr>
          <w:rFonts w:ascii="Arial" w:hAnsi="Arial" w:cs="Arial"/>
          <w:sz w:val="22"/>
          <w:szCs w:val="22"/>
        </w:rPr>
      </w:pPr>
    </w:p>
    <w:p w:rsidR="00FA4703" w:rsidRPr="00B00611" w:rsidRDefault="00FA4703" w:rsidP="00981595">
      <w:pPr>
        <w:pStyle w:val="ListParagraph"/>
        <w:numPr>
          <w:ilvl w:val="0"/>
          <w:numId w:val="3"/>
        </w:numPr>
        <w:rPr>
          <w:rFonts w:ascii="Arial" w:hAnsi="Arial" w:cs="Arial"/>
          <w:sz w:val="22"/>
        </w:rPr>
      </w:pPr>
      <w:r w:rsidRPr="00B00611">
        <w:rPr>
          <w:rFonts w:ascii="Arial" w:hAnsi="Arial" w:cs="Arial"/>
          <w:sz w:val="22"/>
        </w:rPr>
        <w:t>Explanation of “No” responses indicated above.  (Attach additional pages if needed.)</w:t>
      </w:r>
    </w:p>
    <w:p w:rsidR="00FA4703" w:rsidRPr="00B00611" w:rsidRDefault="00FA4703" w:rsidP="00FA4703">
      <w:pPr>
        <w:rPr>
          <w:rFonts w:ascii="Arial" w:hAnsi="Arial" w:cs="Arial"/>
          <w:sz w:val="22"/>
        </w:rPr>
      </w:pPr>
    </w:p>
    <w:p w:rsidR="00FA4703" w:rsidRDefault="00FA4703" w:rsidP="00FA4703">
      <w:pPr>
        <w:rPr>
          <w:rFonts w:ascii="Arial" w:hAnsi="Arial" w:cs="Arial"/>
          <w:sz w:val="8"/>
        </w:rPr>
      </w:pPr>
    </w:p>
    <w:tbl>
      <w:tblPr>
        <w:tblW w:w="0" w:type="auto"/>
        <w:jc w:val="center"/>
        <w:tblLayout w:type="fixed"/>
        <w:tblLook w:val="0000" w:firstRow="0" w:lastRow="0" w:firstColumn="0" w:lastColumn="0" w:noHBand="0" w:noVBand="0"/>
      </w:tblPr>
      <w:tblGrid>
        <w:gridCol w:w="9216"/>
      </w:tblGrid>
      <w:tr w:rsidR="00FA4703" w:rsidTr="0022636F">
        <w:trPr>
          <w:trHeight w:val="692"/>
          <w:jc w:val="center"/>
        </w:trPr>
        <w:tc>
          <w:tcPr>
            <w:tcW w:w="9216" w:type="dxa"/>
            <w:tcBorders>
              <w:top w:val="single" w:sz="4" w:space="0" w:color="000000"/>
            </w:tcBorders>
          </w:tcPr>
          <w:tbl>
            <w:tblPr>
              <w:tblW w:w="0" w:type="auto"/>
              <w:jc w:val="center"/>
              <w:tblLayout w:type="fixed"/>
              <w:tblLook w:val="0000" w:firstRow="0" w:lastRow="0" w:firstColumn="0" w:lastColumn="0" w:noHBand="0" w:noVBand="0"/>
            </w:tblPr>
            <w:tblGrid>
              <w:gridCol w:w="9216"/>
            </w:tblGrid>
            <w:tr w:rsidR="00FA4703" w:rsidRPr="005E13AE" w:rsidTr="0022636F">
              <w:trPr>
                <w:trHeight w:val="432"/>
                <w:jc w:val="center"/>
              </w:trPr>
              <w:tc>
                <w:tcPr>
                  <w:tcW w:w="9216" w:type="dxa"/>
                  <w:tcBorders>
                    <w:bottom w:val="single" w:sz="4" w:space="0" w:color="000000"/>
                  </w:tcBorders>
                </w:tcPr>
                <w:p w:rsidR="00FA4703" w:rsidRPr="005E13AE" w:rsidRDefault="00FA4703" w:rsidP="0022636F">
                  <w:pPr>
                    <w:tabs>
                      <w:tab w:val="left" w:pos="720"/>
                    </w:tabs>
                    <w:snapToGrid w:val="0"/>
                    <w:rPr>
                      <w:rFonts w:ascii="Arial" w:hAnsi="Arial" w:cs="Arial"/>
                    </w:rPr>
                  </w:pPr>
                </w:p>
              </w:tc>
            </w:tr>
            <w:tr w:rsidR="00FA4703" w:rsidTr="0022636F">
              <w:trPr>
                <w:trHeight w:hRule="exact" w:val="460"/>
                <w:jc w:val="center"/>
              </w:trPr>
              <w:tc>
                <w:tcPr>
                  <w:tcW w:w="9216" w:type="dxa"/>
                  <w:tcBorders>
                    <w:top w:val="single" w:sz="4" w:space="0" w:color="000000"/>
                    <w:bottom w:val="single" w:sz="4" w:space="0" w:color="000000"/>
                  </w:tcBorders>
                </w:tcPr>
                <w:p w:rsidR="00FA4703" w:rsidRDefault="00FA4703" w:rsidP="0022636F">
                  <w:pPr>
                    <w:snapToGrid w:val="0"/>
                    <w:rPr>
                      <w:rFonts w:ascii="Arial" w:hAnsi="Arial" w:cs="Arial"/>
                      <w:sz w:val="12"/>
                      <w:szCs w:val="20"/>
                    </w:rPr>
                  </w:pPr>
                </w:p>
                <w:p w:rsidR="00FA4703" w:rsidRDefault="00FA4703" w:rsidP="0022636F">
                  <w:pPr>
                    <w:rPr>
                      <w:rFonts w:ascii="Arial" w:hAnsi="Arial" w:cs="Arial"/>
                      <w:sz w:val="12"/>
                    </w:rPr>
                  </w:pPr>
                </w:p>
              </w:tc>
            </w:tr>
          </w:tbl>
          <w:p w:rsidR="00FA4703" w:rsidRDefault="00FA4703" w:rsidP="0022636F">
            <w:pPr>
              <w:snapToGrid w:val="0"/>
              <w:rPr>
                <w:rFonts w:ascii="Arial" w:hAnsi="Arial" w:cs="Arial"/>
                <w:sz w:val="12"/>
                <w:szCs w:val="20"/>
              </w:rPr>
            </w:pPr>
          </w:p>
        </w:tc>
      </w:tr>
    </w:tbl>
    <w:p w:rsidR="00FA4703" w:rsidRDefault="00FA4703" w:rsidP="00FA4703">
      <w:pPr>
        <w:rPr>
          <w:rFonts w:ascii="Arial" w:hAnsi="Arial" w:cs="Arial"/>
          <w:sz w:val="12"/>
        </w:rPr>
      </w:pPr>
      <w:r>
        <w:rPr>
          <w:rFonts w:ascii="Arial" w:hAnsi="Arial" w:cs="Arial"/>
          <w:sz w:val="12"/>
        </w:rPr>
        <w:tab/>
      </w:r>
      <w:r>
        <w:rPr>
          <w:rFonts w:ascii="Arial" w:hAnsi="Arial" w:cs="Arial"/>
          <w:sz w:val="12"/>
        </w:rPr>
        <w:tab/>
      </w:r>
      <w:r>
        <w:rPr>
          <w:rFonts w:ascii="Arial" w:hAnsi="Arial" w:cs="Arial"/>
          <w:sz w:val="12"/>
        </w:rPr>
        <w:tab/>
      </w:r>
    </w:p>
    <w:tbl>
      <w:tblPr>
        <w:tblW w:w="9836" w:type="dxa"/>
        <w:jc w:val="center"/>
        <w:tblLayout w:type="fixed"/>
        <w:tblLook w:val="0000" w:firstRow="0" w:lastRow="0" w:firstColumn="0" w:lastColumn="0" w:noHBand="0" w:noVBand="0"/>
      </w:tblPr>
      <w:tblGrid>
        <w:gridCol w:w="3540"/>
        <w:gridCol w:w="470"/>
        <w:gridCol w:w="3310"/>
        <w:gridCol w:w="360"/>
        <w:gridCol w:w="2156"/>
      </w:tblGrid>
      <w:tr w:rsidR="00FA4703" w:rsidTr="00A65A23">
        <w:trPr>
          <w:trHeight w:val="630"/>
          <w:jc w:val="center"/>
        </w:trPr>
        <w:tc>
          <w:tcPr>
            <w:tcW w:w="3540" w:type="dxa"/>
            <w:tcBorders>
              <w:bottom w:val="single" w:sz="4" w:space="0" w:color="000000"/>
            </w:tcBorders>
          </w:tcPr>
          <w:p w:rsidR="00FA4703" w:rsidRPr="005E13AE" w:rsidRDefault="00FA4703" w:rsidP="007A2110">
            <w:pPr>
              <w:snapToGrid w:val="0"/>
              <w:rPr>
                <w:rFonts w:ascii="Arial" w:hAnsi="Arial" w:cs="Arial"/>
                <w:sz w:val="20"/>
              </w:rPr>
            </w:pPr>
            <w:r w:rsidRPr="005E13AE">
              <w:rPr>
                <w:rFonts w:ascii="Arial" w:hAnsi="Arial" w:cs="Arial"/>
                <w:sz w:val="20"/>
              </w:rPr>
              <w:t xml:space="preserve">Florida Public Hurricane Loss Model </w:t>
            </w:r>
            <w:r w:rsidR="007A2110">
              <w:rPr>
                <w:rFonts w:ascii="Arial" w:hAnsi="Arial" w:cs="Arial"/>
                <w:sz w:val="20"/>
              </w:rPr>
              <w:t>6</w:t>
            </w:r>
            <w:r>
              <w:rPr>
                <w:rFonts w:ascii="Arial" w:hAnsi="Arial" w:cs="Arial"/>
                <w:sz w:val="20"/>
              </w:rPr>
              <w:t>.0</w:t>
            </w:r>
          </w:p>
        </w:tc>
        <w:tc>
          <w:tcPr>
            <w:tcW w:w="470" w:type="dxa"/>
          </w:tcPr>
          <w:p w:rsidR="00FA4703" w:rsidRDefault="00FA4703" w:rsidP="0022636F">
            <w:pPr>
              <w:snapToGrid w:val="0"/>
              <w:rPr>
                <w:rFonts w:ascii="Arial" w:hAnsi="Arial" w:cs="Arial"/>
              </w:rPr>
            </w:pPr>
          </w:p>
        </w:tc>
        <w:tc>
          <w:tcPr>
            <w:tcW w:w="3310" w:type="dxa"/>
            <w:tcBorders>
              <w:bottom w:val="single" w:sz="4" w:space="0" w:color="000000"/>
            </w:tcBorders>
          </w:tcPr>
          <w:p w:rsidR="00FA4703" w:rsidRDefault="00FA4703" w:rsidP="0022636F">
            <w:pPr>
              <w:snapToGrid w:val="0"/>
              <w:jc w:val="center"/>
              <w:rPr>
                <w:rFonts w:ascii="Arial" w:hAnsi="Arial" w:cs="Arial"/>
              </w:rPr>
            </w:pPr>
            <w:r>
              <w:rPr>
                <w:rFonts w:ascii="Arial" w:hAnsi="Arial" w:cs="Arial"/>
                <w:noProof/>
                <w:lang w:eastAsia="en-US"/>
              </w:rPr>
              <w:drawing>
                <wp:inline distT="0" distB="0" distL="0" distR="0" wp14:anchorId="38717AA3" wp14:editId="747AA0EB">
                  <wp:extent cx="1619250" cy="523875"/>
                  <wp:effectExtent l="19050" t="0" r="0" b="0"/>
                  <wp:docPr id="14" name="Picture 18"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rHamid"/>
                          <pic:cNvPicPr>
                            <a:picLocks noChangeAspect="1" noChangeArrowheads="1"/>
                          </pic:cNvPicPr>
                        </pic:nvPicPr>
                        <pic:blipFill>
                          <a:blip r:embed="rId9"/>
                          <a:srcRect/>
                          <a:stretch>
                            <a:fillRect/>
                          </a:stretch>
                        </pic:blipFill>
                        <pic:spPr bwMode="auto">
                          <a:xfrm>
                            <a:off x="0" y="0"/>
                            <a:ext cx="1619250" cy="523875"/>
                          </a:xfrm>
                          <a:prstGeom prst="rect">
                            <a:avLst/>
                          </a:prstGeom>
                          <a:noFill/>
                          <a:ln w="9525">
                            <a:noFill/>
                            <a:miter lim="800000"/>
                            <a:headEnd/>
                            <a:tailEnd/>
                          </a:ln>
                        </pic:spPr>
                      </pic:pic>
                    </a:graphicData>
                  </a:graphic>
                </wp:inline>
              </w:drawing>
            </w:r>
          </w:p>
        </w:tc>
        <w:tc>
          <w:tcPr>
            <w:tcW w:w="360" w:type="dxa"/>
          </w:tcPr>
          <w:p w:rsidR="00FA4703" w:rsidRDefault="00FA4703" w:rsidP="0022636F">
            <w:pPr>
              <w:snapToGrid w:val="0"/>
              <w:rPr>
                <w:rFonts w:ascii="Arial" w:hAnsi="Arial" w:cs="Arial"/>
              </w:rPr>
            </w:pPr>
          </w:p>
        </w:tc>
        <w:tc>
          <w:tcPr>
            <w:tcW w:w="2156" w:type="dxa"/>
            <w:tcBorders>
              <w:bottom w:val="single" w:sz="4" w:space="0" w:color="000000"/>
            </w:tcBorders>
          </w:tcPr>
          <w:p w:rsidR="00FA4703" w:rsidRDefault="00314B5F" w:rsidP="0078287E">
            <w:pPr>
              <w:snapToGrid w:val="0"/>
            </w:pPr>
            <w:r>
              <w:t>October 2</w:t>
            </w:r>
            <w:r w:rsidR="0078287E">
              <w:t>9</w:t>
            </w:r>
            <w:r>
              <w:t>, 2014</w:t>
            </w:r>
          </w:p>
        </w:tc>
      </w:tr>
      <w:tr w:rsidR="00FA4703" w:rsidTr="00A65A23">
        <w:trPr>
          <w:jc w:val="center"/>
        </w:trPr>
        <w:tc>
          <w:tcPr>
            <w:tcW w:w="3540" w:type="dxa"/>
            <w:tcBorders>
              <w:top w:val="single" w:sz="4" w:space="0" w:color="000000"/>
            </w:tcBorders>
          </w:tcPr>
          <w:p w:rsidR="00574320" w:rsidRPr="00574320" w:rsidRDefault="00FA4703" w:rsidP="00574320">
            <w:pPr>
              <w:snapToGrid w:val="0"/>
              <w:rPr>
                <w:rFonts w:ascii="Arial" w:hAnsi="Arial" w:cs="Arial"/>
              </w:rPr>
            </w:pPr>
            <w:r>
              <w:rPr>
                <w:rFonts w:ascii="Arial" w:hAnsi="Arial" w:cs="Arial"/>
              </w:rPr>
              <w:t>Model Name</w:t>
            </w:r>
            <w:r w:rsidR="00574320">
              <w:rPr>
                <w:rFonts w:ascii="Arial" w:hAnsi="Arial" w:cs="Arial"/>
              </w:rPr>
              <w:t xml:space="preserve"> </w:t>
            </w:r>
            <w:r w:rsidR="00574320" w:rsidRPr="00574320">
              <w:rPr>
                <w:rFonts w:ascii="Arial" w:hAnsi="Arial" w:cs="Arial"/>
              </w:rPr>
              <w:t>and Identification</w:t>
            </w:r>
            <w:r w:rsidR="00574320">
              <w:rPr>
                <w:sz w:val="22"/>
                <w:szCs w:val="22"/>
              </w:rPr>
              <w:t xml:space="preserve"> </w:t>
            </w:r>
          </w:p>
          <w:p w:rsidR="00FA4703" w:rsidRDefault="00FA4703" w:rsidP="0022636F">
            <w:pPr>
              <w:snapToGrid w:val="0"/>
              <w:rPr>
                <w:rFonts w:ascii="Arial" w:hAnsi="Arial" w:cs="Arial"/>
              </w:rPr>
            </w:pPr>
          </w:p>
        </w:tc>
        <w:tc>
          <w:tcPr>
            <w:tcW w:w="470" w:type="dxa"/>
          </w:tcPr>
          <w:p w:rsidR="00FA4703" w:rsidRDefault="00FA4703" w:rsidP="0022636F">
            <w:pPr>
              <w:snapToGrid w:val="0"/>
              <w:jc w:val="center"/>
              <w:rPr>
                <w:rFonts w:ascii="Arial" w:hAnsi="Arial" w:cs="Arial"/>
              </w:rPr>
            </w:pPr>
          </w:p>
        </w:tc>
        <w:tc>
          <w:tcPr>
            <w:tcW w:w="3310"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Modeler Signature</w:t>
            </w:r>
          </w:p>
        </w:tc>
        <w:tc>
          <w:tcPr>
            <w:tcW w:w="360" w:type="dxa"/>
          </w:tcPr>
          <w:p w:rsidR="00FA4703" w:rsidRDefault="00FA4703" w:rsidP="0022636F">
            <w:pPr>
              <w:snapToGrid w:val="0"/>
              <w:jc w:val="center"/>
              <w:rPr>
                <w:rFonts w:ascii="Arial" w:hAnsi="Arial" w:cs="Arial"/>
              </w:rPr>
            </w:pPr>
          </w:p>
        </w:tc>
        <w:tc>
          <w:tcPr>
            <w:tcW w:w="2156"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Date</w:t>
            </w:r>
          </w:p>
        </w:tc>
      </w:tr>
    </w:tbl>
    <w:p w:rsidR="00FA4703" w:rsidRDefault="00FA4703"/>
    <w:p w:rsidR="00364C6B" w:rsidRPr="00364C6B" w:rsidRDefault="00364C6B" w:rsidP="00364C6B">
      <w:pPr>
        <w:pageBreakBefore/>
        <w:jc w:val="center"/>
        <w:outlineLvl w:val="0"/>
        <w:rPr>
          <w:rFonts w:ascii="Arial" w:hAnsi="Arial" w:cs="Arial"/>
          <w:b/>
          <w:sz w:val="36"/>
          <w:szCs w:val="36"/>
        </w:rPr>
      </w:pPr>
      <w:bookmarkStart w:id="133" w:name="_Toc340664687"/>
      <w:bookmarkStart w:id="134" w:name="_Toc340668158"/>
      <w:bookmarkStart w:id="135" w:name="_Toc340669378"/>
      <w:bookmarkStart w:id="136" w:name="_Toc340674975"/>
      <w:bookmarkStart w:id="137" w:name="_Toc340675345"/>
      <w:bookmarkStart w:id="138" w:name="_Toc340837227"/>
      <w:bookmarkStart w:id="139" w:name="_Toc341099888"/>
      <w:bookmarkStart w:id="140" w:name="_Toc341100567"/>
      <w:bookmarkStart w:id="141" w:name="_Toc341170588"/>
      <w:bookmarkStart w:id="142" w:name="_Toc341171132"/>
      <w:bookmarkStart w:id="143" w:name="_Toc402312659"/>
      <w:bookmarkStart w:id="144" w:name="_Toc402467108"/>
      <w:bookmarkStart w:id="145" w:name="_Toc408228949"/>
      <w:bookmarkStart w:id="146" w:name="_Toc408232564"/>
      <w:bookmarkStart w:id="147" w:name="_Toc408489917"/>
      <w:r w:rsidRPr="00364C6B">
        <w:rPr>
          <w:rFonts w:ascii="Arial" w:hAnsi="Arial" w:cs="Arial"/>
          <w:b/>
          <w:sz w:val="36"/>
          <w:szCs w:val="36"/>
        </w:rPr>
        <w:t>Table of Content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220781" w:rsidRDefault="00364C6B" w:rsidP="00220781">
      <w:pPr>
        <w:pStyle w:val="TOC1"/>
        <w:tabs>
          <w:tab w:val="right" w:leader="dot" w:pos="9350"/>
        </w:tabs>
        <w:rPr>
          <w:del w:id="148" w:author="Wenbo Wang" w:date="2015-01-08T17:36:00Z"/>
          <w:rFonts w:asciiTheme="minorHAnsi" w:eastAsiaTheme="minorEastAsia" w:hAnsiTheme="minorHAnsi" w:cstheme="minorBidi"/>
          <w:b w:val="0"/>
          <w:noProof/>
          <w:sz w:val="22"/>
          <w:szCs w:val="22"/>
          <w:lang w:eastAsia="en-US"/>
        </w:rPr>
      </w:pPr>
      <w:r>
        <w:rPr>
          <w:b w:val="0"/>
        </w:rPr>
        <w:fldChar w:fldCharType="begin"/>
      </w:r>
      <w:r>
        <w:rPr>
          <w:b w:val="0"/>
        </w:rPr>
        <w:instrText xml:space="preserve"> TOC \o "1-2" \h \z \u </w:instrText>
      </w:r>
      <w:r>
        <w:rPr>
          <w:b w:val="0"/>
        </w:rPr>
        <w:fldChar w:fldCharType="separate"/>
      </w:r>
    </w:p>
    <w:p w:rsidR="00220781" w:rsidRDefault="00911734">
      <w:pPr>
        <w:pStyle w:val="TOC1"/>
        <w:tabs>
          <w:tab w:val="right" w:leader="dot" w:pos="9350"/>
        </w:tabs>
        <w:rPr>
          <w:del w:id="149" w:author="Wenbo Wang" w:date="2015-01-08T17:36:00Z"/>
          <w:rFonts w:asciiTheme="minorHAnsi" w:eastAsiaTheme="minorEastAsia" w:hAnsiTheme="minorHAnsi" w:cstheme="minorBidi"/>
          <w:b w:val="0"/>
          <w:noProof/>
          <w:sz w:val="22"/>
          <w:szCs w:val="22"/>
          <w:lang w:eastAsia="en-US"/>
        </w:rPr>
      </w:pPr>
      <w:del w:id="150" w:author="Wenbo Wang" w:date="2015-01-08T17:36:00Z">
        <w:r>
          <w:fldChar w:fldCharType="begin"/>
        </w:r>
        <w:r>
          <w:delInstrText xml:space="preserve"> HYPERLINK \l "_Toc402467111" </w:delInstrText>
        </w:r>
        <w:r>
          <w:fldChar w:fldCharType="separate"/>
        </w:r>
        <w:r w:rsidR="00220781" w:rsidRPr="009D6CFB">
          <w:rPr>
            <w:rStyle w:val="Hyperlink"/>
            <w:rFonts w:ascii="Arial" w:eastAsia="ヒラギノ明朝 Pro W6" w:hAnsi="Arial"/>
            <w:noProof/>
            <w:kern w:val="1"/>
          </w:rPr>
          <w:delText>GENERAL STANDARDS</w:delText>
        </w:r>
        <w:r w:rsidR="00220781">
          <w:rPr>
            <w:noProof/>
            <w:webHidden/>
          </w:rPr>
          <w:tab/>
        </w:r>
        <w:r w:rsidR="00220781">
          <w:rPr>
            <w:noProof/>
            <w:webHidden/>
          </w:rPr>
          <w:fldChar w:fldCharType="begin"/>
        </w:r>
        <w:r w:rsidR="00220781">
          <w:rPr>
            <w:noProof/>
            <w:webHidden/>
          </w:rPr>
          <w:delInstrText xml:space="preserve"> PAGEREF _Toc402467111 \h </w:delInstrText>
        </w:r>
        <w:r w:rsidR="00220781">
          <w:rPr>
            <w:noProof/>
            <w:webHidden/>
          </w:rPr>
        </w:r>
        <w:r w:rsidR="00220781">
          <w:rPr>
            <w:noProof/>
            <w:webHidden/>
          </w:rPr>
          <w:fldChar w:fldCharType="separate"/>
        </w:r>
      </w:del>
      <w:r w:rsidR="00E27F89">
        <w:rPr>
          <w:noProof/>
          <w:webHidden/>
        </w:rPr>
        <w:t>25</w:t>
      </w:r>
      <w:del w:id="151"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152" w:author="Wenbo Wang" w:date="2015-01-08T17:36:00Z"/>
          <w:rFonts w:asciiTheme="minorHAnsi" w:eastAsiaTheme="minorEastAsia" w:hAnsiTheme="minorHAnsi" w:cstheme="minorBidi"/>
          <w:noProof/>
          <w:sz w:val="22"/>
          <w:szCs w:val="22"/>
          <w:lang w:eastAsia="en-US"/>
        </w:rPr>
      </w:pPr>
      <w:del w:id="153" w:author="Wenbo Wang" w:date="2015-01-08T17:36:00Z">
        <w:r>
          <w:fldChar w:fldCharType="begin"/>
        </w:r>
        <w:r>
          <w:delInstrText xml:space="preserve"> HYPERLINK \l "_Toc402467112" </w:delInstrText>
        </w:r>
        <w:r>
          <w:fldChar w:fldCharType="separate"/>
        </w:r>
        <w:r w:rsidR="00220781" w:rsidRPr="009D6CFB">
          <w:rPr>
            <w:rStyle w:val="Hyperlink"/>
            <w:rFonts w:eastAsia="Times"/>
            <w:noProof/>
          </w:rPr>
          <w:delText>G-1</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Scope of the Computer Model and Its Implementation</w:delText>
        </w:r>
        <w:r w:rsidR="00220781">
          <w:rPr>
            <w:noProof/>
            <w:webHidden/>
          </w:rPr>
          <w:tab/>
        </w:r>
        <w:r w:rsidR="00220781">
          <w:rPr>
            <w:noProof/>
            <w:webHidden/>
          </w:rPr>
          <w:fldChar w:fldCharType="begin"/>
        </w:r>
        <w:r w:rsidR="00220781">
          <w:rPr>
            <w:noProof/>
            <w:webHidden/>
          </w:rPr>
          <w:delInstrText xml:space="preserve"> PAGEREF _Toc402467112 \h </w:delInstrText>
        </w:r>
        <w:r w:rsidR="00220781">
          <w:rPr>
            <w:noProof/>
            <w:webHidden/>
          </w:rPr>
        </w:r>
        <w:r w:rsidR="00220781">
          <w:rPr>
            <w:noProof/>
            <w:webHidden/>
          </w:rPr>
          <w:fldChar w:fldCharType="separate"/>
        </w:r>
      </w:del>
      <w:r w:rsidR="00E27F89">
        <w:rPr>
          <w:noProof/>
          <w:webHidden/>
        </w:rPr>
        <w:t>25</w:t>
      </w:r>
      <w:del w:id="154"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155" w:author="Wenbo Wang" w:date="2015-01-08T17:36:00Z"/>
          <w:rFonts w:asciiTheme="minorHAnsi" w:eastAsiaTheme="minorEastAsia" w:hAnsiTheme="minorHAnsi" w:cstheme="minorBidi"/>
          <w:noProof/>
          <w:sz w:val="22"/>
          <w:szCs w:val="22"/>
          <w:lang w:eastAsia="en-US"/>
        </w:rPr>
      </w:pPr>
      <w:del w:id="156" w:author="Wenbo Wang" w:date="2015-01-08T17:36:00Z">
        <w:r>
          <w:fldChar w:fldCharType="begin"/>
        </w:r>
        <w:r>
          <w:delInstrText xml:space="preserve"> HYPERLINK \l "_Toc402467113" </w:delInstrText>
        </w:r>
        <w:r>
          <w:fldChar w:fldCharType="separate"/>
        </w:r>
        <w:r w:rsidR="00220781" w:rsidRPr="009D6CFB">
          <w:rPr>
            <w:rStyle w:val="Hyperlink"/>
            <w:rFonts w:eastAsia="Times"/>
            <w:noProof/>
          </w:rPr>
          <w:delText>G-2</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Qualifications of Modeling Organization Personnel and Consultants</w:delText>
        </w:r>
        <w:r w:rsidR="00220781">
          <w:rPr>
            <w:noProof/>
            <w:webHidden/>
          </w:rPr>
          <w:tab/>
        </w:r>
        <w:r w:rsidR="00220781">
          <w:rPr>
            <w:noProof/>
            <w:webHidden/>
          </w:rPr>
          <w:fldChar w:fldCharType="begin"/>
        </w:r>
        <w:r w:rsidR="00220781">
          <w:rPr>
            <w:noProof/>
            <w:webHidden/>
          </w:rPr>
          <w:delInstrText xml:space="preserve"> PAGEREF _Toc402467113 \h </w:delInstrText>
        </w:r>
        <w:r w:rsidR="00220781">
          <w:rPr>
            <w:noProof/>
            <w:webHidden/>
          </w:rPr>
        </w:r>
        <w:r w:rsidR="00220781">
          <w:rPr>
            <w:noProof/>
            <w:webHidden/>
          </w:rPr>
          <w:fldChar w:fldCharType="separate"/>
        </w:r>
      </w:del>
      <w:r w:rsidR="00E27F89">
        <w:rPr>
          <w:noProof/>
          <w:webHidden/>
        </w:rPr>
        <w:t>124</w:t>
      </w:r>
      <w:del w:id="157"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158" w:author="Wenbo Wang" w:date="2015-01-08T17:36:00Z"/>
          <w:rFonts w:asciiTheme="minorHAnsi" w:eastAsiaTheme="minorEastAsia" w:hAnsiTheme="minorHAnsi" w:cstheme="minorBidi"/>
          <w:noProof/>
          <w:sz w:val="22"/>
          <w:szCs w:val="22"/>
          <w:lang w:eastAsia="en-US"/>
        </w:rPr>
      </w:pPr>
      <w:del w:id="159" w:author="Wenbo Wang" w:date="2015-01-08T17:36:00Z">
        <w:r>
          <w:fldChar w:fldCharType="begin"/>
        </w:r>
        <w:r>
          <w:delInstrText xml:space="preserve"> HYPERLINK \l "_Toc402467114" </w:delInstrText>
        </w:r>
        <w:r>
          <w:fldChar w:fldCharType="separate"/>
        </w:r>
        <w:r w:rsidR="00220781" w:rsidRPr="009D6CFB">
          <w:rPr>
            <w:rStyle w:val="Hyperlink"/>
            <w:rFonts w:eastAsia="Times"/>
            <w:noProof/>
          </w:rPr>
          <w:delText>G-3</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Risk Location</w:delText>
        </w:r>
        <w:r w:rsidR="00220781">
          <w:rPr>
            <w:noProof/>
            <w:webHidden/>
          </w:rPr>
          <w:tab/>
        </w:r>
        <w:r w:rsidR="00220781">
          <w:rPr>
            <w:noProof/>
            <w:webHidden/>
          </w:rPr>
          <w:fldChar w:fldCharType="begin"/>
        </w:r>
        <w:r w:rsidR="00220781">
          <w:rPr>
            <w:noProof/>
            <w:webHidden/>
          </w:rPr>
          <w:delInstrText xml:space="preserve"> PAGEREF _Toc402467114 \h </w:delInstrText>
        </w:r>
        <w:r w:rsidR="00220781">
          <w:rPr>
            <w:noProof/>
            <w:webHidden/>
          </w:rPr>
        </w:r>
        <w:r w:rsidR="00220781">
          <w:rPr>
            <w:noProof/>
            <w:webHidden/>
          </w:rPr>
          <w:fldChar w:fldCharType="separate"/>
        </w:r>
      </w:del>
      <w:r w:rsidR="00E27F89">
        <w:rPr>
          <w:noProof/>
          <w:webHidden/>
        </w:rPr>
        <w:t>132</w:t>
      </w:r>
      <w:del w:id="160"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161" w:author="Wenbo Wang" w:date="2015-01-08T17:36:00Z"/>
          <w:rFonts w:asciiTheme="minorHAnsi" w:eastAsiaTheme="minorEastAsia" w:hAnsiTheme="minorHAnsi" w:cstheme="minorBidi"/>
          <w:noProof/>
          <w:sz w:val="22"/>
          <w:szCs w:val="22"/>
          <w:lang w:eastAsia="en-US"/>
        </w:rPr>
      </w:pPr>
      <w:del w:id="162" w:author="Wenbo Wang" w:date="2015-01-08T17:36:00Z">
        <w:r>
          <w:fldChar w:fldCharType="begin"/>
        </w:r>
        <w:r>
          <w:delInstrText xml:space="preserve"> HYPERLINK \l "_Toc402467115" </w:delInstrText>
        </w:r>
        <w:r>
          <w:fldChar w:fldCharType="separate"/>
        </w:r>
        <w:r w:rsidR="00220781" w:rsidRPr="009D6CFB">
          <w:rPr>
            <w:rStyle w:val="Hyperlink"/>
            <w:rFonts w:eastAsia="Times"/>
            <w:noProof/>
          </w:rPr>
          <w:delText>G-4</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Independence of Model Components</w:delText>
        </w:r>
        <w:r w:rsidR="00220781">
          <w:rPr>
            <w:noProof/>
            <w:webHidden/>
          </w:rPr>
          <w:tab/>
        </w:r>
        <w:r w:rsidR="00220781">
          <w:rPr>
            <w:noProof/>
            <w:webHidden/>
          </w:rPr>
          <w:fldChar w:fldCharType="begin"/>
        </w:r>
        <w:r w:rsidR="00220781">
          <w:rPr>
            <w:noProof/>
            <w:webHidden/>
          </w:rPr>
          <w:delInstrText xml:space="preserve"> PAGEREF _Toc402467115 \h </w:delInstrText>
        </w:r>
        <w:r w:rsidR="00220781">
          <w:rPr>
            <w:noProof/>
            <w:webHidden/>
          </w:rPr>
        </w:r>
        <w:r w:rsidR="00220781">
          <w:rPr>
            <w:noProof/>
            <w:webHidden/>
          </w:rPr>
          <w:fldChar w:fldCharType="separate"/>
        </w:r>
      </w:del>
      <w:r w:rsidR="00E27F89">
        <w:rPr>
          <w:noProof/>
          <w:webHidden/>
        </w:rPr>
        <w:t>134</w:t>
      </w:r>
      <w:del w:id="163"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164" w:author="Wenbo Wang" w:date="2015-01-08T17:36:00Z"/>
          <w:rFonts w:asciiTheme="minorHAnsi" w:eastAsiaTheme="minorEastAsia" w:hAnsiTheme="minorHAnsi" w:cstheme="minorBidi"/>
          <w:noProof/>
          <w:sz w:val="22"/>
          <w:szCs w:val="22"/>
          <w:lang w:eastAsia="en-US"/>
        </w:rPr>
      </w:pPr>
      <w:del w:id="165" w:author="Wenbo Wang" w:date="2015-01-08T17:36:00Z">
        <w:r>
          <w:fldChar w:fldCharType="begin"/>
        </w:r>
        <w:r>
          <w:delInstrText xml:space="preserve"> HYPERLINK \l "_Toc402467116" </w:delInstrText>
        </w:r>
        <w:r>
          <w:fldChar w:fldCharType="separate"/>
        </w:r>
        <w:r w:rsidR="00220781" w:rsidRPr="009D6CFB">
          <w:rPr>
            <w:rStyle w:val="Hyperlink"/>
            <w:rFonts w:eastAsia="Times"/>
            <w:noProof/>
          </w:rPr>
          <w:delText>G-5</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Editorial Compliance</w:delText>
        </w:r>
        <w:r w:rsidR="00220781">
          <w:rPr>
            <w:noProof/>
            <w:webHidden/>
          </w:rPr>
          <w:tab/>
        </w:r>
        <w:r w:rsidR="00220781">
          <w:rPr>
            <w:noProof/>
            <w:webHidden/>
          </w:rPr>
          <w:fldChar w:fldCharType="begin"/>
        </w:r>
        <w:r w:rsidR="00220781">
          <w:rPr>
            <w:noProof/>
            <w:webHidden/>
          </w:rPr>
          <w:delInstrText xml:space="preserve"> PAGEREF _Toc402467116 \h </w:delInstrText>
        </w:r>
        <w:r w:rsidR="00220781">
          <w:rPr>
            <w:noProof/>
            <w:webHidden/>
          </w:rPr>
        </w:r>
        <w:r w:rsidR="00220781">
          <w:rPr>
            <w:noProof/>
            <w:webHidden/>
          </w:rPr>
          <w:fldChar w:fldCharType="separate"/>
        </w:r>
      </w:del>
      <w:r w:rsidR="00E27F89">
        <w:rPr>
          <w:noProof/>
          <w:webHidden/>
        </w:rPr>
        <w:t>135</w:t>
      </w:r>
      <w:del w:id="166"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167" w:author="Wenbo Wang" w:date="2015-01-08T17:36:00Z"/>
          <w:rFonts w:asciiTheme="minorHAnsi" w:eastAsiaTheme="minorEastAsia" w:hAnsiTheme="minorHAnsi" w:cstheme="minorBidi"/>
          <w:noProof/>
          <w:sz w:val="22"/>
          <w:szCs w:val="22"/>
          <w:lang w:eastAsia="en-US"/>
        </w:rPr>
      </w:pPr>
      <w:del w:id="168" w:author="Wenbo Wang" w:date="2015-01-08T17:36:00Z">
        <w:r>
          <w:fldChar w:fldCharType="begin"/>
        </w:r>
        <w:r>
          <w:delInstrText xml:space="preserve"> HYPERLINK \l "_Toc402467117" </w:delInstrText>
        </w:r>
        <w:r>
          <w:fldChar w:fldCharType="separate"/>
        </w:r>
        <w:r w:rsidR="00220781" w:rsidRPr="009D6CFB">
          <w:rPr>
            <w:rStyle w:val="Hyperlink"/>
            <w:rFonts w:eastAsia="Times"/>
            <w:noProof/>
          </w:rPr>
          <w:delText>Form G-1</w:delText>
        </w:r>
        <w:r w:rsidR="00220781">
          <w:rPr>
            <w:noProof/>
            <w:webHidden/>
          </w:rPr>
          <w:tab/>
        </w:r>
        <w:r w:rsidR="00220781">
          <w:rPr>
            <w:noProof/>
            <w:webHidden/>
          </w:rPr>
          <w:fldChar w:fldCharType="begin"/>
        </w:r>
        <w:r w:rsidR="00220781">
          <w:rPr>
            <w:noProof/>
            <w:webHidden/>
          </w:rPr>
          <w:delInstrText xml:space="preserve"> PAGEREF _Toc402467117 \h </w:delInstrText>
        </w:r>
        <w:r w:rsidR="00220781">
          <w:rPr>
            <w:noProof/>
            <w:webHidden/>
          </w:rPr>
        </w:r>
        <w:r w:rsidR="00220781">
          <w:rPr>
            <w:noProof/>
            <w:webHidden/>
          </w:rPr>
          <w:fldChar w:fldCharType="separate"/>
        </w:r>
      </w:del>
      <w:r w:rsidR="00E27F89">
        <w:rPr>
          <w:noProof/>
          <w:webHidden/>
        </w:rPr>
        <w:t>136</w:t>
      </w:r>
      <w:del w:id="169"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170" w:author="Wenbo Wang" w:date="2015-01-08T17:36:00Z"/>
          <w:rFonts w:asciiTheme="minorHAnsi" w:eastAsiaTheme="minorEastAsia" w:hAnsiTheme="minorHAnsi" w:cstheme="minorBidi"/>
          <w:noProof/>
          <w:sz w:val="22"/>
          <w:szCs w:val="22"/>
          <w:lang w:eastAsia="en-US"/>
        </w:rPr>
      </w:pPr>
      <w:del w:id="171" w:author="Wenbo Wang" w:date="2015-01-08T17:36:00Z">
        <w:r>
          <w:fldChar w:fldCharType="begin"/>
        </w:r>
        <w:r>
          <w:delInstrText xml:space="preserve"> HYPERLINK \l "_Toc402467118" </w:delInstrText>
        </w:r>
        <w:r>
          <w:fldChar w:fldCharType="separate"/>
        </w:r>
        <w:r w:rsidR="00220781" w:rsidRPr="009D6CFB">
          <w:rPr>
            <w:rStyle w:val="Hyperlink"/>
            <w:rFonts w:eastAsia="Times"/>
            <w:noProof/>
          </w:rPr>
          <w:delText>Form G-2</w:delText>
        </w:r>
        <w:r w:rsidR="00220781">
          <w:rPr>
            <w:noProof/>
            <w:webHidden/>
          </w:rPr>
          <w:tab/>
        </w:r>
        <w:r w:rsidR="00220781">
          <w:rPr>
            <w:noProof/>
            <w:webHidden/>
          </w:rPr>
          <w:fldChar w:fldCharType="begin"/>
        </w:r>
        <w:r w:rsidR="00220781">
          <w:rPr>
            <w:noProof/>
            <w:webHidden/>
          </w:rPr>
          <w:delInstrText xml:space="preserve"> PAGEREF _Toc402467118 \h </w:delInstrText>
        </w:r>
        <w:r w:rsidR="00220781">
          <w:rPr>
            <w:noProof/>
            <w:webHidden/>
          </w:rPr>
        </w:r>
        <w:r w:rsidR="00220781">
          <w:rPr>
            <w:noProof/>
            <w:webHidden/>
          </w:rPr>
          <w:fldChar w:fldCharType="separate"/>
        </w:r>
      </w:del>
      <w:r w:rsidR="00E27F89">
        <w:rPr>
          <w:noProof/>
          <w:webHidden/>
        </w:rPr>
        <w:t>138</w:t>
      </w:r>
      <w:del w:id="172"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173" w:author="Wenbo Wang" w:date="2015-01-08T17:36:00Z"/>
          <w:rFonts w:asciiTheme="minorHAnsi" w:eastAsiaTheme="minorEastAsia" w:hAnsiTheme="minorHAnsi" w:cstheme="minorBidi"/>
          <w:noProof/>
          <w:sz w:val="22"/>
          <w:szCs w:val="22"/>
          <w:lang w:eastAsia="en-US"/>
        </w:rPr>
      </w:pPr>
      <w:del w:id="174" w:author="Wenbo Wang" w:date="2015-01-08T17:36:00Z">
        <w:r>
          <w:fldChar w:fldCharType="begin"/>
        </w:r>
        <w:r>
          <w:delInstrText xml:space="preserve"> HYPERLINK \l "_Toc402467119" </w:delInstrText>
        </w:r>
        <w:r>
          <w:fldChar w:fldCharType="separate"/>
        </w:r>
        <w:r w:rsidR="00220781" w:rsidRPr="009D6CFB">
          <w:rPr>
            <w:rStyle w:val="Hyperlink"/>
            <w:rFonts w:eastAsia="Times"/>
            <w:noProof/>
          </w:rPr>
          <w:delText>Form G-3</w:delText>
        </w:r>
        <w:r w:rsidR="00220781">
          <w:rPr>
            <w:noProof/>
            <w:webHidden/>
          </w:rPr>
          <w:tab/>
        </w:r>
        <w:r w:rsidR="00220781">
          <w:rPr>
            <w:noProof/>
            <w:webHidden/>
          </w:rPr>
          <w:fldChar w:fldCharType="begin"/>
        </w:r>
        <w:r w:rsidR="00220781">
          <w:rPr>
            <w:noProof/>
            <w:webHidden/>
          </w:rPr>
          <w:delInstrText xml:space="preserve"> PAGEREF _Toc402467119 \h </w:delInstrText>
        </w:r>
        <w:r w:rsidR="00220781">
          <w:rPr>
            <w:noProof/>
            <w:webHidden/>
          </w:rPr>
        </w:r>
        <w:r w:rsidR="00220781">
          <w:rPr>
            <w:noProof/>
            <w:webHidden/>
          </w:rPr>
          <w:fldChar w:fldCharType="separate"/>
        </w:r>
      </w:del>
      <w:r w:rsidR="00E27F89">
        <w:rPr>
          <w:noProof/>
          <w:webHidden/>
        </w:rPr>
        <w:t>140</w:t>
      </w:r>
      <w:del w:id="175"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176" w:author="Wenbo Wang" w:date="2015-01-08T17:36:00Z"/>
          <w:rFonts w:asciiTheme="minorHAnsi" w:eastAsiaTheme="minorEastAsia" w:hAnsiTheme="minorHAnsi" w:cstheme="minorBidi"/>
          <w:noProof/>
          <w:sz w:val="22"/>
          <w:szCs w:val="22"/>
          <w:lang w:eastAsia="en-US"/>
        </w:rPr>
      </w:pPr>
      <w:del w:id="177" w:author="Wenbo Wang" w:date="2015-01-08T17:36:00Z">
        <w:r>
          <w:fldChar w:fldCharType="begin"/>
        </w:r>
        <w:r>
          <w:delInstrText xml:space="preserve"> HYPERLINK \l "_Toc402467120" </w:delInstrText>
        </w:r>
        <w:r>
          <w:fldChar w:fldCharType="separate"/>
        </w:r>
        <w:r w:rsidR="00220781" w:rsidRPr="009D6CFB">
          <w:rPr>
            <w:rStyle w:val="Hyperlink"/>
            <w:rFonts w:eastAsia="Times"/>
            <w:noProof/>
          </w:rPr>
          <w:delText>Form G-4</w:delText>
        </w:r>
        <w:r w:rsidR="00220781">
          <w:rPr>
            <w:noProof/>
            <w:webHidden/>
          </w:rPr>
          <w:tab/>
        </w:r>
        <w:r w:rsidR="00220781">
          <w:rPr>
            <w:noProof/>
            <w:webHidden/>
          </w:rPr>
          <w:fldChar w:fldCharType="begin"/>
        </w:r>
        <w:r w:rsidR="00220781">
          <w:rPr>
            <w:noProof/>
            <w:webHidden/>
          </w:rPr>
          <w:delInstrText xml:space="preserve"> PAGEREF _Toc402467120 \h </w:delInstrText>
        </w:r>
        <w:r w:rsidR="00220781">
          <w:rPr>
            <w:noProof/>
            <w:webHidden/>
          </w:rPr>
        </w:r>
        <w:r w:rsidR="00220781">
          <w:rPr>
            <w:noProof/>
            <w:webHidden/>
          </w:rPr>
          <w:fldChar w:fldCharType="separate"/>
        </w:r>
      </w:del>
      <w:r w:rsidR="00E27F89">
        <w:rPr>
          <w:noProof/>
          <w:webHidden/>
        </w:rPr>
        <w:t>142</w:t>
      </w:r>
      <w:del w:id="178"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179" w:author="Wenbo Wang" w:date="2015-01-08T17:36:00Z"/>
          <w:rFonts w:asciiTheme="minorHAnsi" w:eastAsiaTheme="minorEastAsia" w:hAnsiTheme="minorHAnsi" w:cstheme="minorBidi"/>
          <w:noProof/>
          <w:sz w:val="22"/>
          <w:szCs w:val="22"/>
          <w:lang w:eastAsia="en-US"/>
        </w:rPr>
      </w:pPr>
      <w:del w:id="180" w:author="Wenbo Wang" w:date="2015-01-08T17:36:00Z">
        <w:r>
          <w:fldChar w:fldCharType="begin"/>
        </w:r>
        <w:r>
          <w:delInstrText xml:space="preserve"> HYPERLINK \l "_Toc402467121" </w:delInstrText>
        </w:r>
        <w:r>
          <w:fldChar w:fldCharType="separate"/>
        </w:r>
        <w:r w:rsidR="00220781" w:rsidRPr="009D6CFB">
          <w:rPr>
            <w:rStyle w:val="Hyperlink"/>
            <w:rFonts w:eastAsia="Times"/>
            <w:noProof/>
          </w:rPr>
          <w:delText>Form G-5</w:delText>
        </w:r>
        <w:r w:rsidR="00220781">
          <w:rPr>
            <w:noProof/>
            <w:webHidden/>
          </w:rPr>
          <w:tab/>
        </w:r>
        <w:r w:rsidR="00220781">
          <w:rPr>
            <w:noProof/>
            <w:webHidden/>
          </w:rPr>
          <w:fldChar w:fldCharType="begin"/>
        </w:r>
        <w:r w:rsidR="00220781">
          <w:rPr>
            <w:noProof/>
            <w:webHidden/>
          </w:rPr>
          <w:delInstrText xml:space="preserve"> PAGEREF _Toc402467121 \h </w:delInstrText>
        </w:r>
        <w:r w:rsidR="00220781">
          <w:rPr>
            <w:noProof/>
            <w:webHidden/>
          </w:rPr>
        </w:r>
        <w:r w:rsidR="00220781">
          <w:rPr>
            <w:noProof/>
            <w:webHidden/>
          </w:rPr>
          <w:fldChar w:fldCharType="separate"/>
        </w:r>
      </w:del>
      <w:r w:rsidR="00E27F89">
        <w:rPr>
          <w:noProof/>
          <w:webHidden/>
        </w:rPr>
        <w:t>143</w:t>
      </w:r>
      <w:del w:id="181"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182" w:author="Wenbo Wang" w:date="2015-01-08T17:36:00Z"/>
          <w:rFonts w:asciiTheme="minorHAnsi" w:eastAsiaTheme="minorEastAsia" w:hAnsiTheme="minorHAnsi" w:cstheme="minorBidi"/>
          <w:noProof/>
          <w:sz w:val="22"/>
          <w:szCs w:val="22"/>
          <w:lang w:eastAsia="en-US"/>
        </w:rPr>
      </w:pPr>
      <w:del w:id="183" w:author="Wenbo Wang" w:date="2015-01-08T17:36:00Z">
        <w:r>
          <w:fldChar w:fldCharType="begin"/>
        </w:r>
        <w:r>
          <w:delInstrText xml:space="preserve"> HYPERLINK \l "_Toc402467122" </w:delInstrText>
        </w:r>
        <w:r>
          <w:fldChar w:fldCharType="separate"/>
        </w:r>
        <w:r w:rsidR="00220781" w:rsidRPr="009D6CFB">
          <w:rPr>
            <w:rStyle w:val="Hyperlink"/>
            <w:rFonts w:eastAsia="Times"/>
            <w:noProof/>
          </w:rPr>
          <w:delText>Form G-6</w:delText>
        </w:r>
        <w:r w:rsidR="00220781">
          <w:rPr>
            <w:noProof/>
            <w:webHidden/>
          </w:rPr>
          <w:tab/>
        </w:r>
        <w:r w:rsidR="00220781">
          <w:rPr>
            <w:noProof/>
            <w:webHidden/>
          </w:rPr>
          <w:fldChar w:fldCharType="begin"/>
        </w:r>
        <w:r w:rsidR="00220781">
          <w:rPr>
            <w:noProof/>
            <w:webHidden/>
          </w:rPr>
          <w:delInstrText xml:space="preserve"> PAGEREF _Toc402467122 \h </w:delInstrText>
        </w:r>
        <w:r w:rsidR="00220781">
          <w:rPr>
            <w:noProof/>
            <w:webHidden/>
          </w:rPr>
        </w:r>
        <w:r w:rsidR="00220781">
          <w:rPr>
            <w:noProof/>
            <w:webHidden/>
          </w:rPr>
          <w:fldChar w:fldCharType="separate"/>
        </w:r>
      </w:del>
      <w:r w:rsidR="00E27F89">
        <w:rPr>
          <w:noProof/>
          <w:webHidden/>
        </w:rPr>
        <w:t>144</w:t>
      </w:r>
      <w:del w:id="184"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185" w:author="Wenbo Wang" w:date="2015-01-08T17:36:00Z"/>
          <w:rFonts w:asciiTheme="minorHAnsi" w:eastAsiaTheme="minorEastAsia" w:hAnsiTheme="minorHAnsi" w:cstheme="minorBidi"/>
          <w:noProof/>
          <w:sz w:val="22"/>
          <w:szCs w:val="22"/>
          <w:lang w:eastAsia="en-US"/>
        </w:rPr>
      </w:pPr>
      <w:del w:id="186" w:author="Wenbo Wang" w:date="2015-01-08T17:36:00Z">
        <w:r>
          <w:fldChar w:fldCharType="begin"/>
        </w:r>
        <w:r>
          <w:delInstrText xml:space="preserve"> HYPERLINK \l "_Toc402467123" </w:delInstrText>
        </w:r>
        <w:r>
          <w:fldChar w:fldCharType="separate"/>
        </w:r>
        <w:r w:rsidR="00220781" w:rsidRPr="009D6CFB">
          <w:rPr>
            <w:rStyle w:val="Hyperlink"/>
            <w:rFonts w:eastAsia="Times"/>
            <w:noProof/>
          </w:rPr>
          <w:delText>Form G-7</w:delText>
        </w:r>
        <w:r w:rsidR="00220781">
          <w:rPr>
            <w:noProof/>
            <w:webHidden/>
          </w:rPr>
          <w:tab/>
        </w:r>
        <w:r w:rsidR="00220781">
          <w:rPr>
            <w:noProof/>
            <w:webHidden/>
          </w:rPr>
          <w:fldChar w:fldCharType="begin"/>
        </w:r>
        <w:r w:rsidR="00220781">
          <w:rPr>
            <w:noProof/>
            <w:webHidden/>
          </w:rPr>
          <w:delInstrText xml:space="preserve"> PAGEREF _Toc402467123 \h </w:delInstrText>
        </w:r>
        <w:r w:rsidR="00220781">
          <w:rPr>
            <w:noProof/>
            <w:webHidden/>
          </w:rPr>
        </w:r>
        <w:r w:rsidR="00220781">
          <w:rPr>
            <w:noProof/>
            <w:webHidden/>
          </w:rPr>
          <w:fldChar w:fldCharType="separate"/>
        </w:r>
      </w:del>
      <w:r w:rsidR="00E27F89">
        <w:rPr>
          <w:noProof/>
          <w:webHidden/>
        </w:rPr>
        <w:t>146</w:t>
      </w:r>
      <w:del w:id="187" w:author="Wenbo Wang" w:date="2015-01-08T17:36:00Z">
        <w:r w:rsidR="00220781">
          <w:rPr>
            <w:noProof/>
            <w:webHidden/>
          </w:rPr>
          <w:fldChar w:fldCharType="end"/>
        </w:r>
        <w:r>
          <w:rPr>
            <w:noProof/>
          </w:rPr>
          <w:fldChar w:fldCharType="end"/>
        </w:r>
      </w:del>
    </w:p>
    <w:p w:rsidR="00220781" w:rsidRDefault="00911734">
      <w:pPr>
        <w:pStyle w:val="TOC1"/>
        <w:tabs>
          <w:tab w:val="right" w:leader="dot" w:pos="9350"/>
        </w:tabs>
        <w:rPr>
          <w:del w:id="188" w:author="Wenbo Wang" w:date="2015-01-08T17:36:00Z"/>
          <w:rFonts w:asciiTheme="minorHAnsi" w:eastAsiaTheme="minorEastAsia" w:hAnsiTheme="minorHAnsi" w:cstheme="minorBidi"/>
          <w:b w:val="0"/>
          <w:noProof/>
          <w:sz w:val="22"/>
          <w:szCs w:val="22"/>
          <w:lang w:eastAsia="en-US"/>
        </w:rPr>
      </w:pPr>
      <w:del w:id="189" w:author="Wenbo Wang" w:date="2015-01-08T17:36:00Z">
        <w:r>
          <w:fldChar w:fldCharType="begin"/>
        </w:r>
        <w:r>
          <w:delInstrText xml:space="preserve"> HYPERLINK \l "_Toc402467124" </w:delInstrText>
        </w:r>
        <w:r>
          <w:fldChar w:fldCharType="separate"/>
        </w:r>
        <w:r w:rsidR="00220781" w:rsidRPr="009D6CFB">
          <w:rPr>
            <w:rStyle w:val="Hyperlink"/>
            <w:rFonts w:ascii="Arial" w:eastAsia="ヒラギノ明朝 Pro W6" w:hAnsi="Arial"/>
            <w:bCs/>
            <w:noProof/>
            <w:kern w:val="1"/>
          </w:rPr>
          <w:delText>METEOROLOGICAL STANDARDS</w:delText>
        </w:r>
        <w:r w:rsidR="00220781">
          <w:rPr>
            <w:noProof/>
            <w:webHidden/>
          </w:rPr>
          <w:tab/>
        </w:r>
        <w:r w:rsidR="00220781">
          <w:rPr>
            <w:noProof/>
            <w:webHidden/>
          </w:rPr>
          <w:fldChar w:fldCharType="begin"/>
        </w:r>
        <w:r w:rsidR="00220781">
          <w:rPr>
            <w:noProof/>
            <w:webHidden/>
          </w:rPr>
          <w:delInstrText xml:space="preserve"> PAGEREF _Toc402467124 \h </w:delInstrText>
        </w:r>
        <w:r w:rsidR="00220781">
          <w:rPr>
            <w:noProof/>
            <w:webHidden/>
          </w:rPr>
        </w:r>
        <w:r w:rsidR="00220781">
          <w:rPr>
            <w:noProof/>
            <w:webHidden/>
          </w:rPr>
          <w:fldChar w:fldCharType="separate"/>
        </w:r>
      </w:del>
      <w:r w:rsidR="00E27F89">
        <w:rPr>
          <w:noProof/>
          <w:webHidden/>
        </w:rPr>
        <w:t>148</w:t>
      </w:r>
      <w:del w:id="190"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191" w:author="Wenbo Wang" w:date="2015-01-08T17:36:00Z"/>
          <w:rFonts w:asciiTheme="minorHAnsi" w:eastAsiaTheme="minorEastAsia" w:hAnsiTheme="minorHAnsi" w:cstheme="minorBidi"/>
          <w:noProof/>
          <w:sz w:val="22"/>
          <w:szCs w:val="22"/>
          <w:lang w:eastAsia="en-US"/>
        </w:rPr>
      </w:pPr>
      <w:del w:id="192" w:author="Wenbo Wang" w:date="2015-01-08T17:36:00Z">
        <w:r>
          <w:fldChar w:fldCharType="begin"/>
        </w:r>
        <w:r>
          <w:delInstrText xml:space="preserve"> HYPERLINK \l "_Toc402467125" </w:delInstrText>
        </w:r>
        <w:r>
          <w:fldChar w:fldCharType="separate"/>
        </w:r>
        <w:r w:rsidR="00220781" w:rsidRPr="009D6CFB">
          <w:rPr>
            <w:rStyle w:val="Hyperlink"/>
            <w:rFonts w:eastAsia="Times"/>
            <w:noProof/>
          </w:rPr>
          <w:delText>M-1</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Base Hurricane Storm Set</w:delText>
        </w:r>
        <w:r w:rsidR="00220781">
          <w:rPr>
            <w:noProof/>
            <w:webHidden/>
          </w:rPr>
          <w:tab/>
        </w:r>
        <w:r w:rsidR="00220781">
          <w:rPr>
            <w:noProof/>
            <w:webHidden/>
          </w:rPr>
          <w:fldChar w:fldCharType="begin"/>
        </w:r>
        <w:r w:rsidR="00220781">
          <w:rPr>
            <w:noProof/>
            <w:webHidden/>
          </w:rPr>
          <w:delInstrText xml:space="preserve"> PAGEREF _Toc402467125 \h </w:delInstrText>
        </w:r>
        <w:r w:rsidR="00220781">
          <w:rPr>
            <w:noProof/>
            <w:webHidden/>
          </w:rPr>
        </w:r>
        <w:r w:rsidR="00220781">
          <w:rPr>
            <w:noProof/>
            <w:webHidden/>
          </w:rPr>
          <w:fldChar w:fldCharType="separate"/>
        </w:r>
      </w:del>
      <w:r w:rsidR="00E27F89">
        <w:rPr>
          <w:noProof/>
          <w:webHidden/>
        </w:rPr>
        <w:t>148</w:t>
      </w:r>
      <w:del w:id="193"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194" w:author="Wenbo Wang" w:date="2015-01-08T17:36:00Z"/>
          <w:rFonts w:asciiTheme="minorHAnsi" w:eastAsiaTheme="minorEastAsia" w:hAnsiTheme="minorHAnsi" w:cstheme="minorBidi"/>
          <w:noProof/>
          <w:sz w:val="22"/>
          <w:szCs w:val="22"/>
          <w:lang w:eastAsia="en-US"/>
        </w:rPr>
      </w:pPr>
      <w:del w:id="195" w:author="Wenbo Wang" w:date="2015-01-08T17:36:00Z">
        <w:r>
          <w:fldChar w:fldCharType="begin"/>
        </w:r>
        <w:r>
          <w:delInstrText xml:space="preserve"> HYPERLINK \l "_Toc402467126" </w:delInstrText>
        </w:r>
        <w:r>
          <w:fldChar w:fldCharType="separate"/>
        </w:r>
        <w:r w:rsidR="00220781" w:rsidRPr="009D6CFB">
          <w:rPr>
            <w:rStyle w:val="Hyperlink"/>
            <w:rFonts w:eastAsia="Times"/>
            <w:noProof/>
          </w:rPr>
          <w:delText>M-2</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Hurricane Parameters and Characteristics</w:delText>
        </w:r>
        <w:r w:rsidR="00220781">
          <w:rPr>
            <w:noProof/>
            <w:webHidden/>
          </w:rPr>
          <w:tab/>
        </w:r>
        <w:r w:rsidR="00220781">
          <w:rPr>
            <w:noProof/>
            <w:webHidden/>
          </w:rPr>
          <w:fldChar w:fldCharType="begin"/>
        </w:r>
        <w:r w:rsidR="00220781">
          <w:rPr>
            <w:noProof/>
            <w:webHidden/>
          </w:rPr>
          <w:delInstrText xml:space="preserve"> PAGEREF _Toc402467126 \h </w:delInstrText>
        </w:r>
        <w:r w:rsidR="00220781">
          <w:rPr>
            <w:noProof/>
            <w:webHidden/>
          </w:rPr>
        </w:r>
        <w:r w:rsidR="00220781">
          <w:rPr>
            <w:noProof/>
            <w:webHidden/>
          </w:rPr>
          <w:fldChar w:fldCharType="separate"/>
        </w:r>
      </w:del>
      <w:r w:rsidR="00E27F89">
        <w:rPr>
          <w:noProof/>
          <w:webHidden/>
        </w:rPr>
        <w:t>150</w:t>
      </w:r>
      <w:del w:id="196"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197" w:author="Wenbo Wang" w:date="2015-01-08T17:36:00Z"/>
          <w:rFonts w:asciiTheme="minorHAnsi" w:eastAsiaTheme="minorEastAsia" w:hAnsiTheme="minorHAnsi" w:cstheme="minorBidi"/>
          <w:noProof/>
          <w:sz w:val="22"/>
          <w:szCs w:val="22"/>
          <w:lang w:eastAsia="en-US"/>
        </w:rPr>
      </w:pPr>
      <w:del w:id="198" w:author="Wenbo Wang" w:date="2015-01-08T17:36:00Z">
        <w:r>
          <w:fldChar w:fldCharType="begin"/>
        </w:r>
        <w:r>
          <w:delInstrText xml:space="preserve"> HYPERLINK \l "_Toc402467127" </w:delInstrText>
        </w:r>
        <w:r>
          <w:fldChar w:fldCharType="separate"/>
        </w:r>
        <w:r w:rsidR="00220781" w:rsidRPr="009D6CFB">
          <w:rPr>
            <w:rStyle w:val="Hyperlink"/>
            <w:rFonts w:eastAsia="Times"/>
            <w:noProof/>
          </w:rPr>
          <w:delText>M-3</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Hurricane Probabilities</w:delText>
        </w:r>
        <w:r w:rsidR="00220781">
          <w:rPr>
            <w:noProof/>
            <w:webHidden/>
          </w:rPr>
          <w:tab/>
        </w:r>
        <w:r w:rsidR="00220781">
          <w:rPr>
            <w:noProof/>
            <w:webHidden/>
          </w:rPr>
          <w:fldChar w:fldCharType="begin"/>
        </w:r>
        <w:r w:rsidR="00220781">
          <w:rPr>
            <w:noProof/>
            <w:webHidden/>
          </w:rPr>
          <w:delInstrText xml:space="preserve"> PAGEREF _Toc402467127 \h </w:delInstrText>
        </w:r>
        <w:r w:rsidR="00220781">
          <w:rPr>
            <w:noProof/>
            <w:webHidden/>
          </w:rPr>
        </w:r>
        <w:r w:rsidR="00220781">
          <w:rPr>
            <w:noProof/>
            <w:webHidden/>
          </w:rPr>
          <w:fldChar w:fldCharType="separate"/>
        </w:r>
      </w:del>
      <w:r w:rsidR="00E27F89">
        <w:rPr>
          <w:noProof/>
          <w:webHidden/>
        </w:rPr>
        <w:t>157</w:t>
      </w:r>
      <w:del w:id="199"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00" w:author="Wenbo Wang" w:date="2015-01-08T17:36:00Z"/>
          <w:rFonts w:asciiTheme="minorHAnsi" w:eastAsiaTheme="minorEastAsia" w:hAnsiTheme="minorHAnsi" w:cstheme="minorBidi"/>
          <w:noProof/>
          <w:sz w:val="22"/>
          <w:szCs w:val="22"/>
          <w:lang w:eastAsia="en-US"/>
        </w:rPr>
      </w:pPr>
      <w:del w:id="201" w:author="Wenbo Wang" w:date="2015-01-08T17:36:00Z">
        <w:r>
          <w:fldChar w:fldCharType="begin"/>
        </w:r>
        <w:r>
          <w:delInstrText xml:space="preserve"> HYPERLINK \l "_Toc402467128" </w:delInstrText>
        </w:r>
        <w:r>
          <w:fldChar w:fldCharType="separate"/>
        </w:r>
        <w:r w:rsidR="00220781" w:rsidRPr="009D6CFB">
          <w:rPr>
            <w:rStyle w:val="Hyperlink"/>
            <w:rFonts w:eastAsia="Times"/>
            <w:noProof/>
          </w:rPr>
          <w:delText>M-4</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Hurricane Windfield Structure</w:delText>
        </w:r>
        <w:r w:rsidR="00220781">
          <w:rPr>
            <w:noProof/>
            <w:webHidden/>
          </w:rPr>
          <w:tab/>
        </w:r>
        <w:r w:rsidR="00220781">
          <w:rPr>
            <w:noProof/>
            <w:webHidden/>
          </w:rPr>
          <w:fldChar w:fldCharType="begin"/>
        </w:r>
        <w:r w:rsidR="00220781">
          <w:rPr>
            <w:noProof/>
            <w:webHidden/>
          </w:rPr>
          <w:delInstrText xml:space="preserve"> PAGEREF _Toc402467128 \h </w:delInstrText>
        </w:r>
        <w:r w:rsidR="00220781">
          <w:rPr>
            <w:noProof/>
            <w:webHidden/>
          </w:rPr>
        </w:r>
        <w:r w:rsidR="00220781">
          <w:rPr>
            <w:noProof/>
            <w:webHidden/>
          </w:rPr>
          <w:fldChar w:fldCharType="separate"/>
        </w:r>
      </w:del>
      <w:r w:rsidR="00E27F89">
        <w:rPr>
          <w:noProof/>
          <w:webHidden/>
        </w:rPr>
        <w:t>159</w:t>
      </w:r>
      <w:del w:id="202"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03" w:author="Wenbo Wang" w:date="2015-01-08T17:36:00Z"/>
          <w:rFonts w:asciiTheme="minorHAnsi" w:eastAsiaTheme="minorEastAsia" w:hAnsiTheme="minorHAnsi" w:cstheme="minorBidi"/>
          <w:noProof/>
          <w:sz w:val="22"/>
          <w:szCs w:val="22"/>
          <w:lang w:eastAsia="en-US"/>
        </w:rPr>
      </w:pPr>
      <w:del w:id="204" w:author="Wenbo Wang" w:date="2015-01-08T17:36:00Z">
        <w:r>
          <w:fldChar w:fldCharType="begin"/>
        </w:r>
        <w:r>
          <w:delInstrText xml:space="preserve"> HYPERLINK \l "_Toc402467129" </w:delInstrText>
        </w:r>
        <w:r>
          <w:fldChar w:fldCharType="separate"/>
        </w:r>
        <w:r w:rsidR="00220781" w:rsidRPr="009D6CFB">
          <w:rPr>
            <w:rStyle w:val="Hyperlink"/>
            <w:rFonts w:eastAsia="Times"/>
            <w:noProof/>
          </w:rPr>
          <w:delText>M-5</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Landfall and Over-Land Weakening Methodologies</w:delText>
        </w:r>
        <w:r w:rsidR="00220781">
          <w:rPr>
            <w:noProof/>
            <w:webHidden/>
          </w:rPr>
          <w:tab/>
        </w:r>
        <w:r w:rsidR="00220781">
          <w:rPr>
            <w:noProof/>
            <w:webHidden/>
          </w:rPr>
          <w:fldChar w:fldCharType="begin"/>
        </w:r>
        <w:r w:rsidR="00220781">
          <w:rPr>
            <w:noProof/>
            <w:webHidden/>
          </w:rPr>
          <w:delInstrText xml:space="preserve"> PAGEREF _Toc402467129 \h </w:delInstrText>
        </w:r>
        <w:r w:rsidR="00220781">
          <w:rPr>
            <w:noProof/>
            <w:webHidden/>
          </w:rPr>
        </w:r>
        <w:r w:rsidR="00220781">
          <w:rPr>
            <w:noProof/>
            <w:webHidden/>
          </w:rPr>
          <w:fldChar w:fldCharType="separate"/>
        </w:r>
      </w:del>
      <w:r w:rsidR="00E27F89">
        <w:rPr>
          <w:noProof/>
          <w:webHidden/>
        </w:rPr>
        <w:t>166</w:t>
      </w:r>
      <w:del w:id="205"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06" w:author="Wenbo Wang" w:date="2015-01-08T17:36:00Z"/>
          <w:rFonts w:asciiTheme="minorHAnsi" w:eastAsiaTheme="minorEastAsia" w:hAnsiTheme="minorHAnsi" w:cstheme="minorBidi"/>
          <w:noProof/>
          <w:sz w:val="22"/>
          <w:szCs w:val="22"/>
          <w:lang w:eastAsia="en-US"/>
        </w:rPr>
      </w:pPr>
      <w:del w:id="207" w:author="Wenbo Wang" w:date="2015-01-08T17:36:00Z">
        <w:r>
          <w:fldChar w:fldCharType="begin"/>
        </w:r>
        <w:r>
          <w:delInstrText xml:space="preserve"> HYPERLINK \l "_Toc402467130" </w:delInstrText>
        </w:r>
        <w:r>
          <w:fldChar w:fldCharType="separate"/>
        </w:r>
        <w:r w:rsidR="00220781" w:rsidRPr="009D6CFB">
          <w:rPr>
            <w:rStyle w:val="Hyperlink"/>
            <w:rFonts w:eastAsia="Times"/>
            <w:noProof/>
          </w:rPr>
          <w:delText>M-6</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Logical Relationships of Hurricane Characteristics</w:delText>
        </w:r>
        <w:r w:rsidR="00220781">
          <w:rPr>
            <w:noProof/>
            <w:webHidden/>
          </w:rPr>
          <w:tab/>
        </w:r>
        <w:r w:rsidR="00220781">
          <w:rPr>
            <w:noProof/>
            <w:webHidden/>
          </w:rPr>
          <w:fldChar w:fldCharType="begin"/>
        </w:r>
        <w:r w:rsidR="00220781">
          <w:rPr>
            <w:noProof/>
            <w:webHidden/>
          </w:rPr>
          <w:delInstrText xml:space="preserve"> PAGEREF _Toc402467130 \h </w:delInstrText>
        </w:r>
        <w:r w:rsidR="00220781">
          <w:rPr>
            <w:noProof/>
            <w:webHidden/>
          </w:rPr>
        </w:r>
        <w:r w:rsidR="00220781">
          <w:rPr>
            <w:noProof/>
            <w:webHidden/>
          </w:rPr>
          <w:fldChar w:fldCharType="separate"/>
        </w:r>
      </w:del>
      <w:r w:rsidR="00E27F89">
        <w:rPr>
          <w:noProof/>
          <w:webHidden/>
        </w:rPr>
        <w:t>171</w:t>
      </w:r>
      <w:del w:id="208"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09" w:author="Wenbo Wang" w:date="2015-01-08T17:36:00Z"/>
          <w:rFonts w:asciiTheme="minorHAnsi" w:eastAsiaTheme="minorEastAsia" w:hAnsiTheme="minorHAnsi" w:cstheme="minorBidi"/>
          <w:noProof/>
          <w:sz w:val="22"/>
          <w:szCs w:val="22"/>
          <w:lang w:eastAsia="en-US"/>
        </w:rPr>
      </w:pPr>
      <w:del w:id="210" w:author="Wenbo Wang" w:date="2015-01-08T17:36:00Z">
        <w:r>
          <w:fldChar w:fldCharType="begin"/>
        </w:r>
        <w:r>
          <w:delInstrText xml:space="preserve"> HYPERLINK \l "_Toc402467131" </w:delInstrText>
        </w:r>
        <w:r>
          <w:fldChar w:fldCharType="separate"/>
        </w:r>
        <w:r w:rsidR="00220781" w:rsidRPr="009D6CFB">
          <w:rPr>
            <w:rStyle w:val="Hyperlink"/>
            <w:rFonts w:eastAsia="Times"/>
            <w:noProof/>
          </w:rPr>
          <w:delText>Form M-1: Annual Occurrence Rates</w:delText>
        </w:r>
        <w:r w:rsidR="00220781">
          <w:rPr>
            <w:noProof/>
            <w:webHidden/>
          </w:rPr>
          <w:tab/>
        </w:r>
        <w:r w:rsidR="00220781">
          <w:rPr>
            <w:noProof/>
            <w:webHidden/>
          </w:rPr>
          <w:fldChar w:fldCharType="begin"/>
        </w:r>
        <w:r w:rsidR="00220781">
          <w:rPr>
            <w:noProof/>
            <w:webHidden/>
          </w:rPr>
          <w:delInstrText xml:space="preserve"> PAGEREF _Toc402467131 \h </w:delInstrText>
        </w:r>
        <w:r w:rsidR="00220781">
          <w:rPr>
            <w:noProof/>
            <w:webHidden/>
          </w:rPr>
        </w:r>
        <w:r w:rsidR="00220781">
          <w:rPr>
            <w:noProof/>
            <w:webHidden/>
          </w:rPr>
          <w:fldChar w:fldCharType="separate"/>
        </w:r>
      </w:del>
      <w:r w:rsidR="00E27F89">
        <w:rPr>
          <w:noProof/>
          <w:webHidden/>
        </w:rPr>
        <w:t>173</w:t>
      </w:r>
      <w:del w:id="211"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12" w:author="Wenbo Wang" w:date="2015-01-08T17:36:00Z"/>
          <w:rFonts w:asciiTheme="minorHAnsi" w:eastAsiaTheme="minorEastAsia" w:hAnsiTheme="minorHAnsi" w:cstheme="minorBidi"/>
          <w:noProof/>
          <w:sz w:val="22"/>
          <w:szCs w:val="22"/>
          <w:lang w:eastAsia="en-US"/>
        </w:rPr>
      </w:pPr>
      <w:del w:id="213" w:author="Wenbo Wang" w:date="2015-01-08T17:36:00Z">
        <w:r>
          <w:fldChar w:fldCharType="begin"/>
        </w:r>
        <w:r>
          <w:delInstrText xml:space="preserve"> HYPERLINK \l "_Toc402467132" </w:delInstrText>
        </w:r>
        <w:r>
          <w:fldChar w:fldCharType="separate"/>
        </w:r>
        <w:r w:rsidR="00220781" w:rsidRPr="009D6CFB">
          <w:rPr>
            <w:rStyle w:val="Hyperlink"/>
            <w:rFonts w:eastAsia="Times"/>
            <w:noProof/>
          </w:rPr>
          <w:delText>Form M-2: Maps of Maximum Winds</w:delText>
        </w:r>
        <w:r w:rsidR="00220781">
          <w:rPr>
            <w:noProof/>
            <w:webHidden/>
          </w:rPr>
          <w:tab/>
        </w:r>
        <w:r w:rsidR="00220781">
          <w:rPr>
            <w:noProof/>
            <w:webHidden/>
          </w:rPr>
          <w:fldChar w:fldCharType="begin"/>
        </w:r>
        <w:r w:rsidR="00220781">
          <w:rPr>
            <w:noProof/>
            <w:webHidden/>
          </w:rPr>
          <w:delInstrText xml:space="preserve"> PAGEREF _Toc402467132 \h </w:delInstrText>
        </w:r>
        <w:r w:rsidR="00220781">
          <w:rPr>
            <w:noProof/>
            <w:webHidden/>
          </w:rPr>
        </w:r>
        <w:r w:rsidR="00220781">
          <w:rPr>
            <w:noProof/>
            <w:webHidden/>
          </w:rPr>
          <w:fldChar w:fldCharType="separate"/>
        </w:r>
      </w:del>
      <w:r w:rsidR="00E27F89">
        <w:rPr>
          <w:noProof/>
          <w:webHidden/>
        </w:rPr>
        <w:t>178</w:t>
      </w:r>
      <w:del w:id="214"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15" w:author="Wenbo Wang" w:date="2015-01-08T17:36:00Z"/>
          <w:rFonts w:asciiTheme="minorHAnsi" w:eastAsiaTheme="minorEastAsia" w:hAnsiTheme="minorHAnsi" w:cstheme="minorBidi"/>
          <w:noProof/>
          <w:sz w:val="22"/>
          <w:szCs w:val="22"/>
          <w:lang w:eastAsia="en-US"/>
        </w:rPr>
      </w:pPr>
      <w:del w:id="216" w:author="Wenbo Wang" w:date="2015-01-08T17:36:00Z">
        <w:r>
          <w:fldChar w:fldCharType="begin"/>
        </w:r>
        <w:r>
          <w:delInstrText xml:space="preserve"> HYPERLINK \l "_Toc402467133" </w:delInstrText>
        </w:r>
        <w:r>
          <w:fldChar w:fldCharType="separate"/>
        </w:r>
        <w:r w:rsidR="00220781" w:rsidRPr="009D6CFB">
          <w:rPr>
            <w:rStyle w:val="Hyperlink"/>
            <w:rFonts w:eastAsia="Times"/>
            <w:noProof/>
          </w:rPr>
          <w:delText>Form M-3: Radius of Maximum Winds and Radii of Standard Wind Thresholds</w:delText>
        </w:r>
        <w:r w:rsidR="00220781">
          <w:rPr>
            <w:noProof/>
            <w:webHidden/>
          </w:rPr>
          <w:tab/>
        </w:r>
        <w:r w:rsidR="00220781">
          <w:rPr>
            <w:noProof/>
            <w:webHidden/>
          </w:rPr>
          <w:fldChar w:fldCharType="begin"/>
        </w:r>
        <w:r w:rsidR="00220781">
          <w:rPr>
            <w:noProof/>
            <w:webHidden/>
          </w:rPr>
          <w:delInstrText xml:space="preserve"> PAGEREF _Toc402467133 \h </w:delInstrText>
        </w:r>
        <w:r w:rsidR="00220781">
          <w:rPr>
            <w:noProof/>
            <w:webHidden/>
          </w:rPr>
        </w:r>
        <w:r w:rsidR="00220781">
          <w:rPr>
            <w:noProof/>
            <w:webHidden/>
          </w:rPr>
          <w:fldChar w:fldCharType="separate"/>
        </w:r>
      </w:del>
      <w:r w:rsidR="00E27F89">
        <w:rPr>
          <w:noProof/>
          <w:webHidden/>
        </w:rPr>
        <w:t>183</w:t>
      </w:r>
      <w:del w:id="217" w:author="Wenbo Wang" w:date="2015-01-08T17:36:00Z">
        <w:r w:rsidR="00220781">
          <w:rPr>
            <w:noProof/>
            <w:webHidden/>
          </w:rPr>
          <w:fldChar w:fldCharType="end"/>
        </w:r>
        <w:r>
          <w:rPr>
            <w:noProof/>
          </w:rPr>
          <w:fldChar w:fldCharType="end"/>
        </w:r>
      </w:del>
    </w:p>
    <w:p w:rsidR="00220781" w:rsidRDefault="00911734">
      <w:pPr>
        <w:pStyle w:val="TOC1"/>
        <w:tabs>
          <w:tab w:val="right" w:leader="dot" w:pos="9350"/>
        </w:tabs>
        <w:rPr>
          <w:del w:id="218" w:author="Wenbo Wang" w:date="2015-01-08T17:36:00Z"/>
          <w:rFonts w:asciiTheme="minorHAnsi" w:eastAsiaTheme="minorEastAsia" w:hAnsiTheme="minorHAnsi" w:cstheme="minorBidi"/>
          <w:b w:val="0"/>
          <w:noProof/>
          <w:sz w:val="22"/>
          <w:szCs w:val="22"/>
          <w:lang w:eastAsia="en-US"/>
        </w:rPr>
      </w:pPr>
      <w:del w:id="219" w:author="Wenbo Wang" w:date="2015-01-08T17:36:00Z">
        <w:r>
          <w:fldChar w:fldCharType="begin"/>
        </w:r>
        <w:r>
          <w:delInstrText xml:space="preserve"> HYPERLINK \l "_Toc402467134" </w:delInstrText>
        </w:r>
        <w:r>
          <w:fldChar w:fldCharType="separate"/>
        </w:r>
        <w:r w:rsidR="00220781" w:rsidRPr="009D6CFB">
          <w:rPr>
            <w:rStyle w:val="Hyperlink"/>
            <w:rFonts w:ascii="Arial" w:eastAsia="ヒラギノ明朝 Pro W6" w:hAnsi="Arial"/>
            <w:bCs/>
            <w:noProof/>
            <w:kern w:val="1"/>
          </w:rPr>
          <w:delText>STATISTICAL STANDARDS</w:delText>
        </w:r>
        <w:r w:rsidR="00220781">
          <w:rPr>
            <w:noProof/>
            <w:webHidden/>
          </w:rPr>
          <w:tab/>
        </w:r>
        <w:r w:rsidR="00220781">
          <w:rPr>
            <w:noProof/>
            <w:webHidden/>
          </w:rPr>
          <w:fldChar w:fldCharType="begin"/>
        </w:r>
        <w:r w:rsidR="00220781">
          <w:rPr>
            <w:noProof/>
            <w:webHidden/>
          </w:rPr>
          <w:delInstrText xml:space="preserve"> PAGEREF _Toc402467134 \h </w:delInstrText>
        </w:r>
        <w:r w:rsidR="00220781">
          <w:rPr>
            <w:noProof/>
            <w:webHidden/>
          </w:rPr>
        </w:r>
        <w:r w:rsidR="00220781">
          <w:rPr>
            <w:noProof/>
            <w:webHidden/>
          </w:rPr>
          <w:fldChar w:fldCharType="separate"/>
        </w:r>
      </w:del>
      <w:r w:rsidR="00E27F89">
        <w:rPr>
          <w:noProof/>
          <w:webHidden/>
        </w:rPr>
        <w:t>188</w:t>
      </w:r>
      <w:del w:id="220"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21" w:author="Wenbo Wang" w:date="2015-01-08T17:36:00Z"/>
          <w:rFonts w:asciiTheme="minorHAnsi" w:eastAsiaTheme="minorEastAsia" w:hAnsiTheme="minorHAnsi" w:cstheme="minorBidi"/>
          <w:noProof/>
          <w:sz w:val="22"/>
          <w:szCs w:val="22"/>
          <w:lang w:eastAsia="en-US"/>
        </w:rPr>
      </w:pPr>
      <w:del w:id="222" w:author="Wenbo Wang" w:date="2015-01-08T17:36:00Z">
        <w:r>
          <w:fldChar w:fldCharType="begin"/>
        </w:r>
        <w:r>
          <w:delInstrText xml:space="preserve"> HYPERLINK \l "_Toc402467135" </w:delInstrText>
        </w:r>
        <w:r>
          <w:fldChar w:fldCharType="separate"/>
        </w:r>
        <w:r w:rsidR="00220781" w:rsidRPr="009D6CFB">
          <w:rPr>
            <w:rStyle w:val="Hyperlink"/>
            <w:rFonts w:eastAsia="Times"/>
            <w:noProof/>
          </w:rPr>
          <w:delText>S-1</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Modeled Results and Goodness-of-Fit</w:delText>
        </w:r>
        <w:r w:rsidR="00220781">
          <w:rPr>
            <w:noProof/>
            <w:webHidden/>
          </w:rPr>
          <w:tab/>
        </w:r>
        <w:r w:rsidR="00220781">
          <w:rPr>
            <w:noProof/>
            <w:webHidden/>
          </w:rPr>
          <w:fldChar w:fldCharType="begin"/>
        </w:r>
        <w:r w:rsidR="00220781">
          <w:rPr>
            <w:noProof/>
            <w:webHidden/>
          </w:rPr>
          <w:delInstrText xml:space="preserve"> PAGEREF _Toc402467135 \h </w:delInstrText>
        </w:r>
        <w:r w:rsidR="00220781">
          <w:rPr>
            <w:noProof/>
            <w:webHidden/>
          </w:rPr>
        </w:r>
        <w:r w:rsidR="00220781">
          <w:rPr>
            <w:noProof/>
            <w:webHidden/>
          </w:rPr>
          <w:fldChar w:fldCharType="separate"/>
        </w:r>
      </w:del>
      <w:r w:rsidR="00E27F89">
        <w:rPr>
          <w:noProof/>
          <w:webHidden/>
        </w:rPr>
        <w:t>188</w:t>
      </w:r>
      <w:del w:id="223"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24" w:author="Wenbo Wang" w:date="2015-01-08T17:36:00Z"/>
          <w:rFonts w:asciiTheme="minorHAnsi" w:eastAsiaTheme="minorEastAsia" w:hAnsiTheme="minorHAnsi" w:cstheme="minorBidi"/>
          <w:noProof/>
          <w:sz w:val="22"/>
          <w:szCs w:val="22"/>
          <w:lang w:eastAsia="en-US"/>
        </w:rPr>
      </w:pPr>
      <w:del w:id="225" w:author="Wenbo Wang" w:date="2015-01-08T17:36:00Z">
        <w:r>
          <w:fldChar w:fldCharType="begin"/>
        </w:r>
        <w:r>
          <w:delInstrText xml:space="preserve"> HYPERLINK \l "_Toc402467136" </w:delInstrText>
        </w:r>
        <w:r>
          <w:fldChar w:fldCharType="separate"/>
        </w:r>
        <w:r w:rsidR="00220781" w:rsidRPr="009D6CFB">
          <w:rPr>
            <w:rStyle w:val="Hyperlink"/>
            <w:rFonts w:eastAsia="Times"/>
            <w:noProof/>
          </w:rPr>
          <w:delText>S-2</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Sensitivity Analysis for Model Output</w:delText>
        </w:r>
        <w:r w:rsidR="00220781">
          <w:rPr>
            <w:noProof/>
            <w:webHidden/>
          </w:rPr>
          <w:tab/>
        </w:r>
        <w:r w:rsidR="00220781">
          <w:rPr>
            <w:noProof/>
            <w:webHidden/>
          </w:rPr>
          <w:fldChar w:fldCharType="begin"/>
        </w:r>
        <w:r w:rsidR="00220781">
          <w:rPr>
            <w:noProof/>
            <w:webHidden/>
          </w:rPr>
          <w:delInstrText xml:space="preserve"> PAGEREF _Toc402467136 \h </w:delInstrText>
        </w:r>
        <w:r w:rsidR="00220781">
          <w:rPr>
            <w:noProof/>
            <w:webHidden/>
          </w:rPr>
        </w:r>
        <w:r w:rsidR="00220781">
          <w:rPr>
            <w:noProof/>
            <w:webHidden/>
          </w:rPr>
          <w:fldChar w:fldCharType="separate"/>
        </w:r>
      </w:del>
      <w:r w:rsidR="00E27F89">
        <w:rPr>
          <w:noProof/>
          <w:webHidden/>
        </w:rPr>
        <w:t>200</w:t>
      </w:r>
      <w:del w:id="226"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27" w:author="Wenbo Wang" w:date="2015-01-08T17:36:00Z"/>
          <w:rFonts w:asciiTheme="minorHAnsi" w:eastAsiaTheme="minorEastAsia" w:hAnsiTheme="minorHAnsi" w:cstheme="minorBidi"/>
          <w:noProof/>
          <w:sz w:val="22"/>
          <w:szCs w:val="22"/>
          <w:lang w:eastAsia="en-US"/>
        </w:rPr>
      </w:pPr>
      <w:del w:id="228" w:author="Wenbo Wang" w:date="2015-01-08T17:36:00Z">
        <w:r>
          <w:fldChar w:fldCharType="begin"/>
        </w:r>
        <w:r>
          <w:delInstrText xml:space="preserve"> HYPERLINK \l "_Toc402467137" </w:delInstrText>
        </w:r>
        <w:r>
          <w:fldChar w:fldCharType="separate"/>
        </w:r>
        <w:r w:rsidR="00220781" w:rsidRPr="009D6CFB">
          <w:rPr>
            <w:rStyle w:val="Hyperlink"/>
            <w:rFonts w:eastAsia="Times"/>
            <w:noProof/>
          </w:rPr>
          <w:delText>S-3</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Uncertainty Analysis for Model Output</w:delText>
        </w:r>
        <w:r w:rsidR="00220781">
          <w:rPr>
            <w:noProof/>
            <w:webHidden/>
          </w:rPr>
          <w:tab/>
        </w:r>
        <w:r w:rsidR="00220781">
          <w:rPr>
            <w:noProof/>
            <w:webHidden/>
          </w:rPr>
          <w:fldChar w:fldCharType="begin"/>
        </w:r>
        <w:r w:rsidR="00220781">
          <w:rPr>
            <w:noProof/>
            <w:webHidden/>
          </w:rPr>
          <w:delInstrText xml:space="preserve"> PAGEREF _Toc402467137 \h </w:delInstrText>
        </w:r>
        <w:r w:rsidR="00220781">
          <w:rPr>
            <w:noProof/>
            <w:webHidden/>
          </w:rPr>
        </w:r>
        <w:r w:rsidR="00220781">
          <w:rPr>
            <w:noProof/>
            <w:webHidden/>
          </w:rPr>
          <w:fldChar w:fldCharType="separate"/>
        </w:r>
      </w:del>
      <w:r w:rsidR="00E27F89">
        <w:rPr>
          <w:noProof/>
          <w:webHidden/>
        </w:rPr>
        <w:t>203</w:t>
      </w:r>
      <w:del w:id="229"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30" w:author="Wenbo Wang" w:date="2015-01-08T17:36:00Z"/>
          <w:rFonts w:asciiTheme="minorHAnsi" w:eastAsiaTheme="minorEastAsia" w:hAnsiTheme="minorHAnsi" w:cstheme="minorBidi"/>
          <w:noProof/>
          <w:sz w:val="22"/>
          <w:szCs w:val="22"/>
          <w:lang w:eastAsia="en-US"/>
        </w:rPr>
      </w:pPr>
      <w:del w:id="231" w:author="Wenbo Wang" w:date="2015-01-08T17:36:00Z">
        <w:r>
          <w:fldChar w:fldCharType="begin"/>
        </w:r>
        <w:r>
          <w:delInstrText xml:space="preserve"> HYPERLINK \l "_Toc402467138" </w:delInstrText>
        </w:r>
        <w:r>
          <w:fldChar w:fldCharType="separate"/>
        </w:r>
        <w:r w:rsidR="00220781" w:rsidRPr="009D6CFB">
          <w:rPr>
            <w:rStyle w:val="Hyperlink"/>
            <w:rFonts w:eastAsia="Times"/>
            <w:noProof/>
          </w:rPr>
          <w:delText>S-4</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County Level Aggregation</w:delText>
        </w:r>
        <w:r w:rsidR="00220781">
          <w:rPr>
            <w:noProof/>
            <w:webHidden/>
          </w:rPr>
          <w:tab/>
        </w:r>
        <w:r w:rsidR="00220781">
          <w:rPr>
            <w:noProof/>
            <w:webHidden/>
          </w:rPr>
          <w:fldChar w:fldCharType="begin"/>
        </w:r>
        <w:r w:rsidR="00220781">
          <w:rPr>
            <w:noProof/>
            <w:webHidden/>
          </w:rPr>
          <w:delInstrText xml:space="preserve"> PAGEREF _Toc402467138 \h </w:delInstrText>
        </w:r>
        <w:r w:rsidR="00220781">
          <w:rPr>
            <w:noProof/>
            <w:webHidden/>
          </w:rPr>
        </w:r>
        <w:r w:rsidR="00220781">
          <w:rPr>
            <w:noProof/>
            <w:webHidden/>
          </w:rPr>
          <w:fldChar w:fldCharType="separate"/>
        </w:r>
      </w:del>
      <w:r w:rsidR="00E27F89">
        <w:rPr>
          <w:noProof/>
          <w:webHidden/>
        </w:rPr>
        <w:t>206</w:t>
      </w:r>
      <w:del w:id="232"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33" w:author="Wenbo Wang" w:date="2015-01-08T17:36:00Z"/>
          <w:rFonts w:asciiTheme="minorHAnsi" w:eastAsiaTheme="minorEastAsia" w:hAnsiTheme="minorHAnsi" w:cstheme="minorBidi"/>
          <w:noProof/>
          <w:sz w:val="22"/>
          <w:szCs w:val="22"/>
          <w:lang w:eastAsia="en-US"/>
        </w:rPr>
      </w:pPr>
      <w:del w:id="234" w:author="Wenbo Wang" w:date="2015-01-08T17:36:00Z">
        <w:r>
          <w:fldChar w:fldCharType="begin"/>
        </w:r>
        <w:r>
          <w:delInstrText xml:space="preserve"> HYPERLINK \l "_Toc402467139" </w:delInstrText>
        </w:r>
        <w:r>
          <w:fldChar w:fldCharType="separate"/>
        </w:r>
        <w:r w:rsidR="00220781" w:rsidRPr="009D6CFB">
          <w:rPr>
            <w:rStyle w:val="Hyperlink"/>
            <w:rFonts w:eastAsia="ヒラギノ角ゴ Pro W6"/>
            <w:noProof/>
          </w:rPr>
          <w:delText>S-5</w:delText>
        </w:r>
        <w:r w:rsidR="00220781">
          <w:rPr>
            <w:rFonts w:asciiTheme="minorHAnsi" w:eastAsiaTheme="minorEastAsia" w:hAnsiTheme="minorHAnsi" w:cstheme="minorBidi"/>
            <w:noProof/>
            <w:sz w:val="22"/>
            <w:szCs w:val="22"/>
            <w:lang w:eastAsia="en-US"/>
          </w:rPr>
          <w:tab/>
        </w:r>
        <w:r w:rsidR="00220781" w:rsidRPr="009D6CFB">
          <w:rPr>
            <w:rStyle w:val="Hyperlink"/>
            <w:rFonts w:eastAsia="ヒラギノ角ゴ Pro W6"/>
            <w:noProof/>
          </w:rPr>
          <w:delText>Replication of Known Hurricane Losses</w:delText>
        </w:r>
        <w:r w:rsidR="00220781">
          <w:rPr>
            <w:noProof/>
            <w:webHidden/>
          </w:rPr>
          <w:tab/>
        </w:r>
        <w:r w:rsidR="00220781">
          <w:rPr>
            <w:noProof/>
            <w:webHidden/>
          </w:rPr>
          <w:fldChar w:fldCharType="begin"/>
        </w:r>
        <w:r w:rsidR="00220781">
          <w:rPr>
            <w:noProof/>
            <w:webHidden/>
          </w:rPr>
          <w:delInstrText xml:space="preserve"> PAGEREF _Toc402467139 \h </w:delInstrText>
        </w:r>
        <w:r w:rsidR="00220781">
          <w:rPr>
            <w:noProof/>
            <w:webHidden/>
          </w:rPr>
        </w:r>
        <w:r w:rsidR="00220781">
          <w:rPr>
            <w:noProof/>
            <w:webHidden/>
          </w:rPr>
          <w:fldChar w:fldCharType="separate"/>
        </w:r>
      </w:del>
      <w:r w:rsidR="00E27F89">
        <w:rPr>
          <w:noProof/>
          <w:webHidden/>
        </w:rPr>
        <w:t>207</w:t>
      </w:r>
      <w:del w:id="235"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36" w:author="Wenbo Wang" w:date="2015-01-08T17:36:00Z"/>
          <w:rFonts w:asciiTheme="minorHAnsi" w:eastAsiaTheme="minorEastAsia" w:hAnsiTheme="minorHAnsi" w:cstheme="minorBidi"/>
          <w:noProof/>
          <w:sz w:val="22"/>
          <w:szCs w:val="22"/>
          <w:lang w:eastAsia="en-US"/>
        </w:rPr>
      </w:pPr>
      <w:del w:id="237" w:author="Wenbo Wang" w:date="2015-01-08T17:36:00Z">
        <w:r>
          <w:fldChar w:fldCharType="begin"/>
        </w:r>
        <w:r>
          <w:delInstrText xml:space="preserve"> HYPERLINK \l "_Toc402467140" </w:delInstrText>
        </w:r>
        <w:r>
          <w:fldChar w:fldCharType="separate"/>
        </w:r>
        <w:r w:rsidR="00220781" w:rsidRPr="009D6CFB">
          <w:rPr>
            <w:rStyle w:val="Hyperlink"/>
            <w:rFonts w:eastAsia="Times"/>
            <w:noProof/>
          </w:rPr>
          <w:delText>S-6</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Comparison of Projected Hurricane Loss Costs</w:delText>
        </w:r>
        <w:r w:rsidR="00220781">
          <w:rPr>
            <w:noProof/>
            <w:webHidden/>
          </w:rPr>
          <w:tab/>
        </w:r>
        <w:r w:rsidR="00220781">
          <w:rPr>
            <w:noProof/>
            <w:webHidden/>
          </w:rPr>
          <w:fldChar w:fldCharType="begin"/>
        </w:r>
        <w:r w:rsidR="00220781">
          <w:rPr>
            <w:noProof/>
            <w:webHidden/>
          </w:rPr>
          <w:delInstrText xml:space="preserve"> PAGEREF _Toc402467140 \h </w:delInstrText>
        </w:r>
        <w:r w:rsidR="00220781">
          <w:rPr>
            <w:noProof/>
            <w:webHidden/>
          </w:rPr>
        </w:r>
        <w:r w:rsidR="00220781">
          <w:rPr>
            <w:noProof/>
            <w:webHidden/>
          </w:rPr>
          <w:fldChar w:fldCharType="separate"/>
        </w:r>
      </w:del>
      <w:r w:rsidR="00E27F89">
        <w:rPr>
          <w:noProof/>
          <w:webHidden/>
        </w:rPr>
        <w:t>212</w:t>
      </w:r>
      <w:del w:id="238"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39" w:author="Wenbo Wang" w:date="2015-01-08T17:36:00Z"/>
          <w:rFonts w:asciiTheme="minorHAnsi" w:eastAsiaTheme="minorEastAsia" w:hAnsiTheme="minorHAnsi" w:cstheme="minorBidi"/>
          <w:noProof/>
          <w:sz w:val="22"/>
          <w:szCs w:val="22"/>
          <w:lang w:eastAsia="en-US"/>
        </w:rPr>
      </w:pPr>
      <w:del w:id="240" w:author="Wenbo Wang" w:date="2015-01-08T17:36:00Z">
        <w:r>
          <w:fldChar w:fldCharType="begin"/>
        </w:r>
        <w:r>
          <w:delInstrText xml:space="preserve"> HYPERLINK \l "_Toc402467141" </w:delInstrText>
        </w:r>
        <w:r>
          <w:fldChar w:fldCharType="separate"/>
        </w:r>
        <w:r w:rsidR="00220781" w:rsidRPr="009D6CFB">
          <w:rPr>
            <w:rStyle w:val="Hyperlink"/>
            <w:rFonts w:eastAsia="Times"/>
            <w:noProof/>
          </w:rPr>
          <w:delText>Form S-1:  Probability and Frequency of Florida Landfalling Hurricanes per Year</w:delText>
        </w:r>
        <w:r w:rsidR="00220781">
          <w:rPr>
            <w:noProof/>
            <w:webHidden/>
          </w:rPr>
          <w:tab/>
        </w:r>
        <w:r w:rsidR="00220781">
          <w:rPr>
            <w:noProof/>
            <w:webHidden/>
          </w:rPr>
          <w:fldChar w:fldCharType="begin"/>
        </w:r>
        <w:r w:rsidR="00220781">
          <w:rPr>
            <w:noProof/>
            <w:webHidden/>
          </w:rPr>
          <w:delInstrText xml:space="preserve"> PAGEREF _Toc402467141 \h </w:delInstrText>
        </w:r>
        <w:r w:rsidR="00220781">
          <w:rPr>
            <w:noProof/>
            <w:webHidden/>
          </w:rPr>
        </w:r>
        <w:r w:rsidR="00220781">
          <w:rPr>
            <w:noProof/>
            <w:webHidden/>
          </w:rPr>
          <w:fldChar w:fldCharType="separate"/>
        </w:r>
      </w:del>
      <w:r w:rsidR="00E27F89">
        <w:rPr>
          <w:noProof/>
          <w:webHidden/>
        </w:rPr>
        <w:t>213</w:t>
      </w:r>
      <w:del w:id="241"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42" w:author="Wenbo Wang" w:date="2015-01-08T17:36:00Z"/>
          <w:rFonts w:asciiTheme="minorHAnsi" w:eastAsiaTheme="minorEastAsia" w:hAnsiTheme="minorHAnsi" w:cstheme="minorBidi"/>
          <w:noProof/>
          <w:sz w:val="22"/>
          <w:szCs w:val="22"/>
          <w:lang w:eastAsia="en-US"/>
        </w:rPr>
      </w:pPr>
      <w:del w:id="243" w:author="Wenbo Wang" w:date="2015-01-08T17:36:00Z">
        <w:r>
          <w:fldChar w:fldCharType="begin"/>
        </w:r>
        <w:r>
          <w:delInstrText xml:space="preserve"> HYPERLINK \l "_Toc402467142" </w:delInstrText>
        </w:r>
        <w:r>
          <w:fldChar w:fldCharType="separate"/>
        </w:r>
        <w:r w:rsidR="00220781" w:rsidRPr="009D6CFB">
          <w:rPr>
            <w:rStyle w:val="Hyperlink"/>
            <w:rFonts w:eastAsia="Times"/>
            <w:noProof/>
          </w:rPr>
          <w:delText>Form S-2A:  Examples of Loss Exceedance Estimates (2007 FHCF Exposure Data)</w:delText>
        </w:r>
        <w:r w:rsidR="00220781">
          <w:rPr>
            <w:noProof/>
            <w:webHidden/>
          </w:rPr>
          <w:tab/>
        </w:r>
        <w:r w:rsidR="00220781">
          <w:rPr>
            <w:noProof/>
            <w:webHidden/>
          </w:rPr>
          <w:fldChar w:fldCharType="begin"/>
        </w:r>
        <w:r w:rsidR="00220781">
          <w:rPr>
            <w:noProof/>
            <w:webHidden/>
          </w:rPr>
          <w:delInstrText xml:space="preserve"> PAGEREF _Toc402467142 \h </w:delInstrText>
        </w:r>
        <w:r w:rsidR="00220781">
          <w:rPr>
            <w:noProof/>
            <w:webHidden/>
          </w:rPr>
        </w:r>
        <w:r w:rsidR="00220781">
          <w:rPr>
            <w:noProof/>
            <w:webHidden/>
          </w:rPr>
          <w:fldChar w:fldCharType="separate"/>
        </w:r>
      </w:del>
      <w:r w:rsidR="00E27F89">
        <w:rPr>
          <w:noProof/>
          <w:webHidden/>
        </w:rPr>
        <w:t>214</w:t>
      </w:r>
      <w:del w:id="244"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45" w:author="Wenbo Wang" w:date="2015-01-08T17:36:00Z"/>
          <w:rFonts w:asciiTheme="minorHAnsi" w:eastAsiaTheme="minorEastAsia" w:hAnsiTheme="minorHAnsi" w:cstheme="minorBidi"/>
          <w:noProof/>
          <w:sz w:val="22"/>
          <w:szCs w:val="22"/>
          <w:lang w:eastAsia="en-US"/>
        </w:rPr>
      </w:pPr>
      <w:del w:id="246" w:author="Wenbo Wang" w:date="2015-01-08T17:36:00Z">
        <w:r>
          <w:fldChar w:fldCharType="begin"/>
        </w:r>
        <w:r>
          <w:delInstrText xml:space="preserve"> HYPERLINK \l "_Toc402467143" </w:delInstrText>
        </w:r>
        <w:r>
          <w:fldChar w:fldCharType="separate"/>
        </w:r>
        <w:r w:rsidR="00220781" w:rsidRPr="009D6CFB">
          <w:rPr>
            <w:rStyle w:val="Hyperlink"/>
            <w:rFonts w:eastAsia="Times"/>
            <w:noProof/>
          </w:rPr>
          <w:delText>Form S-2B: Examples of Loss Exceedance Estimates (2012 FHCF Exposure Data)</w:delText>
        </w:r>
        <w:r w:rsidR="00220781">
          <w:rPr>
            <w:noProof/>
            <w:webHidden/>
          </w:rPr>
          <w:tab/>
        </w:r>
        <w:r w:rsidR="00220781">
          <w:rPr>
            <w:noProof/>
            <w:webHidden/>
          </w:rPr>
          <w:fldChar w:fldCharType="begin"/>
        </w:r>
        <w:r w:rsidR="00220781">
          <w:rPr>
            <w:noProof/>
            <w:webHidden/>
          </w:rPr>
          <w:delInstrText xml:space="preserve"> PAGEREF _Toc402467143 \h </w:delInstrText>
        </w:r>
        <w:r w:rsidR="00220781">
          <w:rPr>
            <w:noProof/>
            <w:webHidden/>
          </w:rPr>
        </w:r>
        <w:r w:rsidR="00220781">
          <w:rPr>
            <w:noProof/>
            <w:webHidden/>
          </w:rPr>
          <w:fldChar w:fldCharType="separate"/>
        </w:r>
      </w:del>
      <w:r w:rsidR="00E27F89">
        <w:rPr>
          <w:noProof/>
          <w:webHidden/>
        </w:rPr>
        <w:t>215</w:t>
      </w:r>
      <w:del w:id="247"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48" w:author="Wenbo Wang" w:date="2015-01-08T17:36:00Z"/>
          <w:rFonts w:asciiTheme="minorHAnsi" w:eastAsiaTheme="minorEastAsia" w:hAnsiTheme="minorHAnsi" w:cstheme="minorBidi"/>
          <w:noProof/>
          <w:sz w:val="22"/>
          <w:szCs w:val="22"/>
          <w:lang w:eastAsia="en-US"/>
        </w:rPr>
      </w:pPr>
      <w:del w:id="249" w:author="Wenbo Wang" w:date="2015-01-08T17:36:00Z">
        <w:r>
          <w:fldChar w:fldCharType="begin"/>
        </w:r>
        <w:r>
          <w:delInstrText xml:space="preserve"> HYPERLINK \l "_Toc402467144" </w:delInstrText>
        </w:r>
        <w:r>
          <w:fldChar w:fldCharType="separate"/>
        </w:r>
        <w:r w:rsidR="00220781" w:rsidRPr="009D6CFB">
          <w:rPr>
            <w:rStyle w:val="Hyperlink"/>
            <w:rFonts w:eastAsia="Times"/>
            <w:noProof/>
          </w:rPr>
          <w:delText>Form S-3:  Distributions of Stochastic Hurricane Parameters</w:delText>
        </w:r>
        <w:r w:rsidR="00220781">
          <w:rPr>
            <w:noProof/>
            <w:webHidden/>
          </w:rPr>
          <w:tab/>
        </w:r>
        <w:r w:rsidR="00220781">
          <w:rPr>
            <w:noProof/>
            <w:webHidden/>
          </w:rPr>
          <w:fldChar w:fldCharType="begin"/>
        </w:r>
        <w:r w:rsidR="00220781">
          <w:rPr>
            <w:noProof/>
            <w:webHidden/>
          </w:rPr>
          <w:delInstrText xml:space="preserve"> PAGEREF _Toc402467144 \h </w:delInstrText>
        </w:r>
        <w:r w:rsidR="00220781">
          <w:rPr>
            <w:noProof/>
            <w:webHidden/>
          </w:rPr>
        </w:r>
        <w:r w:rsidR="00220781">
          <w:rPr>
            <w:noProof/>
            <w:webHidden/>
          </w:rPr>
          <w:fldChar w:fldCharType="separate"/>
        </w:r>
      </w:del>
      <w:r w:rsidR="00E27F89">
        <w:rPr>
          <w:noProof/>
          <w:webHidden/>
        </w:rPr>
        <w:t>216</w:t>
      </w:r>
      <w:del w:id="250"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51" w:author="Wenbo Wang" w:date="2015-01-08T17:36:00Z"/>
          <w:rFonts w:asciiTheme="minorHAnsi" w:eastAsiaTheme="minorEastAsia" w:hAnsiTheme="minorHAnsi" w:cstheme="minorBidi"/>
          <w:noProof/>
          <w:sz w:val="22"/>
          <w:szCs w:val="22"/>
          <w:lang w:eastAsia="en-US"/>
        </w:rPr>
      </w:pPr>
      <w:del w:id="252" w:author="Wenbo Wang" w:date="2015-01-08T17:36:00Z">
        <w:r>
          <w:fldChar w:fldCharType="begin"/>
        </w:r>
        <w:r>
          <w:delInstrText xml:space="preserve"> HYPERLINK \l "_Toc402467145" </w:delInstrText>
        </w:r>
        <w:r>
          <w:fldChar w:fldCharType="separate"/>
        </w:r>
        <w:r w:rsidR="00220781" w:rsidRPr="009D6CFB">
          <w:rPr>
            <w:rStyle w:val="Hyperlink"/>
            <w:rFonts w:eastAsia="Times"/>
            <w:noProof/>
          </w:rPr>
          <w:delText>Form S-4:  Validation Comparisons</w:delText>
        </w:r>
        <w:r w:rsidR="00220781">
          <w:rPr>
            <w:noProof/>
            <w:webHidden/>
          </w:rPr>
          <w:tab/>
        </w:r>
        <w:r w:rsidR="00220781">
          <w:rPr>
            <w:noProof/>
            <w:webHidden/>
          </w:rPr>
          <w:fldChar w:fldCharType="begin"/>
        </w:r>
        <w:r w:rsidR="00220781">
          <w:rPr>
            <w:noProof/>
            <w:webHidden/>
          </w:rPr>
          <w:delInstrText xml:space="preserve"> PAGEREF _Toc402467145 \h </w:delInstrText>
        </w:r>
        <w:r w:rsidR="00220781">
          <w:rPr>
            <w:noProof/>
            <w:webHidden/>
          </w:rPr>
        </w:r>
        <w:r w:rsidR="00220781">
          <w:rPr>
            <w:noProof/>
            <w:webHidden/>
          </w:rPr>
          <w:fldChar w:fldCharType="separate"/>
        </w:r>
      </w:del>
      <w:r w:rsidR="00E27F89">
        <w:rPr>
          <w:noProof/>
          <w:webHidden/>
        </w:rPr>
        <w:t>217</w:t>
      </w:r>
      <w:del w:id="253"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54" w:author="Wenbo Wang" w:date="2015-01-08T17:36:00Z"/>
          <w:rFonts w:asciiTheme="minorHAnsi" w:eastAsiaTheme="minorEastAsia" w:hAnsiTheme="minorHAnsi" w:cstheme="minorBidi"/>
          <w:noProof/>
          <w:sz w:val="22"/>
          <w:szCs w:val="22"/>
          <w:lang w:eastAsia="en-US"/>
        </w:rPr>
      </w:pPr>
      <w:del w:id="255" w:author="Wenbo Wang" w:date="2015-01-08T17:36:00Z">
        <w:r>
          <w:fldChar w:fldCharType="begin"/>
        </w:r>
        <w:r>
          <w:delInstrText xml:space="preserve"> HYPERLINK \l "_Toc402467146" </w:delInstrText>
        </w:r>
        <w:r>
          <w:fldChar w:fldCharType="separate"/>
        </w:r>
        <w:r w:rsidR="00220781" w:rsidRPr="009D6CFB">
          <w:rPr>
            <w:rStyle w:val="Hyperlink"/>
            <w:rFonts w:eastAsia="Times"/>
            <w:noProof/>
          </w:rPr>
          <w:delText>Form S-5:  Average Annual Zero Deductible Statewide Loss Costs – Historical versus Modeled</w:delText>
        </w:r>
        <w:r w:rsidR="00220781">
          <w:rPr>
            <w:noProof/>
            <w:webHidden/>
          </w:rPr>
          <w:tab/>
        </w:r>
        <w:r w:rsidR="00220781">
          <w:rPr>
            <w:noProof/>
            <w:webHidden/>
          </w:rPr>
          <w:fldChar w:fldCharType="begin"/>
        </w:r>
        <w:r w:rsidR="00220781">
          <w:rPr>
            <w:noProof/>
            <w:webHidden/>
          </w:rPr>
          <w:delInstrText xml:space="preserve"> PAGEREF _Toc402467146 \h </w:delInstrText>
        </w:r>
        <w:r w:rsidR="00220781">
          <w:rPr>
            <w:noProof/>
            <w:webHidden/>
          </w:rPr>
        </w:r>
        <w:r w:rsidR="00220781">
          <w:rPr>
            <w:noProof/>
            <w:webHidden/>
          </w:rPr>
          <w:fldChar w:fldCharType="separate"/>
        </w:r>
      </w:del>
      <w:r w:rsidR="00E27F89">
        <w:rPr>
          <w:noProof/>
          <w:webHidden/>
        </w:rPr>
        <w:t>225</w:t>
      </w:r>
      <w:del w:id="256"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57" w:author="Wenbo Wang" w:date="2015-01-08T17:36:00Z"/>
          <w:rFonts w:asciiTheme="minorHAnsi" w:eastAsiaTheme="minorEastAsia" w:hAnsiTheme="minorHAnsi" w:cstheme="minorBidi"/>
          <w:noProof/>
          <w:sz w:val="22"/>
          <w:szCs w:val="22"/>
          <w:lang w:eastAsia="en-US"/>
        </w:rPr>
      </w:pPr>
      <w:del w:id="258" w:author="Wenbo Wang" w:date="2015-01-08T17:36:00Z">
        <w:r>
          <w:fldChar w:fldCharType="begin"/>
        </w:r>
        <w:r>
          <w:delInstrText xml:space="preserve"> HYPERLINK \l "_Toc402467147" </w:delInstrText>
        </w:r>
        <w:r>
          <w:fldChar w:fldCharType="separate"/>
        </w:r>
        <w:r w:rsidR="00220781" w:rsidRPr="009D6CFB">
          <w:rPr>
            <w:rStyle w:val="Hyperlink"/>
            <w:rFonts w:eastAsia="Times"/>
            <w:noProof/>
          </w:rPr>
          <w:delText>Form S-6:  Hypothetical Events for Sensitivity and Uncertainty Analysis</w:delText>
        </w:r>
        <w:r w:rsidR="00220781">
          <w:rPr>
            <w:noProof/>
            <w:webHidden/>
          </w:rPr>
          <w:tab/>
        </w:r>
        <w:r w:rsidR="00220781">
          <w:rPr>
            <w:noProof/>
            <w:webHidden/>
          </w:rPr>
          <w:fldChar w:fldCharType="begin"/>
        </w:r>
        <w:r w:rsidR="00220781">
          <w:rPr>
            <w:noProof/>
            <w:webHidden/>
          </w:rPr>
          <w:delInstrText xml:space="preserve"> PAGEREF _Toc402467147 \h </w:delInstrText>
        </w:r>
        <w:r w:rsidR="00220781">
          <w:rPr>
            <w:noProof/>
            <w:webHidden/>
          </w:rPr>
        </w:r>
        <w:r w:rsidR="00220781">
          <w:rPr>
            <w:noProof/>
            <w:webHidden/>
          </w:rPr>
          <w:fldChar w:fldCharType="separate"/>
        </w:r>
      </w:del>
      <w:r w:rsidR="00E27F89">
        <w:rPr>
          <w:noProof/>
          <w:webHidden/>
        </w:rPr>
        <w:t>227</w:t>
      </w:r>
      <w:del w:id="259" w:author="Wenbo Wang" w:date="2015-01-08T17:36:00Z">
        <w:r w:rsidR="00220781">
          <w:rPr>
            <w:noProof/>
            <w:webHidden/>
          </w:rPr>
          <w:fldChar w:fldCharType="end"/>
        </w:r>
        <w:r>
          <w:rPr>
            <w:noProof/>
          </w:rPr>
          <w:fldChar w:fldCharType="end"/>
        </w:r>
      </w:del>
    </w:p>
    <w:p w:rsidR="00220781" w:rsidRDefault="00911734">
      <w:pPr>
        <w:pStyle w:val="TOC1"/>
        <w:tabs>
          <w:tab w:val="right" w:leader="dot" w:pos="9350"/>
        </w:tabs>
        <w:rPr>
          <w:del w:id="260" w:author="Wenbo Wang" w:date="2015-01-08T17:36:00Z"/>
          <w:rFonts w:asciiTheme="minorHAnsi" w:eastAsiaTheme="minorEastAsia" w:hAnsiTheme="minorHAnsi" w:cstheme="minorBidi"/>
          <w:b w:val="0"/>
          <w:noProof/>
          <w:sz w:val="22"/>
          <w:szCs w:val="22"/>
          <w:lang w:eastAsia="en-US"/>
        </w:rPr>
      </w:pPr>
      <w:del w:id="261" w:author="Wenbo Wang" w:date="2015-01-08T17:36:00Z">
        <w:r>
          <w:fldChar w:fldCharType="begin"/>
        </w:r>
        <w:r>
          <w:delInstrText xml:space="preserve"> HYPERLINK \l "_Toc402467148" </w:delInstrText>
        </w:r>
        <w:r>
          <w:fldChar w:fldCharType="separate"/>
        </w:r>
        <w:r w:rsidR="00220781" w:rsidRPr="009D6CFB">
          <w:rPr>
            <w:rStyle w:val="Hyperlink"/>
            <w:rFonts w:ascii="Arial" w:eastAsia="ヒラギノ明朝 Pro W6" w:hAnsi="Arial"/>
            <w:bCs/>
            <w:noProof/>
            <w:kern w:val="1"/>
          </w:rPr>
          <w:delText>VULNERABILITY STANDARDS</w:delText>
        </w:r>
        <w:r w:rsidR="00220781">
          <w:rPr>
            <w:noProof/>
            <w:webHidden/>
          </w:rPr>
          <w:tab/>
        </w:r>
        <w:r w:rsidR="00220781">
          <w:rPr>
            <w:noProof/>
            <w:webHidden/>
          </w:rPr>
          <w:fldChar w:fldCharType="begin"/>
        </w:r>
        <w:r w:rsidR="00220781">
          <w:rPr>
            <w:noProof/>
            <w:webHidden/>
          </w:rPr>
          <w:delInstrText xml:space="preserve"> PAGEREF _Toc402467148 \h </w:delInstrText>
        </w:r>
        <w:r w:rsidR="00220781">
          <w:rPr>
            <w:noProof/>
            <w:webHidden/>
          </w:rPr>
        </w:r>
        <w:r w:rsidR="00220781">
          <w:rPr>
            <w:noProof/>
            <w:webHidden/>
          </w:rPr>
          <w:fldChar w:fldCharType="separate"/>
        </w:r>
      </w:del>
      <w:r w:rsidR="00E27F89">
        <w:rPr>
          <w:noProof/>
          <w:webHidden/>
        </w:rPr>
        <w:t>234</w:t>
      </w:r>
      <w:del w:id="262"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63" w:author="Wenbo Wang" w:date="2015-01-08T17:36:00Z"/>
          <w:rFonts w:asciiTheme="minorHAnsi" w:eastAsiaTheme="minorEastAsia" w:hAnsiTheme="minorHAnsi" w:cstheme="minorBidi"/>
          <w:noProof/>
          <w:sz w:val="22"/>
          <w:szCs w:val="22"/>
          <w:lang w:eastAsia="en-US"/>
        </w:rPr>
      </w:pPr>
      <w:del w:id="264" w:author="Wenbo Wang" w:date="2015-01-08T17:36:00Z">
        <w:r>
          <w:fldChar w:fldCharType="begin"/>
        </w:r>
        <w:r>
          <w:delInstrText xml:space="preserve"> HYPERLINK \l "_Toc402467149" </w:delInstrText>
        </w:r>
        <w:r>
          <w:fldChar w:fldCharType="separate"/>
        </w:r>
        <w:r w:rsidR="00220781" w:rsidRPr="009D6CFB">
          <w:rPr>
            <w:rStyle w:val="Hyperlink"/>
            <w:rFonts w:eastAsia="Times"/>
            <w:noProof/>
          </w:rPr>
          <w:delText>V-1</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Derivation of Vulnerability Functions</w:delText>
        </w:r>
        <w:r w:rsidR="00220781">
          <w:rPr>
            <w:noProof/>
            <w:webHidden/>
          </w:rPr>
          <w:tab/>
        </w:r>
        <w:r w:rsidR="00220781">
          <w:rPr>
            <w:noProof/>
            <w:webHidden/>
          </w:rPr>
          <w:fldChar w:fldCharType="begin"/>
        </w:r>
        <w:r w:rsidR="00220781">
          <w:rPr>
            <w:noProof/>
            <w:webHidden/>
          </w:rPr>
          <w:delInstrText xml:space="preserve"> PAGEREF _Toc402467149 \h </w:delInstrText>
        </w:r>
        <w:r w:rsidR="00220781">
          <w:rPr>
            <w:noProof/>
            <w:webHidden/>
          </w:rPr>
        </w:r>
        <w:r w:rsidR="00220781">
          <w:rPr>
            <w:noProof/>
            <w:webHidden/>
          </w:rPr>
          <w:fldChar w:fldCharType="separate"/>
        </w:r>
      </w:del>
      <w:r w:rsidR="00E27F89">
        <w:rPr>
          <w:noProof/>
          <w:webHidden/>
        </w:rPr>
        <w:t>234</w:t>
      </w:r>
      <w:del w:id="265"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66" w:author="Wenbo Wang" w:date="2015-01-08T17:36:00Z"/>
          <w:rFonts w:asciiTheme="minorHAnsi" w:eastAsiaTheme="minorEastAsia" w:hAnsiTheme="minorHAnsi" w:cstheme="minorBidi"/>
          <w:noProof/>
          <w:sz w:val="22"/>
          <w:szCs w:val="22"/>
          <w:lang w:eastAsia="en-US"/>
        </w:rPr>
      </w:pPr>
      <w:del w:id="267" w:author="Wenbo Wang" w:date="2015-01-08T17:36:00Z">
        <w:r>
          <w:fldChar w:fldCharType="begin"/>
        </w:r>
        <w:r>
          <w:delInstrText xml:space="preserve"> HYPERLINK \l "_Toc402467150" </w:delInstrText>
        </w:r>
        <w:r>
          <w:fldChar w:fldCharType="separate"/>
        </w:r>
        <w:r w:rsidR="00220781" w:rsidRPr="009D6CFB">
          <w:rPr>
            <w:rStyle w:val="Hyperlink"/>
            <w:rFonts w:eastAsia="Times"/>
            <w:noProof/>
          </w:rPr>
          <w:delText>V-2</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Derivation of Contents and Time Element Vulnerability Functions</w:delText>
        </w:r>
        <w:r w:rsidR="00220781">
          <w:rPr>
            <w:noProof/>
            <w:webHidden/>
          </w:rPr>
          <w:tab/>
        </w:r>
        <w:r w:rsidR="00220781">
          <w:rPr>
            <w:noProof/>
            <w:webHidden/>
          </w:rPr>
          <w:fldChar w:fldCharType="begin"/>
        </w:r>
        <w:r w:rsidR="00220781">
          <w:rPr>
            <w:noProof/>
            <w:webHidden/>
          </w:rPr>
          <w:delInstrText xml:space="preserve"> PAGEREF _Toc402467150 \h </w:delInstrText>
        </w:r>
        <w:r w:rsidR="00220781">
          <w:rPr>
            <w:noProof/>
            <w:webHidden/>
          </w:rPr>
        </w:r>
        <w:r w:rsidR="00220781">
          <w:rPr>
            <w:noProof/>
            <w:webHidden/>
          </w:rPr>
          <w:fldChar w:fldCharType="separate"/>
        </w:r>
      </w:del>
      <w:r w:rsidR="00E27F89">
        <w:rPr>
          <w:noProof/>
          <w:webHidden/>
        </w:rPr>
        <w:t>291</w:t>
      </w:r>
      <w:del w:id="268"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69" w:author="Wenbo Wang" w:date="2015-01-08T17:36:00Z"/>
          <w:rFonts w:asciiTheme="minorHAnsi" w:eastAsiaTheme="minorEastAsia" w:hAnsiTheme="minorHAnsi" w:cstheme="minorBidi"/>
          <w:noProof/>
          <w:sz w:val="22"/>
          <w:szCs w:val="22"/>
          <w:lang w:eastAsia="en-US"/>
        </w:rPr>
      </w:pPr>
      <w:del w:id="270" w:author="Wenbo Wang" w:date="2015-01-08T17:36:00Z">
        <w:r>
          <w:fldChar w:fldCharType="begin"/>
        </w:r>
        <w:r>
          <w:delInstrText xml:space="preserve"> HYPERLINK \l "_Toc402467151" </w:delInstrText>
        </w:r>
        <w:r>
          <w:fldChar w:fldCharType="separate"/>
        </w:r>
        <w:r w:rsidR="00220781" w:rsidRPr="009D6CFB">
          <w:rPr>
            <w:rStyle w:val="Hyperlink"/>
            <w:rFonts w:eastAsia="Times"/>
            <w:noProof/>
          </w:rPr>
          <w:delText>V-3</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Mitigation Measures</w:delText>
        </w:r>
        <w:r w:rsidR="00220781">
          <w:rPr>
            <w:noProof/>
            <w:webHidden/>
          </w:rPr>
          <w:tab/>
        </w:r>
        <w:r w:rsidR="00220781">
          <w:rPr>
            <w:noProof/>
            <w:webHidden/>
          </w:rPr>
          <w:fldChar w:fldCharType="begin"/>
        </w:r>
        <w:r w:rsidR="00220781">
          <w:rPr>
            <w:noProof/>
            <w:webHidden/>
          </w:rPr>
          <w:delInstrText xml:space="preserve"> PAGEREF _Toc402467151 \h </w:delInstrText>
        </w:r>
        <w:r w:rsidR="00220781">
          <w:rPr>
            <w:noProof/>
            <w:webHidden/>
          </w:rPr>
        </w:r>
        <w:r w:rsidR="00220781">
          <w:rPr>
            <w:noProof/>
            <w:webHidden/>
          </w:rPr>
          <w:fldChar w:fldCharType="separate"/>
        </w:r>
      </w:del>
      <w:r w:rsidR="00E27F89">
        <w:rPr>
          <w:noProof/>
          <w:webHidden/>
        </w:rPr>
        <w:t>302</w:t>
      </w:r>
      <w:del w:id="271"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72" w:author="Wenbo Wang" w:date="2015-01-08T17:36:00Z"/>
          <w:rFonts w:asciiTheme="minorHAnsi" w:eastAsiaTheme="minorEastAsia" w:hAnsiTheme="minorHAnsi" w:cstheme="minorBidi"/>
          <w:noProof/>
          <w:sz w:val="22"/>
          <w:szCs w:val="22"/>
          <w:lang w:eastAsia="en-US"/>
        </w:rPr>
      </w:pPr>
      <w:del w:id="273" w:author="Wenbo Wang" w:date="2015-01-08T17:36:00Z">
        <w:r>
          <w:fldChar w:fldCharType="begin"/>
        </w:r>
        <w:r>
          <w:delInstrText xml:space="preserve"> HYPERLINK \l "_Toc402467152" </w:delInstrText>
        </w:r>
        <w:r>
          <w:fldChar w:fldCharType="separate"/>
        </w:r>
        <w:r w:rsidR="00220781" w:rsidRPr="009D6CFB">
          <w:rPr>
            <w:rStyle w:val="Hyperlink"/>
            <w:rFonts w:eastAsia="Times"/>
            <w:noProof/>
          </w:rPr>
          <w:delText>Form V-1: One Hypothetical Event</w:delText>
        </w:r>
        <w:r w:rsidR="00220781">
          <w:rPr>
            <w:noProof/>
            <w:webHidden/>
          </w:rPr>
          <w:tab/>
        </w:r>
        <w:r w:rsidR="00220781">
          <w:rPr>
            <w:noProof/>
            <w:webHidden/>
          </w:rPr>
          <w:fldChar w:fldCharType="begin"/>
        </w:r>
        <w:r w:rsidR="00220781">
          <w:rPr>
            <w:noProof/>
            <w:webHidden/>
          </w:rPr>
          <w:delInstrText xml:space="preserve"> PAGEREF _Toc402467152 \h </w:delInstrText>
        </w:r>
        <w:r w:rsidR="00220781">
          <w:rPr>
            <w:noProof/>
            <w:webHidden/>
          </w:rPr>
        </w:r>
        <w:r w:rsidR="00220781">
          <w:rPr>
            <w:noProof/>
            <w:webHidden/>
          </w:rPr>
          <w:fldChar w:fldCharType="separate"/>
        </w:r>
      </w:del>
      <w:r w:rsidR="00E27F89">
        <w:rPr>
          <w:noProof/>
          <w:webHidden/>
        </w:rPr>
        <w:t>306</w:t>
      </w:r>
      <w:del w:id="274"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75" w:author="Wenbo Wang" w:date="2015-01-08T17:36:00Z"/>
          <w:rFonts w:asciiTheme="minorHAnsi" w:eastAsiaTheme="minorEastAsia" w:hAnsiTheme="minorHAnsi" w:cstheme="minorBidi"/>
          <w:noProof/>
          <w:sz w:val="22"/>
          <w:szCs w:val="22"/>
          <w:lang w:eastAsia="en-US"/>
        </w:rPr>
      </w:pPr>
      <w:del w:id="276" w:author="Wenbo Wang" w:date="2015-01-08T17:36:00Z">
        <w:r>
          <w:fldChar w:fldCharType="begin"/>
        </w:r>
        <w:r>
          <w:delInstrText xml:space="preserve"> HYPERLINK \l "_Toc402467153" </w:delInstrText>
        </w:r>
        <w:r>
          <w:fldChar w:fldCharType="separate"/>
        </w:r>
        <w:r w:rsidR="00220781" w:rsidRPr="009D6CFB">
          <w:rPr>
            <w:rStyle w:val="Hyperlink"/>
            <w:rFonts w:eastAsia="Times"/>
            <w:noProof/>
          </w:rPr>
          <w:delText>Form V-2: Mitigation Measures – Range of Changes in Damage</w:delText>
        </w:r>
        <w:r w:rsidR="00220781">
          <w:rPr>
            <w:noProof/>
            <w:webHidden/>
          </w:rPr>
          <w:tab/>
        </w:r>
        <w:r w:rsidR="00220781">
          <w:rPr>
            <w:noProof/>
            <w:webHidden/>
          </w:rPr>
          <w:fldChar w:fldCharType="begin"/>
        </w:r>
        <w:r w:rsidR="00220781">
          <w:rPr>
            <w:noProof/>
            <w:webHidden/>
          </w:rPr>
          <w:delInstrText xml:space="preserve"> PAGEREF _Toc402467153 \h </w:delInstrText>
        </w:r>
        <w:r w:rsidR="00220781">
          <w:rPr>
            <w:noProof/>
            <w:webHidden/>
          </w:rPr>
        </w:r>
        <w:r w:rsidR="00220781">
          <w:rPr>
            <w:noProof/>
            <w:webHidden/>
          </w:rPr>
          <w:fldChar w:fldCharType="separate"/>
        </w:r>
      </w:del>
      <w:r w:rsidR="00E27F89">
        <w:rPr>
          <w:noProof/>
          <w:webHidden/>
        </w:rPr>
        <w:t>313</w:t>
      </w:r>
      <w:del w:id="277"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78" w:author="Wenbo Wang" w:date="2015-01-08T17:36:00Z"/>
          <w:rFonts w:asciiTheme="minorHAnsi" w:eastAsiaTheme="minorEastAsia" w:hAnsiTheme="minorHAnsi" w:cstheme="minorBidi"/>
          <w:noProof/>
          <w:sz w:val="22"/>
          <w:szCs w:val="22"/>
          <w:lang w:eastAsia="en-US"/>
        </w:rPr>
      </w:pPr>
      <w:del w:id="279" w:author="Wenbo Wang" w:date="2015-01-08T17:36:00Z">
        <w:r>
          <w:fldChar w:fldCharType="begin"/>
        </w:r>
        <w:r>
          <w:delInstrText xml:space="preserve"> HYPERLINK \l "_Toc402467154" </w:delInstrText>
        </w:r>
        <w:r>
          <w:fldChar w:fldCharType="separate"/>
        </w:r>
        <w:r w:rsidR="00220781" w:rsidRPr="009D6CFB">
          <w:rPr>
            <w:rStyle w:val="Hyperlink"/>
            <w:rFonts w:eastAsia="Times"/>
            <w:noProof/>
          </w:rPr>
          <w:delText>Form V-3: Mitigation Measures – Mean Damage Ratios and Loss Costs (Trade Secret Item)</w:delText>
        </w:r>
        <w:r w:rsidR="00220781">
          <w:rPr>
            <w:noProof/>
            <w:webHidden/>
          </w:rPr>
          <w:tab/>
        </w:r>
        <w:r w:rsidR="00220781">
          <w:rPr>
            <w:noProof/>
            <w:webHidden/>
          </w:rPr>
          <w:fldChar w:fldCharType="begin"/>
        </w:r>
        <w:r w:rsidR="00220781">
          <w:rPr>
            <w:noProof/>
            <w:webHidden/>
          </w:rPr>
          <w:delInstrText xml:space="preserve"> PAGEREF _Toc402467154 \h </w:delInstrText>
        </w:r>
        <w:r w:rsidR="00220781">
          <w:rPr>
            <w:noProof/>
            <w:webHidden/>
          </w:rPr>
        </w:r>
        <w:r w:rsidR="00220781">
          <w:rPr>
            <w:noProof/>
            <w:webHidden/>
          </w:rPr>
          <w:fldChar w:fldCharType="separate"/>
        </w:r>
      </w:del>
      <w:r w:rsidR="00E27F89">
        <w:rPr>
          <w:noProof/>
          <w:webHidden/>
        </w:rPr>
        <w:t>316</w:t>
      </w:r>
      <w:del w:id="280" w:author="Wenbo Wang" w:date="2015-01-08T17:36:00Z">
        <w:r w:rsidR="00220781">
          <w:rPr>
            <w:noProof/>
            <w:webHidden/>
          </w:rPr>
          <w:fldChar w:fldCharType="end"/>
        </w:r>
        <w:r>
          <w:rPr>
            <w:noProof/>
          </w:rPr>
          <w:fldChar w:fldCharType="end"/>
        </w:r>
      </w:del>
    </w:p>
    <w:p w:rsidR="00220781" w:rsidRDefault="00911734">
      <w:pPr>
        <w:pStyle w:val="TOC1"/>
        <w:tabs>
          <w:tab w:val="right" w:leader="dot" w:pos="9350"/>
        </w:tabs>
        <w:rPr>
          <w:del w:id="281" w:author="Wenbo Wang" w:date="2015-01-08T17:36:00Z"/>
          <w:rFonts w:asciiTheme="minorHAnsi" w:eastAsiaTheme="minorEastAsia" w:hAnsiTheme="minorHAnsi" w:cstheme="minorBidi"/>
          <w:b w:val="0"/>
          <w:noProof/>
          <w:sz w:val="22"/>
          <w:szCs w:val="22"/>
          <w:lang w:eastAsia="en-US"/>
        </w:rPr>
      </w:pPr>
      <w:del w:id="282" w:author="Wenbo Wang" w:date="2015-01-08T17:36:00Z">
        <w:r>
          <w:fldChar w:fldCharType="begin"/>
        </w:r>
        <w:r>
          <w:delInstrText xml:space="preserve"> HYPERLINK \l "_Toc402467155" </w:delInstrText>
        </w:r>
        <w:r>
          <w:fldChar w:fldCharType="separate"/>
        </w:r>
        <w:r w:rsidR="00220781" w:rsidRPr="009D6CFB">
          <w:rPr>
            <w:rStyle w:val="Hyperlink"/>
            <w:rFonts w:ascii="Arial" w:eastAsia="ヒラギノ明朝 Pro W6" w:hAnsi="Arial"/>
            <w:bCs/>
            <w:noProof/>
            <w:kern w:val="1"/>
          </w:rPr>
          <w:delText>ACTUARIAL STANDARDS</w:delText>
        </w:r>
        <w:r w:rsidR="00220781">
          <w:rPr>
            <w:noProof/>
            <w:webHidden/>
          </w:rPr>
          <w:tab/>
        </w:r>
        <w:r w:rsidR="00220781">
          <w:rPr>
            <w:noProof/>
            <w:webHidden/>
          </w:rPr>
          <w:fldChar w:fldCharType="begin"/>
        </w:r>
        <w:r w:rsidR="00220781">
          <w:rPr>
            <w:noProof/>
            <w:webHidden/>
          </w:rPr>
          <w:delInstrText xml:space="preserve"> PAGEREF _Toc402467155 \h </w:delInstrText>
        </w:r>
        <w:r w:rsidR="00220781">
          <w:rPr>
            <w:noProof/>
            <w:webHidden/>
          </w:rPr>
        </w:r>
        <w:r w:rsidR="00220781">
          <w:rPr>
            <w:noProof/>
            <w:webHidden/>
          </w:rPr>
          <w:fldChar w:fldCharType="separate"/>
        </w:r>
      </w:del>
      <w:r w:rsidR="00E27F89">
        <w:rPr>
          <w:noProof/>
          <w:webHidden/>
        </w:rPr>
        <w:t>323</w:t>
      </w:r>
      <w:del w:id="283"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84" w:author="Wenbo Wang" w:date="2015-01-08T17:36:00Z"/>
          <w:rFonts w:asciiTheme="minorHAnsi" w:eastAsiaTheme="minorEastAsia" w:hAnsiTheme="minorHAnsi" w:cstheme="minorBidi"/>
          <w:noProof/>
          <w:sz w:val="22"/>
          <w:szCs w:val="22"/>
          <w:lang w:eastAsia="en-US"/>
        </w:rPr>
      </w:pPr>
      <w:del w:id="285" w:author="Wenbo Wang" w:date="2015-01-08T17:36:00Z">
        <w:r>
          <w:fldChar w:fldCharType="begin"/>
        </w:r>
        <w:r>
          <w:delInstrText xml:space="preserve"> HYPERLINK \l "_Toc402467156" </w:delInstrText>
        </w:r>
        <w:r>
          <w:fldChar w:fldCharType="separate"/>
        </w:r>
        <w:r w:rsidR="00220781" w:rsidRPr="009D6CFB">
          <w:rPr>
            <w:rStyle w:val="Hyperlink"/>
            <w:rFonts w:eastAsia="Times"/>
            <w:noProof/>
          </w:rPr>
          <w:delText>A-1</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Modeling Input Data</w:delText>
        </w:r>
        <w:r w:rsidR="00220781">
          <w:rPr>
            <w:noProof/>
            <w:webHidden/>
          </w:rPr>
          <w:tab/>
        </w:r>
        <w:r w:rsidR="00220781">
          <w:rPr>
            <w:noProof/>
            <w:webHidden/>
          </w:rPr>
          <w:fldChar w:fldCharType="begin"/>
        </w:r>
        <w:r w:rsidR="00220781">
          <w:rPr>
            <w:noProof/>
            <w:webHidden/>
          </w:rPr>
          <w:delInstrText xml:space="preserve"> PAGEREF _Toc402467156 \h </w:delInstrText>
        </w:r>
        <w:r w:rsidR="00220781">
          <w:rPr>
            <w:noProof/>
            <w:webHidden/>
          </w:rPr>
        </w:r>
        <w:r w:rsidR="00220781">
          <w:rPr>
            <w:noProof/>
            <w:webHidden/>
          </w:rPr>
          <w:fldChar w:fldCharType="separate"/>
        </w:r>
      </w:del>
      <w:r w:rsidR="00E27F89">
        <w:rPr>
          <w:noProof/>
          <w:webHidden/>
        </w:rPr>
        <w:t>323</w:t>
      </w:r>
      <w:del w:id="286"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87" w:author="Wenbo Wang" w:date="2015-01-08T17:36:00Z"/>
          <w:rFonts w:asciiTheme="minorHAnsi" w:eastAsiaTheme="minorEastAsia" w:hAnsiTheme="minorHAnsi" w:cstheme="minorBidi"/>
          <w:noProof/>
          <w:sz w:val="22"/>
          <w:szCs w:val="22"/>
          <w:lang w:eastAsia="en-US"/>
        </w:rPr>
      </w:pPr>
      <w:del w:id="288" w:author="Wenbo Wang" w:date="2015-01-08T17:36:00Z">
        <w:r>
          <w:fldChar w:fldCharType="begin"/>
        </w:r>
        <w:r>
          <w:delInstrText xml:space="preserve"> HYPERLINK \l "_Toc402467157" </w:delInstrText>
        </w:r>
        <w:r>
          <w:fldChar w:fldCharType="separate"/>
        </w:r>
        <w:r w:rsidR="00220781" w:rsidRPr="009D6CFB">
          <w:rPr>
            <w:rStyle w:val="Hyperlink"/>
            <w:rFonts w:eastAsia="Times" w:cs="Arial"/>
            <w:noProof/>
          </w:rPr>
          <w:delText>Missing attribute values</w:delText>
        </w:r>
        <w:r w:rsidR="00220781">
          <w:rPr>
            <w:noProof/>
            <w:webHidden/>
          </w:rPr>
          <w:tab/>
        </w:r>
        <w:r w:rsidR="00220781">
          <w:rPr>
            <w:noProof/>
            <w:webHidden/>
          </w:rPr>
          <w:fldChar w:fldCharType="begin"/>
        </w:r>
        <w:r w:rsidR="00220781">
          <w:rPr>
            <w:noProof/>
            <w:webHidden/>
          </w:rPr>
          <w:delInstrText xml:space="preserve"> PAGEREF _Toc402467157 \h </w:delInstrText>
        </w:r>
        <w:r w:rsidR="00220781">
          <w:rPr>
            <w:noProof/>
            <w:webHidden/>
          </w:rPr>
        </w:r>
        <w:r w:rsidR="00220781">
          <w:rPr>
            <w:noProof/>
            <w:webHidden/>
          </w:rPr>
          <w:fldChar w:fldCharType="separate"/>
        </w:r>
      </w:del>
      <w:r w:rsidR="00E27F89">
        <w:rPr>
          <w:noProof/>
          <w:webHidden/>
        </w:rPr>
        <w:t>336</w:t>
      </w:r>
      <w:del w:id="289"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90" w:author="Wenbo Wang" w:date="2015-01-08T17:36:00Z"/>
          <w:rFonts w:asciiTheme="minorHAnsi" w:eastAsiaTheme="minorEastAsia" w:hAnsiTheme="minorHAnsi" w:cstheme="minorBidi"/>
          <w:noProof/>
          <w:sz w:val="22"/>
          <w:szCs w:val="22"/>
          <w:lang w:eastAsia="en-US"/>
        </w:rPr>
      </w:pPr>
      <w:del w:id="291" w:author="Wenbo Wang" w:date="2015-01-08T17:36:00Z">
        <w:r>
          <w:fldChar w:fldCharType="begin"/>
        </w:r>
        <w:r>
          <w:delInstrText xml:space="preserve"> HYPERLINK \l "_Toc402467158" </w:delInstrText>
        </w:r>
        <w:r>
          <w:fldChar w:fldCharType="separate"/>
        </w:r>
        <w:r w:rsidR="00220781" w:rsidRPr="009D6CFB">
          <w:rPr>
            <w:rStyle w:val="Hyperlink"/>
            <w:rFonts w:eastAsia="Times" w:cs="Arial"/>
            <w:noProof/>
          </w:rPr>
          <w:delText>If attributes of roof shape, roof cover, opening protection, roof to wall connection are all unknown use weighted matrix. If one or more of the attributes are known, use the values</w:delText>
        </w:r>
        <w:r w:rsidR="00220781">
          <w:rPr>
            <w:noProof/>
            <w:webHidden/>
          </w:rPr>
          <w:tab/>
        </w:r>
        <w:r w:rsidR="00220781">
          <w:rPr>
            <w:noProof/>
            <w:webHidden/>
          </w:rPr>
          <w:fldChar w:fldCharType="begin"/>
        </w:r>
        <w:r w:rsidR="00220781">
          <w:rPr>
            <w:noProof/>
            <w:webHidden/>
          </w:rPr>
          <w:delInstrText xml:space="preserve"> PAGEREF _Toc402467158 \h </w:delInstrText>
        </w:r>
        <w:r w:rsidR="00220781">
          <w:rPr>
            <w:noProof/>
            <w:webHidden/>
          </w:rPr>
        </w:r>
        <w:r w:rsidR="00220781">
          <w:rPr>
            <w:noProof/>
            <w:webHidden/>
          </w:rPr>
          <w:fldChar w:fldCharType="separate"/>
        </w:r>
      </w:del>
      <w:r w:rsidR="00E27F89">
        <w:rPr>
          <w:noProof/>
          <w:webHidden/>
        </w:rPr>
        <w:t>336</w:t>
      </w:r>
      <w:del w:id="292"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93" w:author="Wenbo Wang" w:date="2015-01-08T17:36:00Z"/>
          <w:rFonts w:asciiTheme="minorHAnsi" w:eastAsiaTheme="minorEastAsia" w:hAnsiTheme="minorHAnsi" w:cstheme="minorBidi"/>
          <w:noProof/>
          <w:sz w:val="22"/>
          <w:szCs w:val="22"/>
          <w:lang w:eastAsia="en-US"/>
        </w:rPr>
      </w:pPr>
      <w:del w:id="294" w:author="Wenbo Wang" w:date="2015-01-08T17:36:00Z">
        <w:r>
          <w:fldChar w:fldCharType="begin"/>
        </w:r>
        <w:r>
          <w:delInstrText xml:space="preserve"> HYPERLINK \l "_Toc402467159" </w:delInstrText>
        </w:r>
        <w:r>
          <w:fldChar w:fldCharType="separate"/>
        </w:r>
        <w:r w:rsidR="00220781" w:rsidRPr="009D6CFB">
          <w:rPr>
            <w:rStyle w:val="Hyperlink"/>
            <w:rFonts w:eastAsia="Times" w:cs="Arial"/>
            <w:noProof/>
          </w:rPr>
          <w:delText>and replace the unknowns by randomly assigning values based on survey statistics and</w:delText>
        </w:r>
        <w:r w:rsidR="00220781">
          <w:rPr>
            <w:noProof/>
            <w:webHidden/>
          </w:rPr>
          <w:tab/>
        </w:r>
        <w:r w:rsidR="00220781">
          <w:rPr>
            <w:noProof/>
            <w:webHidden/>
          </w:rPr>
          <w:fldChar w:fldCharType="begin"/>
        </w:r>
        <w:r w:rsidR="00220781">
          <w:rPr>
            <w:noProof/>
            <w:webHidden/>
          </w:rPr>
          <w:delInstrText xml:space="preserve"> PAGEREF _Toc402467159 \h </w:delInstrText>
        </w:r>
        <w:r w:rsidR="00220781">
          <w:rPr>
            <w:noProof/>
            <w:webHidden/>
          </w:rPr>
        </w:r>
        <w:r w:rsidR="00220781">
          <w:rPr>
            <w:noProof/>
            <w:webHidden/>
          </w:rPr>
          <w:fldChar w:fldCharType="separate"/>
        </w:r>
      </w:del>
      <w:r w:rsidR="00E27F89">
        <w:rPr>
          <w:noProof/>
          <w:webHidden/>
        </w:rPr>
        <w:t>336</w:t>
      </w:r>
      <w:del w:id="295"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96" w:author="Wenbo Wang" w:date="2015-01-08T17:36:00Z"/>
          <w:rFonts w:asciiTheme="minorHAnsi" w:eastAsiaTheme="minorEastAsia" w:hAnsiTheme="minorHAnsi" w:cstheme="minorBidi"/>
          <w:noProof/>
          <w:sz w:val="22"/>
          <w:szCs w:val="22"/>
          <w:lang w:eastAsia="en-US"/>
        </w:rPr>
      </w:pPr>
      <w:del w:id="297" w:author="Wenbo Wang" w:date="2015-01-08T17:36:00Z">
        <w:r>
          <w:fldChar w:fldCharType="begin"/>
        </w:r>
        <w:r>
          <w:delInstrText xml:space="preserve"> HYPERLINK \l "_Toc402467160" </w:delInstrText>
        </w:r>
        <w:r>
          <w:fldChar w:fldCharType="separate"/>
        </w:r>
        <w:r w:rsidR="00220781" w:rsidRPr="009D6CFB">
          <w:rPr>
            <w:rStyle w:val="Hyperlink"/>
            <w:rFonts w:eastAsia="Times" w:cs="Arial"/>
            <w:noProof/>
          </w:rPr>
          <w:delText>then use unweighted matrices.</w:delText>
        </w:r>
        <w:r w:rsidR="00220781">
          <w:rPr>
            <w:noProof/>
            <w:webHidden/>
          </w:rPr>
          <w:tab/>
        </w:r>
        <w:r w:rsidR="00220781">
          <w:rPr>
            <w:noProof/>
            <w:webHidden/>
          </w:rPr>
          <w:fldChar w:fldCharType="begin"/>
        </w:r>
        <w:r w:rsidR="00220781">
          <w:rPr>
            <w:noProof/>
            <w:webHidden/>
          </w:rPr>
          <w:delInstrText xml:space="preserve"> PAGEREF _Toc402467160 \h </w:delInstrText>
        </w:r>
        <w:r w:rsidR="00220781">
          <w:rPr>
            <w:noProof/>
            <w:webHidden/>
          </w:rPr>
        </w:r>
        <w:r w:rsidR="00220781">
          <w:rPr>
            <w:noProof/>
            <w:webHidden/>
          </w:rPr>
          <w:fldChar w:fldCharType="separate"/>
        </w:r>
      </w:del>
      <w:r w:rsidR="00E27F89">
        <w:rPr>
          <w:noProof/>
          <w:webHidden/>
        </w:rPr>
        <w:t>336</w:t>
      </w:r>
      <w:del w:id="298"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99" w:author="Wenbo Wang" w:date="2015-01-08T17:36:00Z"/>
          <w:rFonts w:asciiTheme="minorHAnsi" w:eastAsiaTheme="minorEastAsia" w:hAnsiTheme="minorHAnsi" w:cstheme="minorBidi"/>
          <w:noProof/>
          <w:sz w:val="22"/>
          <w:szCs w:val="22"/>
          <w:lang w:eastAsia="en-US"/>
        </w:rPr>
      </w:pPr>
      <w:del w:id="300" w:author="Wenbo Wang" w:date="2015-01-08T17:36:00Z">
        <w:r>
          <w:fldChar w:fldCharType="begin"/>
        </w:r>
        <w:r>
          <w:delInstrText xml:space="preserve"> HYPERLINK \l "_Toc402467161" </w:delInstrText>
        </w:r>
        <w:r>
          <w:fldChar w:fldCharType="separate"/>
        </w:r>
        <w:r w:rsidR="00220781" w:rsidRPr="009D6CFB">
          <w:rPr>
            <w:rStyle w:val="Hyperlink"/>
            <w:rFonts w:eastAsia="Times"/>
            <w:noProof/>
          </w:rPr>
          <w:delText>A-2</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Event Definition</w:delText>
        </w:r>
        <w:r w:rsidR="00220781">
          <w:rPr>
            <w:noProof/>
            <w:webHidden/>
          </w:rPr>
          <w:tab/>
        </w:r>
        <w:r w:rsidR="00220781">
          <w:rPr>
            <w:noProof/>
            <w:webHidden/>
          </w:rPr>
          <w:fldChar w:fldCharType="begin"/>
        </w:r>
        <w:r w:rsidR="00220781">
          <w:rPr>
            <w:noProof/>
            <w:webHidden/>
          </w:rPr>
          <w:delInstrText xml:space="preserve"> PAGEREF _Toc402467161 \h </w:delInstrText>
        </w:r>
        <w:r w:rsidR="00220781">
          <w:rPr>
            <w:noProof/>
            <w:webHidden/>
          </w:rPr>
        </w:r>
        <w:r w:rsidR="00220781">
          <w:rPr>
            <w:noProof/>
            <w:webHidden/>
          </w:rPr>
          <w:fldChar w:fldCharType="separate"/>
        </w:r>
      </w:del>
      <w:r w:rsidR="00E27F89">
        <w:rPr>
          <w:noProof/>
          <w:webHidden/>
        </w:rPr>
        <w:t>337</w:t>
      </w:r>
      <w:del w:id="301"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02" w:author="Wenbo Wang" w:date="2015-01-08T17:36:00Z"/>
          <w:rFonts w:asciiTheme="minorHAnsi" w:eastAsiaTheme="minorEastAsia" w:hAnsiTheme="minorHAnsi" w:cstheme="minorBidi"/>
          <w:noProof/>
          <w:sz w:val="22"/>
          <w:szCs w:val="22"/>
          <w:lang w:eastAsia="en-US"/>
        </w:rPr>
      </w:pPr>
      <w:del w:id="303" w:author="Wenbo Wang" w:date="2015-01-08T17:36:00Z">
        <w:r>
          <w:fldChar w:fldCharType="begin"/>
        </w:r>
        <w:r>
          <w:delInstrText xml:space="preserve"> HYPERLINK \l "_Toc402467162" </w:delInstrText>
        </w:r>
        <w:r>
          <w:fldChar w:fldCharType="separate"/>
        </w:r>
        <w:r w:rsidR="00220781" w:rsidRPr="009D6CFB">
          <w:rPr>
            <w:rStyle w:val="Hyperlink"/>
            <w:rFonts w:eastAsia="Times"/>
            <w:noProof/>
          </w:rPr>
          <w:delText>A-3</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Coverages</w:delText>
        </w:r>
        <w:r w:rsidR="00220781">
          <w:rPr>
            <w:noProof/>
            <w:webHidden/>
          </w:rPr>
          <w:tab/>
        </w:r>
        <w:r w:rsidR="00220781">
          <w:rPr>
            <w:noProof/>
            <w:webHidden/>
          </w:rPr>
          <w:fldChar w:fldCharType="begin"/>
        </w:r>
        <w:r w:rsidR="00220781">
          <w:rPr>
            <w:noProof/>
            <w:webHidden/>
          </w:rPr>
          <w:delInstrText xml:space="preserve"> PAGEREF _Toc402467162 \h </w:delInstrText>
        </w:r>
        <w:r w:rsidR="00220781">
          <w:rPr>
            <w:noProof/>
            <w:webHidden/>
          </w:rPr>
        </w:r>
        <w:r w:rsidR="00220781">
          <w:rPr>
            <w:noProof/>
            <w:webHidden/>
          </w:rPr>
          <w:fldChar w:fldCharType="separate"/>
        </w:r>
      </w:del>
      <w:r w:rsidR="00E27F89">
        <w:rPr>
          <w:noProof/>
          <w:webHidden/>
        </w:rPr>
        <w:t>338</w:t>
      </w:r>
      <w:del w:id="304"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05" w:author="Wenbo Wang" w:date="2015-01-08T17:36:00Z"/>
          <w:rFonts w:asciiTheme="minorHAnsi" w:eastAsiaTheme="minorEastAsia" w:hAnsiTheme="minorHAnsi" w:cstheme="minorBidi"/>
          <w:noProof/>
          <w:sz w:val="22"/>
          <w:szCs w:val="22"/>
          <w:lang w:eastAsia="en-US"/>
        </w:rPr>
      </w:pPr>
      <w:del w:id="306" w:author="Wenbo Wang" w:date="2015-01-08T17:36:00Z">
        <w:r>
          <w:fldChar w:fldCharType="begin"/>
        </w:r>
        <w:r>
          <w:delInstrText xml:space="preserve"> HYPERLINK \l "_Toc402467163" </w:delInstrText>
        </w:r>
        <w:r>
          <w:fldChar w:fldCharType="separate"/>
        </w:r>
        <w:r w:rsidR="00220781" w:rsidRPr="009D6CFB">
          <w:rPr>
            <w:rStyle w:val="Hyperlink"/>
            <w:rFonts w:eastAsia="Times"/>
            <w:noProof/>
          </w:rPr>
          <w:delText>A-4</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Modeled Loss Cost and Probable Maximum Loss Considerations</w:delText>
        </w:r>
        <w:r w:rsidR="00220781">
          <w:rPr>
            <w:noProof/>
            <w:webHidden/>
          </w:rPr>
          <w:tab/>
        </w:r>
        <w:r w:rsidR="00220781">
          <w:rPr>
            <w:noProof/>
            <w:webHidden/>
          </w:rPr>
          <w:fldChar w:fldCharType="begin"/>
        </w:r>
        <w:r w:rsidR="00220781">
          <w:rPr>
            <w:noProof/>
            <w:webHidden/>
          </w:rPr>
          <w:delInstrText xml:space="preserve"> PAGEREF _Toc402467163 \h </w:delInstrText>
        </w:r>
        <w:r w:rsidR="00220781">
          <w:rPr>
            <w:noProof/>
            <w:webHidden/>
          </w:rPr>
        </w:r>
        <w:r w:rsidR="00220781">
          <w:rPr>
            <w:noProof/>
            <w:webHidden/>
          </w:rPr>
          <w:fldChar w:fldCharType="separate"/>
        </w:r>
      </w:del>
      <w:r w:rsidR="00E27F89">
        <w:rPr>
          <w:noProof/>
          <w:webHidden/>
        </w:rPr>
        <w:t>342</w:t>
      </w:r>
      <w:del w:id="307"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08" w:author="Wenbo Wang" w:date="2015-01-08T17:36:00Z"/>
          <w:rFonts w:asciiTheme="minorHAnsi" w:eastAsiaTheme="minorEastAsia" w:hAnsiTheme="minorHAnsi" w:cstheme="minorBidi"/>
          <w:noProof/>
          <w:sz w:val="22"/>
          <w:szCs w:val="22"/>
          <w:lang w:eastAsia="en-US"/>
        </w:rPr>
      </w:pPr>
      <w:del w:id="309" w:author="Wenbo Wang" w:date="2015-01-08T17:36:00Z">
        <w:r>
          <w:fldChar w:fldCharType="begin"/>
        </w:r>
        <w:r>
          <w:delInstrText xml:space="preserve"> HYPERLINK \l "_Toc402467164" </w:delInstrText>
        </w:r>
        <w:r>
          <w:fldChar w:fldCharType="separate"/>
        </w:r>
        <w:r w:rsidR="00220781" w:rsidRPr="009D6CFB">
          <w:rPr>
            <w:rStyle w:val="Hyperlink"/>
            <w:rFonts w:eastAsia="Times"/>
            <w:noProof/>
          </w:rPr>
          <w:delText>A-5</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Policy Conditions</w:delText>
        </w:r>
        <w:r w:rsidR="00220781">
          <w:rPr>
            <w:noProof/>
            <w:webHidden/>
          </w:rPr>
          <w:tab/>
        </w:r>
        <w:r w:rsidR="00220781">
          <w:rPr>
            <w:noProof/>
            <w:webHidden/>
          </w:rPr>
          <w:fldChar w:fldCharType="begin"/>
        </w:r>
        <w:r w:rsidR="00220781">
          <w:rPr>
            <w:noProof/>
            <w:webHidden/>
          </w:rPr>
          <w:delInstrText xml:space="preserve"> PAGEREF _Toc402467164 \h </w:delInstrText>
        </w:r>
        <w:r w:rsidR="00220781">
          <w:rPr>
            <w:noProof/>
            <w:webHidden/>
          </w:rPr>
        </w:r>
        <w:r w:rsidR="00220781">
          <w:rPr>
            <w:noProof/>
            <w:webHidden/>
          </w:rPr>
          <w:fldChar w:fldCharType="separate"/>
        </w:r>
      </w:del>
      <w:r w:rsidR="00E27F89">
        <w:rPr>
          <w:noProof/>
          <w:webHidden/>
        </w:rPr>
        <w:t>346</w:t>
      </w:r>
      <w:del w:id="310"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11" w:author="Wenbo Wang" w:date="2015-01-08T17:36:00Z"/>
          <w:rFonts w:asciiTheme="minorHAnsi" w:eastAsiaTheme="minorEastAsia" w:hAnsiTheme="minorHAnsi" w:cstheme="minorBidi"/>
          <w:noProof/>
          <w:sz w:val="22"/>
          <w:szCs w:val="22"/>
          <w:lang w:eastAsia="en-US"/>
        </w:rPr>
      </w:pPr>
      <w:del w:id="312" w:author="Wenbo Wang" w:date="2015-01-08T17:36:00Z">
        <w:r>
          <w:fldChar w:fldCharType="begin"/>
        </w:r>
        <w:r>
          <w:delInstrText xml:space="preserve"> HYPERLINK \l "_Toc402467165" </w:delInstrText>
        </w:r>
        <w:r>
          <w:fldChar w:fldCharType="separate"/>
        </w:r>
        <w:r w:rsidR="00220781" w:rsidRPr="009D6CFB">
          <w:rPr>
            <w:rStyle w:val="Hyperlink"/>
            <w:rFonts w:eastAsia="Times"/>
            <w:noProof/>
          </w:rPr>
          <w:delText>A-6</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Loss Output</w:delText>
        </w:r>
        <w:r w:rsidR="00220781">
          <w:rPr>
            <w:noProof/>
            <w:webHidden/>
          </w:rPr>
          <w:tab/>
        </w:r>
        <w:r w:rsidR="00220781">
          <w:rPr>
            <w:noProof/>
            <w:webHidden/>
          </w:rPr>
          <w:fldChar w:fldCharType="begin"/>
        </w:r>
        <w:r w:rsidR="00220781">
          <w:rPr>
            <w:noProof/>
            <w:webHidden/>
          </w:rPr>
          <w:delInstrText xml:space="preserve"> PAGEREF _Toc402467165 \h </w:delInstrText>
        </w:r>
        <w:r w:rsidR="00220781">
          <w:rPr>
            <w:noProof/>
            <w:webHidden/>
          </w:rPr>
        </w:r>
        <w:r w:rsidR="00220781">
          <w:rPr>
            <w:noProof/>
            <w:webHidden/>
          </w:rPr>
          <w:fldChar w:fldCharType="separate"/>
        </w:r>
      </w:del>
      <w:r w:rsidR="00E27F89">
        <w:rPr>
          <w:noProof/>
          <w:webHidden/>
        </w:rPr>
        <w:t>349</w:t>
      </w:r>
      <w:del w:id="313"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14" w:author="Wenbo Wang" w:date="2015-01-08T17:36:00Z"/>
          <w:rFonts w:asciiTheme="minorHAnsi" w:eastAsiaTheme="minorEastAsia" w:hAnsiTheme="minorHAnsi" w:cstheme="minorBidi"/>
          <w:noProof/>
          <w:sz w:val="22"/>
          <w:szCs w:val="22"/>
          <w:lang w:eastAsia="en-US"/>
        </w:rPr>
      </w:pPr>
      <w:del w:id="315" w:author="Wenbo Wang" w:date="2015-01-08T17:36:00Z">
        <w:r>
          <w:fldChar w:fldCharType="begin"/>
        </w:r>
        <w:r>
          <w:delInstrText xml:space="preserve"> HYPERLINK \l "_Toc402467166" </w:delInstrText>
        </w:r>
        <w:r>
          <w:fldChar w:fldCharType="separate"/>
        </w:r>
        <w:r w:rsidR="00220781" w:rsidRPr="009D6CFB">
          <w:rPr>
            <w:rStyle w:val="Hyperlink"/>
            <w:rFonts w:eastAsia="Times"/>
            <w:noProof/>
          </w:rPr>
          <w:delText>Form A-1: Zero Deductible Personal Residential Loss Costs by ZIP Code</w:delText>
        </w:r>
        <w:r w:rsidR="00220781">
          <w:rPr>
            <w:noProof/>
            <w:webHidden/>
          </w:rPr>
          <w:tab/>
        </w:r>
        <w:r w:rsidR="00220781">
          <w:rPr>
            <w:noProof/>
            <w:webHidden/>
          </w:rPr>
          <w:fldChar w:fldCharType="begin"/>
        </w:r>
        <w:r w:rsidR="00220781">
          <w:rPr>
            <w:noProof/>
            <w:webHidden/>
          </w:rPr>
          <w:delInstrText xml:space="preserve"> PAGEREF _Toc402467166 \h </w:delInstrText>
        </w:r>
        <w:r w:rsidR="00220781">
          <w:rPr>
            <w:noProof/>
            <w:webHidden/>
          </w:rPr>
        </w:r>
        <w:r w:rsidR="00220781">
          <w:rPr>
            <w:noProof/>
            <w:webHidden/>
          </w:rPr>
          <w:fldChar w:fldCharType="separate"/>
        </w:r>
      </w:del>
      <w:r w:rsidR="00E27F89">
        <w:rPr>
          <w:noProof/>
          <w:webHidden/>
        </w:rPr>
        <w:t>353</w:t>
      </w:r>
      <w:del w:id="316"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17" w:author="Wenbo Wang" w:date="2015-01-08T17:36:00Z"/>
          <w:rFonts w:asciiTheme="minorHAnsi" w:eastAsiaTheme="minorEastAsia" w:hAnsiTheme="minorHAnsi" w:cstheme="minorBidi"/>
          <w:noProof/>
          <w:sz w:val="22"/>
          <w:szCs w:val="22"/>
          <w:lang w:eastAsia="en-US"/>
        </w:rPr>
      </w:pPr>
      <w:del w:id="318" w:author="Wenbo Wang" w:date="2015-01-08T17:36:00Z">
        <w:r>
          <w:fldChar w:fldCharType="begin"/>
        </w:r>
        <w:r>
          <w:delInstrText xml:space="preserve"> HYPERLINK \l "_Toc402467167" </w:delInstrText>
        </w:r>
        <w:r>
          <w:fldChar w:fldCharType="separate"/>
        </w:r>
        <w:r w:rsidR="00220781" w:rsidRPr="009D6CFB">
          <w:rPr>
            <w:rStyle w:val="Hyperlink"/>
            <w:rFonts w:eastAsia="Times"/>
            <w:noProof/>
          </w:rPr>
          <w:delText>Form A-2: Base Hurricane Storm Set Statewide Losses</w:delText>
        </w:r>
        <w:r w:rsidR="00220781">
          <w:rPr>
            <w:noProof/>
            <w:webHidden/>
          </w:rPr>
          <w:tab/>
        </w:r>
        <w:r w:rsidR="00220781">
          <w:rPr>
            <w:noProof/>
            <w:webHidden/>
          </w:rPr>
          <w:fldChar w:fldCharType="begin"/>
        </w:r>
        <w:r w:rsidR="00220781">
          <w:rPr>
            <w:noProof/>
            <w:webHidden/>
          </w:rPr>
          <w:delInstrText xml:space="preserve"> PAGEREF _Toc402467167 \h </w:delInstrText>
        </w:r>
        <w:r w:rsidR="00220781">
          <w:rPr>
            <w:noProof/>
            <w:webHidden/>
          </w:rPr>
        </w:r>
        <w:r w:rsidR="00220781">
          <w:rPr>
            <w:noProof/>
            <w:webHidden/>
          </w:rPr>
          <w:fldChar w:fldCharType="separate"/>
        </w:r>
      </w:del>
      <w:r w:rsidR="00E27F89">
        <w:rPr>
          <w:noProof/>
          <w:webHidden/>
        </w:rPr>
        <w:t>357</w:t>
      </w:r>
      <w:del w:id="319"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20" w:author="Wenbo Wang" w:date="2015-01-08T17:36:00Z"/>
          <w:rFonts w:asciiTheme="minorHAnsi" w:eastAsiaTheme="minorEastAsia" w:hAnsiTheme="minorHAnsi" w:cstheme="minorBidi"/>
          <w:noProof/>
          <w:sz w:val="22"/>
          <w:szCs w:val="22"/>
          <w:lang w:eastAsia="en-US"/>
        </w:rPr>
      </w:pPr>
      <w:del w:id="321" w:author="Wenbo Wang" w:date="2015-01-08T17:36:00Z">
        <w:r>
          <w:fldChar w:fldCharType="begin"/>
        </w:r>
        <w:r>
          <w:delInstrText xml:space="preserve"> HYPERLINK \l "_Toc402467168" </w:delInstrText>
        </w:r>
        <w:r>
          <w:fldChar w:fldCharType="separate"/>
        </w:r>
        <w:r w:rsidR="00220781" w:rsidRPr="009D6CFB">
          <w:rPr>
            <w:rStyle w:val="Hyperlink"/>
            <w:rFonts w:eastAsia="Times"/>
            <w:noProof/>
          </w:rPr>
          <w:delText>Form A-3A: 2004 Hurricane Season Losses (2007 FHCF Exposure Data)</w:delText>
        </w:r>
        <w:r w:rsidR="00220781">
          <w:rPr>
            <w:noProof/>
            <w:webHidden/>
          </w:rPr>
          <w:tab/>
        </w:r>
        <w:r w:rsidR="00220781">
          <w:rPr>
            <w:noProof/>
            <w:webHidden/>
          </w:rPr>
          <w:fldChar w:fldCharType="begin"/>
        </w:r>
        <w:r w:rsidR="00220781">
          <w:rPr>
            <w:noProof/>
            <w:webHidden/>
          </w:rPr>
          <w:delInstrText xml:space="preserve"> PAGEREF _Toc402467168 \h </w:delInstrText>
        </w:r>
        <w:r w:rsidR="00220781">
          <w:rPr>
            <w:noProof/>
            <w:webHidden/>
          </w:rPr>
        </w:r>
        <w:r w:rsidR="00220781">
          <w:rPr>
            <w:noProof/>
            <w:webHidden/>
          </w:rPr>
          <w:fldChar w:fldCharType="separate"/>
        </w:r>
      </w:del>
      <w:r w:rsidR="00E27F89">
        <w:rPr>
          <w:noProof/>
          <w:webHidden/>
        </w:rPr>
        <w:t>358</w:t>
      </w:r>
      <w:del w:id="322"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23" w:author="Wenbo Wang" w:date="2015-01-08T17:36:00Z"/>
          <w:rFonts w:asciiTheme="minorHAnsi" w:eastAsiaTheme="minorEastAsia" w:hAnsiTheme="minorHAnsi" w:cstheme="minorBidi"/>
          <w:noProof/>
          <w:sz w:val="22"/>
          <w:szCs w:val="22"/>
          <w:lang w:eastAsia="en-US"/>
        </w:rPr>
      </w:pPr>
      <w:del w:id="324" w:author="Wenbo Wang" w:date="2015-01-08T17:36:00Z">
        <w:r>
          <w:fldChar w:fldCharType="begin"/>
        </w:r>
        <w:r>
          <w:delInstrText xml:space="preserve"> HYPERLINK \l "_Toc402467169" </w:delInstrText>
        </w:r>
        <w:r>
          <w:fldChar w:fldCharType="separate"/>
        </w:r>
        <w:r w:rsidR="00220781" w:rsidRPr="009D6CFB">
          <w:rPr>
            <w:rStyle w:val="Hyperlink"/>
            <w:rFonts w:eastAsia="Times"/>
            <w:noProof/>
          </w:rPr>
          <w:delText>Form A-3B: 2004 Hurricane Season Losses (2012 FHCF Exposure Data)</w:delText>
        </w:r>
        <w:r w:rsidR="00220781">
          <w:rPr>
            <w:noProof/>
            <w:webHidden/>
          </w:rPr>
          <w:tab/>
        </w:r>
        <w:r w:rsidR="00220781">
          <w:rPr>
            <w:noProof/>
            <w:webHidden/>
          </w:rPr>
          <w:fldChar w:fldCharType="begin"/>
        </w:r>
        <w:r w:rsidR="00220781">
          <w:rPr>
            <w:noProof/>
            <w:webHidden/>
          </w:rPr>
          <w:delInstrText xml:space="preserve"> PAGEREF _Toc402467169 \h </w:delInstrText>
        </w:r>
        <w:r w:rsidR="00220781">
          <w:rPr>
            <w:noProof/>
            <w:webHidden/>
          </w:rPr>
        </w:r>
        <w:r w:rsidR="00220781">
          <w:rPr>
            <w:noProof/>
            <w:webHidden/>
          </w:rPr>
          <w:fldChar w:fldCharType="separate"/>
        </w:r>
      </w:del>
      <w:r w:rsidR="00E27F89">
        <w:rPr>
          <w:noProof/>
          <w:webHidden/>
        </w:rPr>
        <w:t>366</w:t>
      </w:r>
      <w:del w:id="325"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26" w:author="Wenbo Wang" w:date="2015-01-08T17:36:00Z"/>
          <w:rFonts w:asciiTheme="minorHAnsi" w:eastAsiaTheme="minorEastAsia" w:hAnsiTheme="minorHAnsi" w:cstheme="minorBidi"/>
          <w:noProof/>
          <w:sz w:val="22"/>
          <w:szCs w:val="22"/>
          <w:lang w:eastAsia="en-US"/>
        </w:rPr>
      </w:pPr>
      <w:del w:id="327" w:author="Wenbo Wang" w:date="2015-01-08T17:36:00Z">
        <w:r>
          <w:fldChar w:fldCharType="begin"/>
        </w:r>
        <w:r>
          <w:delInstrText xml:space="preserve"> HYPERLINK \l "_Toc402467170" </w:delInstrText>
        </w:r>
        <w:r>
          <w:fldChar w:fldCharType="separate"/>
        </w:r>
        <w:r w:rsidR="00220781" w:rsidRPr="009D6CFB">
          <w:rPr>
            <w:rStyle w:val="Hyperlink"/>
            <w:rFonts w:eastAsia="Times"/>
            <w:noProof/>
          </w:rPr>
          <w:delText>Form A-4A: Output Ranges (2007 FHCF Exposure Data)</w:delText>
        </w:r>
        <w:r w:rsidR="00220781">
          <w:rPr>
            <w:noProof/>
            <w:webHidden/>
          </w:rPr>
          <w:tab/>
        </w:r>
        <w:r w:rsidR="00220781">
          <w:rPr>
            <w:noProof/>
            <w:webHidden/>
          </w:rPr>
          <w:fldChar w:fldCharType="begin"/>
        </w:r>
        <w:r w:rsidR="00220781">
          <w:rPr>
            <w:noProof/>
            <w:webHidden/>
          </w:rPr>
          <w:delInstrText xml:space="preserve"> PAGEREF _Toc402467170 \h </w:delInstrText>
        </w:r>
        <w:r w:rsidR="00220781">
          <w:rPr>
            <w:noProof/>
            <w:webHidden/>
          </w:rPr>
        </w:r>
        <w:r w:rsidR="00220781">
          <w:rPr>
            <w:noProof/>
            <w:webHidden/>
          </w:rPr>
          <w:fldChar w:fldCharType="separate"/>
        </w:r>
      </w:del>
      <w:r w:rsidR="00E27F89">
        <w:rPr>
          <w:noProof/>
          <w:webHidden/>
        </w:rPr>
        <w:t>373</w:t>
      </w:r>
      <w:del w:id="328"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29" w:author="Wenbo Wang" w:date="2015-01-08T17:36:00Z"/>
          <w:rFonts w:asciiTheme="minorHAnsi" w:eastAsiaTheme="minorEastAsia" w:hAnsiTheme="minorHAnsi" w:cstheme="minorBidi"/>
          <w:noProof/>
          <w:sz w:val="22"/>
          <w:szCs w:val="22"/>
          <w:lang w:eastAsia="en-US"/>
        </w:rPr>
      </w:pPr>
      <w:del w:id="330" w:author="Wenbo Wang" w:date="2015-01-08T17:36:00Z">
        <w:r>
          <w:fldChar w:fldCharType="begin"/>
        </w:r>
        <w:r>
          <w:delInstrText xml:space="preserve"> HYPERLINK \l "_Toc402467171" </w:delInstrText>
        </w:r>
        <w:r>
          <w:fldChar w:fldCharType="separate"/>
        </w:r>
        <w:r w:rsidR="00220781" w:rsidRPr="009D6CFB">
          <w:rPr>
            <w:rStyle w:val="Hyperlink"/>
            <w:rFonts w:eastAsia="Times"/>
            <w:noProof/>
          </w:rPr>
          <w:delText>Form A-4B: Output Ranges (2012 FHCF Exposure Data)</w:delText>
        </w:r>
        <w:r w:rsidR="00220781">
          <w:rPr>
            <w:noProof/>
            <w:webHidden/>
          </w:rPr>
          <w:tab/>
        </w:r>
        <w:r w:rsidR="00220781">
          <w:rPr>
            <w:noProof/>
            <w:webHidden/>
          </w:rPr>
          <w:fldChar w:fldCharType="begin"/>
        </w:r>
        <w:r w:rsidR="00220781">
          <w:rPr>
            <w:noProof/>
            <w:webHidden/>
          </w:rPr>
          <w:delInstrText xml:space="preserve"> PAGEREF _Toc402467171 \h </w:delInstrText>
        </w:r>
        <w:r w:rsidR="00220781">
          <w:rPr>
            <w:noProof/>
            <w:webHidden/>
          </w:rPr>
        </w:r>
        <w:r w:rsidR="00220781">
          <w:rPr>
            <w:noProof/>
            <w:webHidden/>
          </w:rPr>
          <w:fldChar w:fldCharType="separate"/>
        </w:r>
      </w:del>
      <w:r w:rsidR="00E27F89">
        <w:rPr>
          <w:noProof/>
          <w:webHidden/>
        </w:rPr>
        <w:t>374</w:t>
      </w:r>
      <w:del w:id="331"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32" w:author="Wenbo Wang" w:date="2015-01-08T17:36:00Z"/>
          <w:rFonts w:asciiTheme="minorHAnsi" w:eastAsiaTheme="minorEastAsia" w:hAnsiTheme="minorHAnsi" w:cstheme="minorBidi"/>
          <w:noProof/>
          <w:sz w:val="22"/>
          <w:szCs w:val="22"/>
          <w:lang w:eastAsia="en-US"/>
        </w:rPr>
      </w:pPr>
      <w:del w:id="333" w:author="Wenbo Wang" w:date="2015-01-08T17:36:00Z">
        <w:r>
          <w:fldChar w:fldCharType="begin"/>
        </w:r>
        <w:r>
          <w:delInstrText xml:space="preserve"> HYPERLINK \l "_Toc402467172" </w:delInstrText>
        </w:r>
        <w:r>
          <w:fldChar w:fldCharType="separate"/>
        </w:r>
        <w:r w:rsidR="00220781" w:rsidRPr="009D6CFB">
          <w:rPr>
            <w:rStyle w:val="Hyperlink"/>
            <w:rFonts w:eastAsia="Times"/>
            <w:noProof/>
          </w:rPr>
          <w:delText>Form A-5: Percentage Change in Output Ranges (2007 FHCF Exposure Data)</w:delText>
        </w:r>
        <w:r w:rsidR="00220781">
          <w:rPr>
            <w:noProof/>
            <w:webHidden/>
          </w:rPr>
          <w:tab/>
        </w:r>
        <w:r w:rsidR="00220781">
          <w:rPr>
            <w:noProof/>
            <w:webHidden/>
          </w:rPr>
          <w:fldChar w:fldCharType="begin"/>
        </w:r>
        <w:r w:rsidR="00220781">
          <w:rPr>
            <w:noProof/>
            <w:webHidden/>
          </w:rPr>
          <w:delInstrText xml:space="preserve"> PAGEREF _Toc402467172 \h </w:delInstrText>
        </w:r>
        <w:r w:rsidR="00220781">
          <w:rPr>
            <w:noProof/>
            <w:webHidden/>
          </w:rPr>
        </w:r>
        <w:r w:rsidR="00220781">
          <w:rPr>
            <w:noProof/>
            <w:webHidden/>
          </w:rPr>
          <w:fldChar w:fldCharType="separate"/>
        </w:r>
      </w:del>
      <w:r w:rsidR="00E27F89">
        <w:rPr>
          <w:noProof/>
          <w:webHidden/>
        </w:rPr>
        <w:t>375</w:t>
      </w:r>
      <w:del w:id="334"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35" w:author="Wenbo Wang" w:date="2015-01-08T17:36:00Z"/>
          <w:rFonts w:asciiTheme="minorHAnsi" w:eastAsiaTheme="minorEastAsia" w:hAnsiTheme="minorHAnsi" w:cstheme="minorBidi"/>
          <w:noProof/>
          <w:sz w:val="22"/>
          <w:szCs w:val="22"/>
          <w:lang w:eastAsia="en-US"/>
        </w:rPr>
      </w:pPr>
      <w:del w:id="336" w:author="Wenbo Wang" w:date="2015-01-08T17:36:00Z">
        <w:r>
          <w:fldChar w:fldCharType="begin"/>
        </w:r>
        <w:r>
          <w:delInstrText xml:space="preserve"> HYPERLINK \l "_Toc402467173" </w:delInstrText>
        </w:r>
        <w:r>
          <w:fldChar w:fldCharType="separate"/>
        </w:r>
        <w:r w:rsidR="00220781" w:rsidRPr="009D6CFB">
          <w:rPr>
            <w:rStyle w:val="Hyperlink"/>
            <w:rFonts w:eastAsia="Times"/>
            <w:noProof/>
          </w:rPr>
          <w:delText>Form A-6: Personal Residential Output Ranges</w:delText>
        </w:r>
        <w:r w:rsidR="00220781">
          <w:rPr>
            <w:noProof/>
            <w:webHidden/>
          </w:rPr>
          <w:tab/>
        </w:r>
        <w:r w:rsidR="00220781">
          <w:rPr>
            <w:noProof/>
            <w:webHidden/>
          </w:rPr>
          <w:fldChar w:fldCharType="begin"/>
        </w:r>
        <w:r w:rsidR="00220781">
          <w:rPr>
            <w:noProof/>
            <w:webHidden/>
          </w:rPr>
          <w:delInstrText xml:space="preserve"> PAGEREF _Toc402467173 \h </w:delInstrText>
        </w:r>
        <w:r w:rsidR="00220781">
          <w:rPr>
            <w:noProof/>
            <w:webHidden/>
          </w:rPr>
        </w:r>
        <w:r w:rsidR="00220781">
          <w:rPr>
            <w:noProof/>
            <w:webHidden/>
          </w:rPr>
          <w:fldChar w:fldCharType="separate"/>
        </w:r>
      </w:del>
      <w:r w:rsidR="00E27F89">
        <w:rPr>
          <w:noProof/>
          <w:webHidden/>
        </w:rPr>
        <w:t>384</w:t>
      </w:r>
      <w:del w:id="337"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38" w:author="Wenbo Wang" w:date="2015-01-08T17:36:00Z"/>
          <w:rFonts w:asciiTheme="minorHAnsi" w:eastAsiaTheme="minorEastAsia" w:hAnsiTheme="minorHAnsi" w:cstheme="minorBidi"/>
          <w:noProof/>
          <w:sz w:val="22"/>
          <w:szCs w:val="22"/>
          <w:lang w:eastAsia="en-US"/>
        </w:rPr>
      </w:pPr>
      <w:del w:id="339" w:author="Wenbo Wang" w:date="2015-01-08T17:36:00Z">
        <w:r>
          <w:fldChar w:fldCharType="begin"/>
        </w:r>
        <w:r>
          <w:delInstrText xml:space="preserve"> HYPERLINK \l "_Toc402467174" </w:delInstrText>
        </w:r>
        <w:r>
          <w:fldChar w:fldCharType="separate"/>
        </w:r>
        <w:r w:rsidR="00220781" w:rsidRPr="009D6CFB">
          <w:rPr>
            <w:rStyle w:val="Hyperlink"/>
            <w:rFonts w:eastAsia="Times"/>
            <w:noProof/>
          </w:rPr>
          <w:delText>Form A-7: Percentage Change in Logical Relationship to Risk</w:delText>
        </w:r>
        <w:r w:rsidR="00220781">
          <w:rPr>
            <w:noProof/>
            <w:webHidden/>
          </w:rPr>
          <w:tab/>
        </w:r>
        <w:r w:rsidR="00220781">
          <w:rPr>
            <w:noProof/>
            <w:webHidden/>
          </w:rPr>
          <w:fldChar w:fldCharType="begin"/>
        </w:r>
        <w:r w:rsidR="00220781">
          <w:rPr>
            <w:noProof/>
            <w:webHidden/>
          </w:rPr>
          <w:delInstrText xml:space="preserve"> PAGEREF _Toc402467174 \h </w:delInstrText>
        </w:r>
        <w:r w:rsidR="00220781">
          <w:rPr>
            <w:noProof/>
            <w:webHidden/>
          </w:rPr>
        </w:r>
        <w:r w:rsidR="00220781">
          <w:rPr>
            <w:noProof/>
            <w:webHidden/>
          </w:rPr>
          <w:fldChar w:fldCharType="separate"/>
        </w:r>
      </w:del>
      <w:r w:rsidR="00E27F89">
        <w:rPr>
          <w:noProof/>
          <w:webHidden/>
        </w:rPr>
        <w:t>388</w:t>
      </w:r>
      <w:del w:id="340"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41" w:author="Wenbo Wang" w:date="2015-01-08T17:36:00Z"/>
          <w:rFonts w:asciiTheme="minorHAnsi" w:eastAsiaTheme="minorEastAsia" w:hAnsiTheme="minorHAnsi" w:cstheme="minorBidi"/>
          <w:noProof/>
          <w:sz w:val="22"/>
          <w:szCs w:val="22"/>
          <w:lang w:eastAsia="en-US"/>
        </w:rPr>
      </w:pPr>
      <w:del w:id="342" w:author="Wenbo Wang" w:date="2015-01-08T17:36:00Z">
        <w:r>
          <w:fldChar w:fldCharType="begin"/>
        </w:r>
        <w:r>
          <w:delInstrText xml:space="preserve"> HYPERLINK \l "_Toc402467175" </w:delInstrText>
        </w:r>
        <w:r>
          <w:fldChar w:fldCharType="separate"/>
        </w:r>
        <w:r w:rsidR="00220781" w:rsidRPr="009D6CFB">
          <w:rPr>
            <w:rStyle w:val="Hyperlink"/>
            <w:rFonts w:eastAsia="Times"/>
            <w:noProof/>
          </w:rPr>
          <w:delText>Form A-8:  Probable Maximum Loss for Florida</w:delText>
        </w:r>
        <w:r w:rsidR="00220781">
          <w:rPr>
            <w:noProof/>
            <w:webHidden/>
          </w:rPr>
          <w:tab/>
        </w:r>
        <w:r w:rsidR="00220781">
          <w:rPr>
            <w:noProof/>
            <w:webHidden/>
          </w:rPr>
          <w:fldChar w:fldCharType="begin"/>
        </w:r>
        <w:r w:rsidR="00220781">
          <w:rPr>
            <w:noProof/>
            <w:webHidden/>
          </w:rPr>
          <w:delInstrText xml:space="preserve"> PAGEREF _Toc402467175 \h </w:delInstrText>
        </w:r>
        <w:r w:rsidR="00220781">
          <w:rPr>
            <w:noProof/>
            <w:webHidden/>
          </w:rPr>
        </w:r>
        <w:r w:rsidR="00220781">
          <w:rPr>
            <w:noProof/>
            <w:webHidden/>
          </w:rPr>
          <w:fldChar w:fldCharType="separate"/>
        </w:r>
      </w:del>
      <w:r w:rsidR="00E27F89">
        <w:rPr>
          <w:noProof/>
          <w:webHidden/>
        </w:rPr>
        <w:t>389</w:t>
      </w:r>
      <w:del w:id="343" w:author="Wenbo Wang" w:date="2015-01-08T17:36:00Z">
        <w:r w:rsidR="00220781">
          <w:rPr>
            <w:noProof/>
            <w:webHidden/>
          </w:rPr>
          <w:fldChar w:fldCharType="end"/>
        </w:r>
        <w:r>
          <w:rPr>
            <w:noProof/>
          </w:rPr>
          <w:fldChar w:fldCharType="end"/>
        </w:r>
      </w:del>
    </w:p>
    <w:p w:rsidR="00220781" w:rsidRDefault="00911734">
      <w:pPr>
        <w:pStyle w:val="TOC1"/>
        <w:tabs>
          <w:tab w:val="right" w:leader="dot" w:pos="9350"/>
        </w:tabs>
        <w:rPr>
          <w:del w:id="344" w:author="Wenbo Wang" w:date="2015-01-08T17:36:00Z"/>
          <w:rFonts w:asciiTheme="minorHAnsi" w:eastAsiaTheme="minorEastAsia" w:hAnsiTheme="minorHAnsi" w:cstheme="minorBidi"/>
          <w:b w:val="0"/>
          <w:noProof/>
          <w:sz w:val="22"/>
          <w:szCs w:val="22"/>
          <w:lang w:eastAsia="en-US"/>
        </w:rPr>
      </w:pPr>
      <w:del w:id="345" w:author="Wenbo Wang" w:date="2015-01-08T17:36:00Z">
        <w:r>
          <w:fldChar w:fldCharType="begin"/>
        </w:r>
        <w:r>
          <w:delInstrText xml:space="preserve"> HYPERLINK \l "_Toc402467176" </w:delInstrText>
        </w:r>
        <w:r>
          <w:fldChar w:fldCharType="separate"/>
        </w:r>
        <w:r w:rsidR="00220781" w:rsidRPr="009D6CFB">
          <w:rPr>
            <w:rStyle w:val="Hyperlink"/>
            <w:rFonts w:ascii="Arial" w:eastAsia="ヒラギノ明朝 Pro W6" w:hAnsi="Arial"/>
            <w:bCs/>
            <w:noProof/>
            <w:kern w:val="1"/>
          </w:rPr>
          <w:delText>COMPUTER STANDARDS</w:delText>
        </w:r>
        <w:r w:rsidR="00220781">
          <w:rPr>
            <w:noProof/>
            <w:webHidden/>
          </w:rPr>
          <w:tab/>
        </w:r>
        <w:r w:rsidR="00220781">
          <w:rPr>
            <w:noProof/>
            <w:webHidden/>
          </w:rPr>
          <w:fldChar w:fldCharType="begin"/>
        </w:r>
        <w:r w:rsidR="00220781">
          <w:rPr>
            <w:noProof/>
            <w:webHidden/>
          </w:rPr>
          <w:delInstrText xml:space="preserve"> PAGEREF _Toc402467176 \h </w:delInstrText>
        </w:r>
        <w:r w:rsidR="00220781">
          <w:rPr>
            <w:noProof/>
            <w:webHidden/>
          </w:rPr>
        </w:r>
        <w:r w:rsidR="00220781">
          <w:rPr>
            <w:noProof/>
            <w:webHidden/>
          </w:rPr>
          <w:fldChar w:fldCharType="separate"/>
        </w:r>
      </w:del>
      <w:r w:rsidR="00E27F89">
        <w:rPr>
          <w:noProof/>
          <w:webHidden/>
        </w:rPr>
        <w:t>392</w:t>
      </w:r>
      <w:del w:id="346"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47" w:author="Wenbo Wang" w:date="2015-01-08T17:36:00Z"/>
          <w:rFonts w:asciiTheme="minorHAnsi" w:eastAsiaTheme="minorEastAsia" w:hAnsiTheme="minorHAnsi" w:cstheme="minorBidi"/>
          <w:noProof/>
          <w:sz w:val="22"/>
          <w:szCs w:val="22"/>
          <w:lang w:eastAsia="en-US"/>
        </w:rPr>
      </w:pPr>
      <w:del w:id="348" w:author="Wenbo Wang" w:date="2015-01-08T17:36:00Z">
        <w:r>
          <w:fldChar w:fldCharType="begin"/>
        </w:r>
        <w:r>
          <w:delInstrText xml:space="preserve"> HYPERLINK \l "_Toc402467177" </w:delInstrText>
        </w:r>
        <w:r>
          <w:fldChar w:fldCharType="separate"/>
        </w:r>
        <w:r w:rsidR="00220781" w:rsidRPr="009D6CFB">
          <w:rPr>
            <w:rStyle w:val="Hyperlink"/>
            <w:rFonts w:eastAsia="Times"/>
            <w:noProof/>
          </w:rPr>
          <w:delText>C-1</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Documentation</w:delText>
        </w:r>
        <w:r w:rsidR="00220781">
          <w:rPr>
            <w:noProof/>
            <w:webHidden/>
          </w:rPr>
          <w:tab/>
        </w:r>
        <w:r w:rsidR="00220781">
          <w:rPr>
            <w:noProof/>
            <w:webHidden/>
          </w:rPr>
          <w:fldChar w:fldCharType="begin"/>
        </w:r>
        <w:r w:rsidR="00220781">
          <w:rPr>
            <w:noProof/>
            <w:webHidden/>
          </w:rPr>
          <w:delInstrText xml:space="preserve"> PAGEREF _Toc402467177 \h </w:delInstrText>
        </w:r>
        <w:r w:rsidR="00220781">
          <w:rPr>
            <w:noProof/>
            <w:webHidden/>
          </w:rPr>
        </w:r>
        <w:r w:rsidR="00220781">
          <w:rPr>
            <w:noProof/>
            <w:webHidden/>
          </w:rPr>
          <w:fldChar w:fldCharType="separate"/>
        </w:r>
      </w:del>
      <w:r w:rsidR="00E27F89">
        <w:rPr>
          <w:noProof/>
          <w:webHidden/>
        </w:rPr>
        <w:t>392</w:t>
      </w:r>
      <w:del w:id="349"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50" w:author="Wenbo Wang" w:date="2015-01-08T17:36:00Z"/>
          <w:rFonts w:asciiTheme="minorHAnsi" w:eastAsiaTheme="minorEastAsia" w:hAnsiTheme="minorHAnsi" w:cstheme="minorBidi"/>
          <w:noProof/>
          <w:sz w:val="22"/>
          <w:szCs w:val="22"/>
          <w:lang w:eastAsia="en-US"/>
        </w:rPr>
      </w:pPr>
      <w:del w:id="351" w:author="Wenbo Wang" w:date="2015-01-08T17:36:00Z">
        <w:r>
          <w:fldChar w:fldCharType="begin"/>
        </w:r>
        <w:r>
          <w:delInstrText xml:space="preserve"> HYPERLINK \l "_Toc402467178" </w:delInstrText>
        </w:r>
        <w:r>
          <w:fldChar w:fldCharType="separate"/>
        </w:r>
        <w:r w:rsidR="00220781" w:rsidRPr="009D6CFB">
          <w:rPr>
            <w:rStyle w:val="Hyperlink"/>
            <w:rFonts w:eastAsia="Times"/>
            <w:noProof/>
          </w:rPr>
          <w:delText>C-2</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Requirements</w:delText>
        </w:r>
        <w:r w:rsidR="00220781">
          <w:rPr>
            <w:noProof/>
            <w:webHidden/>
          </w:rPr>
          <w:tab/>
        </w:r>
        <w:r w:rsidR="00220781">
          <w:rPr>
            <w:noProof/>
            <w:webHidden/>
          </w:rPr>
          <w:fldChar w:fldCharType="begin"/>
        </w:r>
        <w:r w:rsidR="00220781">
          <w:rPr>
            <w:noProof/>
            <w:webHidden/>
          </w:rPr>
          <w:delInstrText xml:space="preserve"> PAGEREF _Toc402467178 \h </w:delInstrText>
        </w:r>
        <w:r w:rsidR="00220781">
          <w:rPr>
            <w:noProof/>
            <w:webHidden/>
          </w:rPr>
        </w:r>
        <w:r w:rsidR="00220781">
          <w:rPr>
            <w:noProof/>
            <w:webHidden/>
          </w:rPr>
          <w:fldChar w:fldCharType="separate"/>
        </w:r>
      </w:del>
      <w:r w:rsidR="00E27F89">
        <w:rPr>
          <w:noProof/>
          <w:webHidden/>
        </w:rPr>
        <w:t>394</w:t>
      </w:r>
      <w:del w:id="352"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53" w:author="Wenbo Wang" w:date="2015-01-08T17:36:00Z"/>
          <w:rFonts w:asciiTheme="minorHAnsi" w:eastAsiaTheme="minorEastAsia" w:hAnsiTheme="minorHAnsi" w:cstheme="minorBidi"/>
          <w:noProof/>
          <w:sz w:val="22"/>
          <w:szCs w:val="22"/>
          <w:lang w:eastAsia="en-US"/>
        </w:rPr>
      </w:pPr>
      <w:del w:id="354" w:author="Wenbo Wang" w:date="2015-01-08T17:36:00Z">
        <w:r>
          <w:fldChar w:fldCharType="begin"/>
        </w:r>
        <w:r>
          <w:delInstrText xml:space="preserve"> HYPERLINK \l "_Toc402467179" </w:delInstrText>
        </w:r>
        <w:r>
          <w:fldChar w:fldCharType="separate"/>
        </w:r>
        <w:r w:rsidR="00220781" w:rsidRPr="009D6CFB">
          <w:rPr>
            <w:rStyle w:val="Hyperlink"/>
            <w:rFonts w:eastAsia="Times"/>
            <w:noProof/>
          </w:rPr>
          <w:delText>C-3</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Model Architecture and Component Design</w:delText>
        </w:r>
        <w:r w:rsidR="00220781">
          <w:rPr>
            <w:noProof/>
            <w:webHidden/>
          </w:rPr>
          <w:tab/>
        </w:r>
        <w:r w:rsidR="00220781">
          <w:rPr>
            <w:noProof/>
            <w:webHidden/>
          </w:rPr>
          <w:fldChar w:fldCharType="begin"/>
        </w:r>
        <w:r w:rsidR="00220781">
          <w:rPr>
            <w:noProof/>
            <w:webHidden/>
          </w:rPr>
          <w:delInstrText xml:space="preserve"> PAGEREF _Toc402467179 \h </w:delInstrText>
        </w:r>
        <w:r w:rsidR="00220781">
          <w:rPr>
            <w:noProof/>
            <w:webHidden/>
          </w:rPr>
        </w:r>
        <w:r w:rsidR="00220781">
          <w:rPr>
            <w:noProof/>
            <w:webHidden/>
          </w:rPr>
          <w:fldChar w:fldCharType="separate"/>
        </w:r>
      </w:del>
      <w:r w:rsidR="00E27F89">
        <w:rPr>
          <w:noProof/>
          <w:webHidden/>
        </w:rPr>
        <w:t>395</w:t>
      </w:r>
      <w:del w:id="355"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56" w:author="Wenbo Wang" w:date="2015-01-08T17:36:00Z"/>
          <w:rFonts w:asciiTheme="minorHAnsi" w:eastAsiaTheme="minorEastAsia" w:hAnsiTheme="minorHAnsi" w:cstheme="minorBidi"/>
          <w:noProof/>
          <w:sz w:val="22"/>
          <w:szCs w:val="22"/>
          <w:lang w:eastAsia="en-US"/>
        </w:rPr>
      </w:pPr>
      <w:del w:id="357" w:author="Wenbo Wang" w:date="2015-01-08T17:36:00Z">
        <w:r>
          <w:fldChar w:fldCharType="begin"/>
        </w:r>
        <w:r>
          <w:delInstrText xml:space="preserve"> HYPERLINK \l "_Toc402467180" </w:delInstrText>
        </w:r>
        <w:r>
          <w:fldChar w:fldCharType="separate"/>
        </w:r>
        <w:r w:rsidR="00220781" w:rsidRPr="009D6CFB">
          <w:rPr>
            <w:rStyle w:val="Hyperlink"/>
            <w:rFonts w:eastAsia="Times"/>
            <w:noProof/>
          </w:rPr>
          <w:delText>C-4</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Implementation</w:delText>
        </w:r>
        <w:r w:rsidR="00220781">
          <w:rPr>
            <w:noProof/>
            <w:webHidden/>
          </w:rPr>
          <w:tab/>
        </w:r>
        <w:r w:rsidR="00220781">
          <w:rPr>
            <w:noProof/>
            <w:webHidden/>
          </w:rPr>
          <w:fldChar w:fldCharType="begin"/>
        </w:r>
        <w:r w:rsidR="00220781">
          <w:rPr>
            <w:noProof/>
            <w:webHidden/>
          </w:rPr>
          <w:delInstrText xml:space="preserve"> PAGEREF _Toc402467180 \h </w:delInstrText>
        </w:r>
        <w:r w:rsidR="00220781">
          <w:rPr>
            <w:noProof/>
            <w:webHidden/>
          </w:rPr>
        </w:r>
        <w:r w:rsidR="00220781">
          <w:rPr>
            <w:noProof/>
            <w:webHidden/>
          </w:rPr>
          <w:fldChar w:fldCharType="separate"/>
        </w:r>
      </w:del>
      <w:r w:rsidR="00E27F89">
        <w:rPr>
          <w:noProof/>
          <w:webHidden/>
        </w:rPr>
        <w:t>396</w:t>
      </w:r>
      <w:del w:id="358"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59" w:author="Wenbo Wang" w:date="2015-01-08T17:36:00Z"/>
          <w:rFonts w:asciiTheme="minorHAnsi" w:eastAsiaTheme="minorEastAsia" w:hAnsiTheme="minorHAnsi" w:cstheme="minorBidi"/>
          <w:noProof/>
          <w:sz w:val="22"/>
          <w:szCs w:val="22"/>
          <w:lang w:eastAsia="en-US"/>
        </w:rPr>
      </w:pPr>
      <w:del w:id="360" w:author="Wenbo Wang" w:date="2015-01-08T17:36:00Z">
        <w:r>
          <w:fldChar w:fldCharType="begin"/>
        </w:r>
        <w:r>
          <w:delInstrText xml:space="preserve"> HYPERLINK \l "_Toc402467181" </w:delInstrText>
        </w:r>
        <w:r>
          <w:fldChar w:fldCharType="separate"/>
        </w:r>
        <w:r w:rsidR="00220781" w:rsidRPr="009D6CFB">
          <w:rPr>
            <w:rStyle w:val="Hyperlink"/>
            <w:rFonts w:eastAsia="Times"/>
            <w:noProof/>
          </w:rPr>
          <w:delText>C-5</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Verification</w:delText>
        </w:r>
        <w:r w:rsidR="00220781">
          <w:rPr>
            <w:noProof/>
            <w:webHidden/>
          </w:rPr>
          <w:tab/>
        </w:r>
        <w:r w:rsidR="00220781">
          <w:rPr>
            <w:noProof/>
            <w:webHidden/>
          </w:rPr>
          <w:fldChar w:fldCharType="begin"/>
        </w:r>
        <w:r w:rsidR="00220781">
          <w:rPr>
            <w:noProof/>
            <w:webHidden/>
          </w:rPr>
          <w:delInstrText xml:space="preserve"> PAGEREF _Toc402467181 \h </w:delInstrText>
        </w:r>
        <w:r w:rsidR="00220781">
          <w:rPr>
            <w:noProof/>
            <w:webHidden/>
          </w:rPr>
        </w:r>
        <w:r w:rsidR="00220781">
          <w:rPr>
            <w:noProof/>
            <w:webHidden/>
          </w:rPr>
          <w:fldChar w:fldCharType="separate"/>
        </w:r>
      </w:del>
      <w:r w:rsidR="00E27F89">
        <w:rPr>
          <w:noProof/>
          <w:webHidden/>
        </w:rPr>
        <w:t>398</w:t>
      </w:r>
      <w:del w:id="361"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62" w:author="Wenbo Wang" w:date="2015-01-08T17:36:00Z"/>
          <w:rFonts w:asciiTheme="minorHAnsi" w:eastAsiaTheme="minorEastAsia" w:hAnsiTheme="minorHAnsi" w:cstheme="minorBidi"/>
          <w:noProof/>
          <w:sz w:val="22"/>
          <w:szCs w:val="22"/>
          <w:lang w:eastAsia="en-US"/>
        </w:rPr>
      </w:pPr>
      <w:del w:id="363" w:author="Wenbo Wang" w:date="2015-01-08T17:36:00Z">
        <w:r>
          <w:fldChar w:fldCharType="begin"/>
        </w:r>
        <w:r>
          <w:delInstrText xml:space="preserve"> HYPERLINK \l "_Toc402467182" </w:delInstrText>
        </w:r>
        <w:r>
          <w:fldChar w:fldCharType="separate"/>
        </w:r>
        <w:r w:rsidR="00220781" w:rsidRPr="009D6CFB">
          <w:rPr>
            <w:rStyle w:val="Hyperlink"/>
            <w:rFonts w:eastAsia="Times"/>
            <w:noProof/>
          </w:rPr>
          <w:delText>C-6</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Model Maintenance and Revision</w:delText>
        </w:r>
        <w:r w:rsidR="00220781">
          <w:rPr>
            <w:noProof/>
            <w:webHidden/>
          </w:rPr>
          <w:tab/>
        </w:r>
        <w:r w:rsidR="00220781">
          <w:rPr>
            <w:noProof/>
            <w:webHidden/>
          </w:rPr>
          <w:fldChar w:fldCharType="begin"/>
        </w:r>
        <w:r w:rsidR="00220781">
          <w:rPr>
            <w:noProof/>
            <w:webHidden/>
          </w:rPr>
          <w:delInstrText xml:space="preserve"> PAGEREF _Toc402467182 \h </w:delInstrText>
        </w:r>
        <w:r w:rsidR="00220781">
          <w:rPr>
            <w:noProof/>
            <w:webHidden/>
          </w:rPr>
        </w:r>
        <w:r w:rsidR="00220781">
          <w:rPr>
            <w:noProof/>
            <w:webHidden/>
          </w:rPr>
          <w:fldChar w:fldCharType="separate"/>
        </w:r>
      </w:del>
      <w:r w:rsidR="00E27F89">
        <w:rPr>
          <w:noProof/>
          <w:webHidden/>
        </w:rPr>
        <w:t>401</w:t>
      </w:r>
      <w:del w:id="364"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65" w:author="Wenbo Wang" w:date="2015-01-08T17:36:00Z"/>
          <w:rFonts w:asciiTheme="minorHAnsi" w:eastAsiaTheme="minorEastAsia" w:hAnsiTheme="minorHAnsi" w:cstheme="minorBidi"/>
          <w:noProof/>
          <w:sz w:val="22"/>
          <w:szCs w:val="22"/>
          <w:lang w:eastAsia="en-US"/>
        </w:rPr>
      </w:pPr>
      <w:del w:id="366" w:author="Wenbo Wang" w:date="2015-01-08T17:36:00Z">
        <w:r>
          <w:fldChar w:fldCharType="begin"/>
        </w:r>
        <w:r>
          <w:delInstrText xml:space="preserve"> HYPERLINK \l "_Toc402467183" </w:delInstrText>
        </w:r>
        <w:r>
          <w:fldChar w:fldCharType="separate"/>
        </w:r>
        <w:r w:rsidR="00220781" w:rsidRPr="009D6CFB">
          <w:rPr>
            <w:rStyle w:val="Hyperlink"/>
            <w:rFonts w:eastAsia="Times"/>
            <w:noProof/>
          </w:rPr>
          <w:delText>C-7</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Security</w:delText>
        </w:r>
        <w:r w:rsidR="00220781">
          <w:rPr>
            <w:noProof/>
            <w:webHidden/>
          </w:rPr>
          <w:tab/>
        </w:r>
        <w:r w:rsidR="00220781">
          <w:rPr>
            <w:noProof/>
            <w:webHidden/>
          </w:rPr>
          <w:fldChar w:fldCharType="begin"/>
        </w:r>
        <w:r w:rsidR="00220781">
          <w:rPr>
            <w:noProof/>
            <w:webHidden/>
          </w:rPr>
          <w:delInstrText xml:space="preserve"> PAGEREF _Toc402467183 \h </w:delInstrText>
        </w:r>
        <w:r w:rsidR="00220781">
          <w:rPr>
            <w:noProof/>
            <w:webHidden/>
          </w:rPr>
        </w:r>
        <w:r w:rsidR="00220781">
          <w:rPr>
            <w:noProof/>
            <w:webHidden/>
          </w:rPr>
          <w:fldChar w:fldCharType="separate"/>
        </w:r>
      </w:del>
      <w:r w:rsidR="00E27F89">
        <w:rPr>
          <w:noProof/>
          <w:webHidden/>
        </w:rPr>
        <w:t>404</w:t>
      </w:r>
      <w:del w:id="367"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68" w:author="Wenbo Wang" w:date="2015-01-08T17:36:00Z"/>
          <w:rFonts w:asciiTheme="minorHAnsi" w:eastAsiaTheme="minorEastAsia" w:hAnsiTheme="minorHAnsi" w:cstheme="minorBidi"/>
          <w:noProof/>
          <w:sz w:val="22"/>
          <w:szCs w:val="22"/>
          <w:lang w:eastAsia="en-US"/>
        </w:rPr>
      </w:pPr>
      <w:del w:id="369" w:author="Wenbo Wang" w:date="2015-01-08T17:36:00Z">
        <w:r>
          <w:fldChar w:fldCharType="begin"/>
        </w:r>
        <w:r>
          <w:delInstrText xml:space="preserve"> HYPERLINK \l "_Toc402467184" </w:delInstrText>
        </w:r>
        <w:r>
          <w:fldChar w:fldCharType="separate"/>
        </w:r>
        <w:r w:rsidR="00220781" w:rsidRPr="009D6CFB">
          <w:rPr>
            <w:rStyle w:val="Hyperlink"/>
            <w:rFonts w:eastAsia="Times"/>
            <w:noProof/>
          </w:rPr>
          <w:delText>Appendix A - Expert Review Letters</w:delText>
        </w:r>
        <w:r w:rsidR="00220781">
          <w:rPr>
            <w:noProof/>
            <w:webHidden/>
          </w:rPr>
          <w:tab/>
        </w:r>
        <w:r w:rsidR="00220781">
          <w:rPr>
            <w:noProof/>
            <w:webHidden/>
          </w:rPr>
          <w:fldChar w:fldCharType="begin"/>
        </w:r>
        <w:r w:rsidR="00220781">
          <w:rPr>
            <w:noProof/>
            <w:webHidden/>
          </w:rPr>
          <w:delInstrText xml:space="preserve"> PAGEREF _Toc402467184 \h </w:delInstrText>
        </w:r>
        <w:r w:rsidR="00220781">
          <w:rPr>
            <w:noProof/>
            <w:webHidden/>
          </w:rPr>
        </w:r>
        <w:r w:rsidR="00220781">
          <w:rPr>
            <w:noProof/>
            <w:webHidden/>
          </w:rPr>
          <w:fldChar w:fldCharType="separate"/>
        </w:r>
      </w:del>
      <w:r w:rsidR="00E27F89">
        <w:rPr>
          <w:noProof/>
          <w:webHidden/>
        </w:rPr>
        <w:t>405</w:t>
      </w:r>
      <w:del w:id="370"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71" w:author="Wenbo Wang" w:date="2015-01-08T17:36:00Z"/>
          <w:rFonts w:asciiTheme="minorHAnsi" w:eastAsiaTheme="minorEastAsia" w:hAnsiTheme="minorHAnsi" w:cstheme="minorBidi"/>
          <w:noProof/>
          <w:sz w:val="22"/>
          <w:szCs w:val="22"/>
          <w:lang w:eastAsia="en-US"/>
        </w:rPr>
      </w:pPr>
      <w:del w:id="372" w:author="Wenbo Wang" w:date="2015-01-08T17:36:00Z">
        <w:r>
          <w:fldChar w:fldCharType="begin"/>
        </w:r>
        <w:r>
          <w:delInstrText xml:space="preserve"> HYPERLINK \l "_Toc402467185" </w:delInstrText>
        </w:r>
        <w:r>
          <w:fldChar w:fldCharType="separate"/>
        </w:r>
        <w:r w:rsidR="00220781" w:rsidRPr="009D6CFB">
          <w:rPr>
            <w:rStyle w:val="Hyperlink"/>
            <w:rFonts w:eastAsia="Times"/>
            <w:noProof/>
          </w:rPr>
          <w:delText>Appendix B – Form A-2: Base Hurricane Storm Set Statewide Loss Costs</w:delText>
        </w:r>
        <w:r w:rsidR="00220781">
          <w:rPr>
            <w:noProof/>
            <w:webHidden/>
          </w:rPr>
          <w:tab/>
        </w:r>
        <w:r w:rsidR="00220781">
          <w:rPr>
            <w:noProof/>
            <w:webHidden/>
          </w:rPr>
          <w:fldChar w:fldCharType="begin"/>
        </w:r>
        <w:r w:rsidR="00220781">
          <w:rPr>
            <w:noProof/>
            <w:webHidden/>
          </w:rPr>
          <w:delInstrText xml:space="preserve"> PAGEREF _Toc402467185 \h </w:delInstrText>
        </w:r>
        <w:r w:rsidR="00220781">
          <w:rPr>
            <w:noProof/>
            <w:webHidden/>
          </w:rPr>
        </w:r>
        <w:r w:rsidR="00220781">
          <w:rPr>
            <w:noProof/>
            <w:webHidden/>
          </w:rPr>
          <w:fldChar w:fldCharType="separate"/>
        </w:r>
      </w:del>
      <w:r w:rsidR="00E27F89">
        <w:rPr>
          <w:noProof/>
          <w:webHidden/>
        </w:rPr>
        <w:t>413</w:t>
      </w:r>
      <w:del w:id="373"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74" w:author="Wenbo Wang" w:date="2015-01-08T17:36:00Z"/>
          <w:rFonts w:asciiTheme="minorHAnsi" w:eastAsiaTheme="minorEastAsia" w:hAnsiTheme="minorHAnsi" w:cstheme="minorBidi"/>
          <w:noProof/>
          <w:sz w:val="22"/>
          <w:szCs w:val="22"/>
          <w:lang w:eastAsia="en-US"/>
        </w:rPr>
      </w:pPr>
      <w:del w:id="375" w:author="Wenbo Wang" w:date="2015-01-08T17:36:00Z">
        <w:r>
          <w:fldChar w:fldCharType="begin"/>
        </w:r>
        <w:r>
          <w:delInstrText xml:space="preserve"> HYPERLINK \l "_Toc402467186" </w:delInstrText>
        </w:r>
        <w:r>
          <w:fldChar w:fldCharType="separate"/>
        </w:r>
        <w:r w:rsidR="00220781" w:rsidRPr="009D6CFB">
          <w:rPr>
            <w:rStyle w:val="Hyperlink"/>
            <w:rFonts w:eastAsia="Times"/>
            <w:noProof/>
          </w:rPr>
          <w:delText>Appendix C – Form A-3: Cumulative Losses from the 2004 Hurricane Season</w:delText>
        </w:r>
        <w:r w:rsidR="00220781">
          <w:rPr>
            <w:noProof/>
            <w:webHidden/>
          </w:rPr>
          <w:tab/>
        </w:r>
        <w:r w:rsidR="00220781">
          <w:rPr>
            <w:noProof/>
            <w:webHidden/>
          </w:rPr>
          <w:fldChar w:fldCharType="begin"/>
        </w:r>
        <w:r w:rsidR="00220781">
          <w:rPr>
            <w:noProof/>
            <w:webHidden/>
          </w:rPr>
          <w:delInstrText xml:space="preserve"> PAGEREF _Toc402467186 \h </w:delInstrText>
        </w:r>
        <w:r w:rsidR="00220781">
          <w:rPr>
            <w:noProof/>
            <w:webHidden/>
          </w:rPr>
        </w:r>
        <w:r w:rsidR="00220781">
          <w:rPr>
            <w:noProof/>
            <w:webHidden/>
          </w:rPr>
          <w:fldChar w:fldCharType="separate"/>
        </w:r>
      </w:del>
      <w:r w:rsidR="00E27F89">
        <w:rPr>
          <w:noProof/>
          <w:webHidden/>
        </w:rPr>
        <w:t>417</w:t>
      </w:r>
      <w:del w:id="376"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77" w:author="Wenbo Wang" w:date="2015-01-08T17:36:00Z"/>
          <w:rFonts w:asciiTheme="minorHAnsi" w:eastAsiaTheme="minorEastAsia" w:hAnsiTheme="minorHAnsi" w:cstheme="minorBidi"/>
          <w:noProof/>
          <w:sz w:val="22"/>
          <w:szCs w:val="22"/>
          <w:lang w:eastAsia="en-US"/>
        </w:rPr>
      </w:pPr>
      <w:del w:id="378" w:author="Wenbo Wang" w:date="2015-01-08T17:36:00Z">
        <w:r>
          <w:fldChar w:fldCharType="begin"/>
        </w:r>
        <w:r>
          <w:delInstrText xml:space="preserve"> HYPERLINK \l "_Toc402467187" </w:delInstrText>
        </w:r>
        <w:r>
          <w:fldChar w:fldCharType="separate"/>
        </w:r>
        <w:r w:rsidR="00220781" w:rsidRPr="009D6CFB">
          <w:rPr>
            <w:rStyle w:val="Hyperlink"/>
            <w:rFonts w:eastAsia="Times"/>
            <w:noProof/>
          </w:rPr>
          <w:delText>Appendix D – Form A-4: Output Ranges</w:delText>
        </w:r>
        <w:r w:rsidR="00220781">
          <w:rPr>
            <w:noProof/>
            <w:webHidden/>
          </w:rPr>
          <w:tab/>
        </w:r>
        <w:r w:rsidR="00220781">
          <w:rPr>
            <w:noProof/>
            <w:webHidden/>
          </w:rPr>
          <w:fldChar w:fldCharType="begin"/>
        </w:r>
        <w:r w:rsidR="00220781">
          <w:rPr>
            <w:noProof/>
            <w:webHidden/>
          </w:rPr>
          <w:delInstrText xml:space="preserve"> PAGEREF _Toc402467187 \h </w:delInstrText>
        </w:r>
        <w:r w:rsidR="00220781">
          <w:rPr>
            <w:noProof/>
            <w:webHidden/>
          </w:rPr>
        </w:r>
        <w:r w:rsidR="00220781">
          <w:rPr>
            <w:noProof/>
            <w:webHidden/>
          </w:rPr>
          <w:fldChar w:fldCharType="separate"/>
        </w:r>
      </w:del>
      <w:r w:rsidR="00E27F89">
        <w:rPr>
          <w:noProof/>
          <w:webHidden/>
        </w:rPr>
        <w:t>454</w:t>
      </w:r>
      <w:del w:id="379"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80" w:author="Wenbo Wang" w:date="2015-01-08T17:36:00Z"/>
          <w:rFonts w:asciiTheme="minorHAnsi" w:eastAsiaTheme="minorEastAsia" w:hAnsiTheme="minorHAnsi" w:cstheme="minorBidi"/>
          <w:noProof/>
          <w:sz w:val="22"/>
          <w:szCs w:val="22"/>
          <w:lang w:eastAsia="en-US"/>
        </w:rPr>
      </w:pPr>
      <w:del w:id="381" w:author="Wenbo Wang" w:date="2015-01-08T17:36:00Z">
        <w:r>
          <w:fldChar w:fldCharType="begin"/>
        </w:r>
        <w:r>
          <w:delInstrText xml:space="preserve"> HYPERLINK \l "_Toc402467188" </w:delInstrText>
        </w:r>
        <w:r>
          <w:fldChar w:fldCharType="separate"/>
        </w:r>
        <w:r w:rsidR="00220781" w:rsidRPr="009D6CFB">
          <w:rPr>
            <w:rStyle w:val="Hyperlink"/>
            <w:rFonts w:eastAsia="Times"/>
            <w:noProof/>
          </w:rPr>
          <w:delText>Appendix E – Form A-5: Percentage Change in Output Ranges</w:delText>
        </w:r>
        <w:r w:rsidR="00220781">
          <w:rPr>
            <w:noProof/>
            <w:webHidden/>
          </w:rPr>
          <w:tab/>
        </w:r>
        <w:r w:rsidR="00220781">
          <w:rPr>
            <w:noProof/>
            <w:webHidden/>
          </w:rPr>
          <w:fldChar w:fldCharType="begin"/>
        </w:r>
        <w:r w:rsidR="00220781">
          <w:rPr>
            <w:noProof/>
            <w:webHidden/>
          </w:rPr>
          <w:delInstrText xml:space="preserve"> PAGEREF _Toc402467188 \h </w:delInstrText>
        </w:r>
        <w:r w:rsidR="00220781">
          <w:rPr>
            <w:noProof/>
            <w:webHidden/>
          </w:rPr>
        </w:r>
        <w:r w:rsidR="00220781">
          <w:rPr>
            <w:noProof/>
            <w:webHidden/>
          </w:rPr>
          <w:fldChar w:fldCharType="separate"/>
        </w:r>
      </w:del>
      <w:r w:rsidR="00E27F89">
        <w:rPr>
          <w:noProof/>
          <w:webHidden/>
        </w:rPr>
        <w:t>493</w:t>
      </w:r>
      <w:del w:id="382"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83" w:author="Wenbo Wang" w:date="2015-01-08T17:36:00Z"/>
          <w:rFonts w:asciiTheme="minorHAnsi" w:eastAsiaTheme="minorEastAsia" w:hAnsiTheme="minorHAnsi" w:cstheme="minorBidi"/>
          <w:noProof/>
          <w:sz w:val="22"/>
          <w:szCs w:val="22"/>
          <w:lang w:eastAsia="en-US"/>
        </w:rPr>
      </w:pPr>
      <w:del w:id="384" w:author="Wenbo Wang" w:date="2015-01-08T17:36:00Z">
        <w:r>
          <w:fldChar w:fldCharType="begin"/>
        </w:r>
        <w:r>
          <w:delInstrText xml:space="preserve"> HYPERLINK \l "_Toc402467189" </w:delInstrText>
        </w:r>
        <w:r>
          <w:fldChar w:fldCharType="separate"/>
        </w:r>
        <w:r w:rsidR="00220781" w:rsidRPr="009D6CFB">
          <w:rPr>
            <w:rStyle w:val="Hyperlink"/>
            <w:rFonts w:eastAsia="Times"/>
            <w:noProof/>
          </w:rPr>
          <w:delText>Appendix F – Form A-6: Logical Relationship to Risk</w:delText>
        </w:r>
        <w:r w:rsidR="00220781">
          <w:rPr>
            <w:noProof/>
            <w:webHidden/>
          </w:rPr>
          <w:tab/>
        </w:r>
        <w:r w:rsidR="00220781">
          <w:rPr>
            <w:noProof/>
            <w:webHidden/>
          </w:rPr>
          <w:fldChar w:fldCharType="begin"/>
        </w:r>
        <w:r w:rsidR="00220781">
          <w:rPr>
            <w:noProof/>
            <w:webHidden/>
          </w:rPr>
          <w:delInstrText xml:space="preserve"> PAGEREF _Toc402467189 \h </w:delInstrText>
        </w:r>
        <w:r w:rsidR="00220781">
          <w:rPr>
            <w:noProof/>
            <w:webHidden/>
          </w:rPr>
        </w:r>
        <w:r w:rsidR="00220781">
          <w:rPr>
            <w:noProof/>
            <w:webHidden/>
          </w:rPr>
          <w:fldChar w:fldCharType="separate"/>
        </w:r>
      </w:del>
      <w:r w:rsidR="00E27F89">
        <w:rPr>
          <w:noProof/>
          <w:webHidden/>
        </w:rPr>
        <w:t>495</w:t>
      </w:r>
      <w:del w:id="385"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86" w:author="Wenbo Wang" w:date="2015-01-08T17:36:00Z"/>
          <w:rFonts w:asciiTheme="minorHAnsi" w:eastAsiaTheme="minorEastAsia" w:hAnsiTheme="minorHAnsi" w:cstheme="minorBidi"/>
          <w:noProof/>
          <w:sz w:val="22"/>
          <w:szCs w:val="22"/>
          <w:lang w:eastAsia="en-US"/>
        </w:rPr>
      </w:pPr>
      <w:del w:id="387" w:author="Wenbo Wang" w:date="2015-01-08T17:36:00Z">
        <w:r>
          <w:fldChar w:fldCharType="begin"/>
        </w:r>
        <w:r>
          <w:delInstrText xml:space="preserve"> HYPERLINK \l "_Toc402467190" </w:delInstrText>
        </w:r>
        <w:r>
          <w:fldChar w:fldCharType="separate"/>
        </w:r>
        <w:r w:rsidR="00220781" w:rsidRPr="009D6CFB">
          <w:rPr>
            <w:rStyle w:val="Hyperlink"/>
            <w:rFonts w:eastAsia="Times"/>
            <w:noProof/>
          </w:rPr>
          <w:delText>Appendix G - Form A-7: Percentage Change in Logical Relationship to Risk</w:delText>
        </w:r>
        <w:r w:rsidR="00220781">
          <w:rPr>
            <w:noProof/>
            <w:webHidden/>
          </w:rPr>
          <w:tab/>
        </w:r>
        <w:r w:rsidR="00220781">
          <w:rPr>
            <w:noProof/>
            <w:webHidden/>
          </w:rPr>
          <w:fldChar w:fldCharType="begin"/>
        </w:r>
        <w:r w:rsidR="00220781">
          <w:rPr>
            <w:noProof/>
            <w:webHidden/>
          </w:rPr>
          <w:delInstrText xml:space="preserve"> PAGEREF _Toc402467190 \h </w:delInstrText>
        </w:r>
        <w:r w:rsidR="00220781">
          <w:rPr>
            <w:noProof/>
            <w:webHidden/>
          </w:rPr>
        </w:r>
        <w:r w:rsidR="00220781">
          <w:rPr>
            <w:noProof/>
            <w:webHidden/>
          </w:rPr>
          <w:fldChar w:fldCharType="separate"/>
        </w:r>
      </w:del>
      <w:r w:rsidR="00E27F89">
        <w:rPr>
          <w:noProof/>
          <w:webHidden/>
        </w:rPr>
        <w:t>540</w:t>
      </w:r>
      <w:del w:id="388"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89" w:author="Wenbo Wang" w:date="2015-01-08T17:36:00Z"/>
          <w:rFonts w:asciiTheme="minorHAnsi" w:eastAsiaTheme="minorEastAsia" w:hAnsiTheme="minorHAnsi" w:cstheme="minorBidi"/>
          <w:noProof/>
          <w:sz w:val="22"/>
          <w:szCs w:val="22"/>
          <w:lang w:eastAsia="en-US"/>
        </w:rPr>
      </w:pPr>
      <w:del w:id="390" w:author="Wenbo Wang" w:date="2015-01-08T17:36:00Z">
        <w:r>
          <w:fldChar w:fldCharType="begin"/>
        </w:r>
        <w:r>
          <w:delInstrText xml:space="preserve"> HYPERLINK \l "_Toc402467191" </w:delInstrText>
        </w:r>
        <w:r>
          <w:fldChar w:fldCharType="separate"/>
        </w:r>
        <w:r w:rsidR="00220781" w:rsidRPr="009D6CFB">
          <w:rPr>
            <w:rStyle w:val="Hyperlink"/>
            <w:rFonts w:eastAsia="Times"/>
            <w:noProof/>
          </w:rPr>
          <w:delText>Appendix H – Form A-8: Probable Maximum Loss for Florida</w:delText>
        </w:r>
        <w:r w:rsidR="00220781">
          <w:rPr>
            <w:noProof/>
            <w:webHidden/>
          </w:rPr>
          <w:tab/>
        </w:r>
        <w:r w:rsidR="00220781">
          <w:rPr>
            <w:noProof/>
            <w:webHidden/>
          </w:rPr>
          <w:fldChar w:fldCharType="begin"/>
        </w:r>
        <w:r w:rsidR="00220781">
          <w:rPr>
            <w:noProof/>
            <w:webHidden/>
          </w:rPr>
          <w:delInstrText xml:space="preserve"> PAGEREF _Toc402467191 \h </w:delInstrText>
        </w:r>
        <w:r w:rsidR="00220781">
          <w:rPr>
            <w:noProof/>
            <w:webHidden/>
          </w:rPr>
        </w:r>
        <w:r w:rsidR="00220781">
          <w:rPr>
            <w:noProof/>
            <w:webHidden/>
          </w:rPr>
          <w:fldChar w:fldCharType="separate"/>
        </w:r>
      </w:del>
      <w:r w:rsidR="00E27F89">
        <w:rPr>
          <w:noProof/>
          <w:webHidden/>
        </w:rPr>
        <w:t>550</w:t>
      </w:r>
      <w:del w:id="391" w:author="Wenbo Wang" w:date="2015-01-08T17:36:00Z">
        <w:r w:rsidR="00220781">
          <w:rPr>
            <w:noProof/>
            <w:webHidden/>
          </w:rPr>
          <w:fldChar w:fldCharType="end"/>
        </w:r>
        <w:r>
          <w:rPr>
            <w:noProof/>
          </w:rPr>
          <w:fldChar w:fldCharType="end"/>
        </w:r>
      </w:del>
    </w:p>
    <w:p w:rsidR="00FE6F85" w:rsidRDefault="00911734">
      <w:pPr>
        <w:pStyle w:val="TOC1"/>
        <w:tabs>
          <w:tab w:val="right" w:leader="dot" w:pos="9350"/>
        </w:tabs>
        <w:rPr>
          <w:ins w:id="392" w:author="Wenbo Wang" w:date="2015-01-08T17:36:00Z"/>
          <w:rFonts w:asciiTheme="minorHAnsi" w:eastAsiaTheme="minorEastAsia" w:hAnsiTheme="minorHAnsi" w:cstheme="minorBidi"/>
          <w:b w:val="0"/>
          <w:noProof/>
          <w:sz w:val="22"/>
          <w:szCs w:val="22"/>
          <w:lang w:eastAsia="en-US"/>
        </w:rPr>
      </w:pPr>
      <w:ins w:id="393" w:author="Wenbo Wang" w:date="2015-01-08T17:36:00Z">
        <w:r>
          <w:fldChar w:fldCharType="begin"/>
        </w:r>
        <w:r>
          <w:instrText xml:space="preserve"> HYPERLINK \l "_Toc408489920" </w:instrText>
        </w:r>
        <w:r>
          <w:fldChar w:fldCharType="separate"/>
        </w:r>
        <w:r w:rsidR="00FE6F85" w:rsidRPr="00470E25">
          <w:rPr>
            <w:rStyle w:val="Hyperlink"/>
            <w:rFonts w:ascii="Arial" w:eastAsia="ヒラギノ明朝 Pro W6" w:hAnsi="Arial"/>
            <w:noProof/>
            <w:kern w:val="1"/>
          </w:rPr>
          <w:t>GENERAL STANDARDS</w:t>
        </w:r>
        <w:r w:rsidR="00FE6F85">
          <w:rPr>
            <w:noProof/>
            <w:webHidden/>
          </w:rPr>
          <w:tab/>
        </w:r>
        <w:r w:rsidR="00FE6F85">
          <w:rPr>
            <w:noProof/>
            <w:webHidden/>
          </w:rPr>
          <w:fldChar w:fldCharType="begin"/>
        </w:r>
        <w:r w:rsidR="00FE6F85">
          <w:rPr>
            <w:noProof/>
            <w:webHidden/>
          </w:rPr>
          <w:instrText xml:space="preserve"> PAGEREF _Toc408489920 \h </w:instrText>
        </w:r>
      </w:ins>
      <w:r w:rsidR="00FE6F85">
        <w:rPr>
          <w:noProof/>
          <w:webHidden/>
        </w:rPr>
      </w:r>
      <w:ins w:id="394" w:author="Wenbo Wang" w:date="2015-01-08T17:36:00Z">
        <w:r w:rsidR="00FE6F85">
          <w:rPr>
            <w:noProof/>
            <w:webHidden/>
          </w:rPr>
          <w:fldChar w:fldCharType="separate"/>
        </w:r>
      </w:ins>
      <w:r w:rsidR="00E27F89">
        <w:rPr>
          <w:noProof/>
          <w:webHidden/>
        </w:rPr>
        <w:t>25</w:t>
      </w:r>
      <w:ins w:id="395"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396" w:author="Wenbo Wang" w:date="2015-01-08T17:36:00Z"/>
          <w:rFonts w:asciiTheme="minorHAnsi" w:eastAsiaTheme="minorEastAsia" w:hAnsiTheme="minorHAnsi" w:cstheme="minorBidi"/>
          <w:noProof/>
          <w:sz w:val="22"/>
          <w:szCs w:val="22"/>
          <w:lang w:eastAsia="en-US"/>
        </w:rPr>
      </w:pPr>
      <w:ins w:id="397" w:author="Wenbo Wang" w:date="2015-01-08T17:36:00Z">
        <w:r>
          <w:fldChar w:fldCharType="begin"/>
        </w:r>
        <w:r>
          <w:instrText xml:space="preserve"> HYPERLINK \l "_Toc408489921" </w:instrText>
        </w:r>
        <w:r>
          <w:fldChar w:fldCharType="separate"/>
        </w:r>
        <w:r w:rsidR="00FE6F85" w:rsidRPr="00470E25">
          <w:rPr>
            <w:rStyle w:val="Hyperlink"/>
            <w:rFonts w:eastAsia="Times"/>
            <w:noProof/>
          </w:rPr>
          <w:t>G-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Scope of the Computer Model and Its Implementation</w:t>
        </w:r>
        <w:r w:rsidR="00FE6F85">
          <w:rPr>
            <w:noProof/>
            <w:webHidden/>
          </w:rPr>
          <w:tab/>
        </w:r>
        <w:r w:rsidR="00FE6F85">
          <w:rPr>
            <w:noProof/>
            <w:webHidden/>
          </w:rPr>
          <w:fldChar w:fldCharType="begin"/>
        </w:r>
        <w:r w:rsidR="00FE6F85">
          <w:rPr>
            <w:noProof/>
            <w:webHidden/>
          </w:rPr>
          <w:instrText xml:space="preserve"> PAGEREF _Toc408489921 \h </w:instrText>
        </w:r>
      </w:ins>
      <w:r w:rsidR="00FE6F85">
        <w:rPr>
          <w:noProof/>
          <w:webHidden/>
        </w:rPr>
      </w:r>
      <w:ins w:id="398" w:author="Wenbo Wang" w:date="2015-01-08T17:36:00Z">
        <w:r w:rsidR="00FE6F85">
          <w:rPr>
            <w:noProof/>
            <w:webHidden/>
          </w:rPr>
          <w:fldChar w:fldCharType="separate"/>
        </w:r>
      </w:ins>
      <w:r w:rsidR="00E27F89">
        <w:rPr>
          <w:noProof/>
          <w:webHidden/>
        </w:rPr>
        <w:t>25</w:t>
      </w:r>
      <w:ins w:id="399"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00" w:author="Wenbo Wang" w:date="2015-01-08T17:36:00Z"/>
          <w:rFonts w:asciiTheme="minorHAnsi" w:eastAsiaTheme="minorEastAsia" w:hAnsiTheme="minorHAnsi" w:cstheme="minorBidi"/>
          <w:noProof/>
          <w:sz w:val="22"/>
          <w:szCs w:val="22"/>
          <w:lang w:eastAsia="en-US"/>
        </w:rPr>
      </w:pPr>
      <w:ins w:id="401" w:author="Wenbo Wang" w:date="2015-01-08T17:36:00Z">
        <w:r>
          <w:fldChar w:fldCharType="begin"/>
        </w:r>
        <w:r>
          <w:instrText xml:space="preserve"> HYPERLINK \l "_Toc408489922" </w:instrText>
        </w:r>
        <w:r>
          <w:fldChar w:fldCharType="separate"/>
        </w:r>
        <w:r w:rsidR="00FE6F85" w:rsidRPr="00470E25">
          <w:rPr>
            <w:rStyle w:val="Hyperlink"/>
            <w:rFonts w:eastAsia="Times"/>
            <w:noProof/>
          </w:rPr>
          <w:t>G-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Qualifications of Modeling Organization Personnel and Consultants</w:t>
        </w:r>
        <w:r w:rsidR="00FE6F85">
          <w:rPr>
            <w:noProof/>
            <w:webHidden/>
          </w:rPr>
          <w:tab/>
        </w:r>
        <w:r w:rsidR="00FE6F85">
          <w:rPr>
            <w:noProof/>
            <w:webHidden/>
          </w:rPr>
          <w:fldChar w:fldCharType="begin"/>
        </w:r>
        <w:r w:rsidR="00FE6F85">
          <w:rPr>
            <w:noProof/>
            <w:webHidden/>
          </w:rPr>
          <w:instrText xml:space="preserve"> PAGEREF _Toc408489922 \h </w:instrText>
        </w:r>
      </w:ins>
      <w:r w:rsidR="00FE6F85">
        <w:rPr>
          <w:noProof/>
          <w:webHidden/>
        </w:rPr>
      </w:r>
      <w:ins w:id="402" w:author="Wenbo Wang" w:date="2015-01-08T17:36:00Z">
        <w:r w:rsidR="00FE6F85">
          <w:rPr>
            <w:noProof/>
            <w:webHidden/>
          </w:rPr>
          <w:fldChar w:fldCharType="separate"/>
        </w:r>
      </w:ins>
      <w:r w:rsidR="00E27F89">
        <w:rPr>
          <w:noProof/>
          <w:webHidden/>
        </w:rPr>
        <w:t>124</w:t>
      </w:r>
      <w:ins w:id="403"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04" w:author="Wenbo Wang" w:date="2015-01-08T17:36:00Z"/>
          <w:rFonts w:asciiTheme="minorHAnsi" w:eastAsiaTheme="minorEastAsia" w:hAnsiTheme="minorHAnsi" w:cstheme="minorBidi"/>
          <w:noProof/>
          <w:sz w:val="22"/>
          <w:szCs w:val="22"/>
          <w:lang w:eastAsia="en-US"/>
        </w:rPr>
      </w:pPr>
      <w:ins w:id="405" w:author="Wenbo Wang" w:date="2015-01-08T17:36:00Z">
        <w:r>
          <w:fldChar w:fldCharType="begin"/>
        </w:r>
        <w:r>
          <w:instrText xml:space="preserve"> HYPERLINK \l "_Toc408489923" </w:instrText>
        </w:r>
        <w:r>
          <w:fldChar w:fldCharType="separate"/>
        </w:r>
        <w:r w:rsidR="00FE6F85" w:rsidRPr="00470E25">
          <w:rPr>
            <w:rStyle w:val="Hyperlink"/>
            <w:rFonts w:eastAsia="Times"/>
            <w:noProof/>
          </w:rPr>
          <w:t>G-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Risk Location</w:t>
        </w:r>
        <w:r w:rsidR="00FE6F85">
          <w:rPr>
            <w:noProof/>
            <w:webHidden/>
          </w:rPr>
          <w:tab/>
        </w:r>
        <w:r w:rsidR="00FE6F85">
          <w:rPr>
            <w:noProof/>
            <w:webHidden/>
          </w:rPr>
          <w:fldChar w:fldCharType="begin"/>
        </w:r>
        <w:r w:rsidR="00FE6F85">
          <w:rPr>
            <w:noProof/>
            <w:webHidden/>
          </w:rPr>
          <w:instrText xml:space="preserve"> PAGEREF _Toc408489923 \h </w:instrText>
        </w:r>
      </w:ins>
      <w:r w:rsidR="00FE6F85">
        <w:rPr>
          <w:noProof/>
          <w:webHidden/>
        </w:rPr>
      </w:r>
      <w:ins w:id="406" w:author="Wenbo Wang" w:date="2015-01-08T17:36:00Z">
        <w:r w:rsidR="00FE6F85">
          <w:rPr>
            <w:noProof/>
            <w:webHidden/>
          </w:rPr>
          <w:fldChar w:fldCharType="separate"/>
        </w:r>
      </w:ins>
      <w:r w:rsidR="00E27F89">
        <w:rPr>
          <w:noProof/>
          <w:webHidden/>
        </w:rPr>
        <w:t>132</w:t>
      </w:r>
      <w:ins w:id="407"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08" w:author="Wenbo Wang" w:date="2015-01-08T17:36:00Z"/>
          <w:rFonts w:asciiTheme="minorHAnsi" w:eastAsiaTheme="minorEastAsia" w:hAnsiTheme="minorHAnsi" w:cstheme="minorBidi"/>
          <w:noProof/>
          <w:sz w:val="22"/>
          <w:szCs w:val="22"/>
          <w:lang w:eastAsia="en-US"/>
        </w:rPr>
      </w:pPr>
      <w:ins w:id="409" w:author="Wenbo Wang" w:date="2015-01-08T17:36:00Z">
        <w:r>
          <w:fldChar w:fldCharType="begin"/>
        </w:r>
        <w:r>
          <w:instrText xml:space="preserve"> HYPERLINK \l "_Toc408489924" </w:instrText>
        </w:r>
        <w:r>
          <w:fldChar w:fldCharType="separate"/>
        </w:r>
        <w:r w:rsidR="00FE6F85" w:rsidRPr="00470E25">
          <w:rPr>
            <w:rStyle w:val="Hyperlink"/>
            <w:rFonts w:eastAsia="Times"/>
            <w:noProof/>
          </w:rPr>
          <w:t>G-4</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Independence of Model Components</w:t>
        </w:r>
        <w:r w:rsidR="00FE6F85">
          <w:rPr>
            <w:noProof/>
            <w:webHidden/>
          </w:rPr>
          <w:tab/>
        </w:r>
        <w:r w:rsidR="00FE6F85">
          <w:rPr>
            <w:noProof/>
            <w:webHidden/>
          </w:rPr>
          <w:fldChar w:fldCharType="begin"/>
        </w:r>
        <w:r w:rsidR="00FE6F85">
          <w:rPr>
            <w:noProof/>
            <w:webHidden/>
          </w:rPr>
          <w:instrText xml:space="preserve"> PAGEREF _Toc408489924 \h </w:instrText>
        </w:r>
      </w:ins>
      <w:r w:rsidR="00FE6F85">
        <w:rPr>
          <w:noProof/>
          <w:webHidden/>
        </w:rPr>
      </w:r>
      <w:ins w:id="410" w:author="Wenbo Wang" w:date="2015-01-08T17:36:00Z">
        <w:r w:rsidR="00FE6F85">
          <w:rPr>
            <w:noProof/>
            <w:webHidden/>
          </w:rPr>
          <w:fldChar w:fldCharType="separate"/>
        </w:r>
      </w:ins>
      <w:r w:rsidR="00E27F89">
        <w:rPr>
          <w:noProof/>
          <w:webHidden/>
        </w:rPr>
        <w:t>134</w:t>
      </w:r>
      <w:ins w:id="411"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12" w:author="Wenbo Wang" w:date="2015-01-08T17:36:00Z"/>
          <w:rFonts w:asciiTheme="minorHAnsi" w:eastAsiaTheme="minorEastAsia" w:hAnsiTheme="minorHAnsi" w:cstheme="minorBidi"/>
          <w:noProof/>
          <w:sz w:val="22"/>
          <w:szCs w:val="22"/>
          <w:lang w:eastAsia="en-US"/>
        </w:rPr>
      </w:pPr>
      <w:ins w:id="413" w:author="Wenbo Wang" w:date="2015-01-08T17:36:00Z">
        <w:r>
          <w:fldChar w:fldCharType="begin"/>
        </w:r>
        <w:r>
          <w:instrText xml:space="preserve"> HYPERLINK \l "_Toc408489925" </w:instrText>
        </w:r>
        <w:r>
          <w:fldChar w:fldCharType="separate"/>
        </w:r>
        <w:r w:rsidR="00FE6F85" w:rsidRPr="00470E25">
          <w:rPr>
            <w:rStyle w:val="Hyperlink"/>
            <w:rFonts w:eastAsia="Times"/>
            <w:noProof/>
          </w:rPr>
          <w:t>G-5</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Editorial Compliance</w:t>
        </w:r>
        <w:r w:rsidR="00FE6F85">
          <w:rPr>
            <w:noProof/>
            <w:webHidden/>
          </w:rPr>
          <w:tab/>
        </w:r>
        <w:r w:rsidR="00FE6F85">
          <w:rPr>
            <w:noProof/>
            <w:webHidden/>
          </w:rPr>
          <w:fldChar w:fldCharType="begin"/>
        </w:r>
        <w:r w:rsidR="00FE6F85">
          <w:rPr>
            <w:noProof/>
            <w:webHidden/>
          </w:rPr>
          <w:instrText xml:space="preserve"> PAGEREF _Toc408489925 \h </w:instrText>
        </w:r>
      </w:ins>
      <w:r w:rsidR="00FE6F85">
        <w:rPr>
          <w:noProof/>
          <w:webHidden/>
        </w:rPr>
      </w:r>
      <w:ins w:id="414" w:author="Wenbo Wang" w:date="2015-01-08T17:36:00Z">
        <w:r w:rsidR="00FE6F85">
          <w:rPr>
            <w:noProof/>
            <w:webHidden/>
          </w:rPr>
          <w:fldChar w:fldCharType="separate"/>
        </w:r>
      </w:ins>
      <w:r w:rsidR="00E27F89">
        <w:rPr>
          <w:noProof/>
          <w:webHidden/>
        </w:rPr>
        <w:t>135</w:t>
      </w:r>
      <w:ins w:id="415"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16" w:author="Wenbo Wang" w:date="2015-01-08T17:36:00Z"/>
          <w:rFonts w:asciiTheme="minorHAnsi" w:eastAsiaTheme="minorEastAsia" w:hAnsiTheme="minorHAnsi" w:cstheme="minorBidi"/>
          <w:noProof/>
          <w:sz w:val="22"/>
          <w:szCs w:val="22"/>
          <w:lang w:eastAsia="en-US"/>
        </w:rPr>
      </w:pPr>
      <w:ins w:id="417" w:author="Wenbo Wang" w:date="2015-01-08T17:36:00Z">
        <w:r>
          <w:fldChar w:fldCharType="begin"/>
        </w:r>
        <w:r>
          <w:instrText xml:space="preserve"> HYPERLINK \l "_Toc408489926" </w:instrText>
        </w:r>
        <w:r>
          <w:fldChar w:fldCharType="separate"/>
        </w:r>
        <w:r w:rsidR="00FE6F85" w:rsidRPr="00470E25">
          <w:rPr>
            <w:rStyle w:val="Hyperlink"/>
            <w:rFonts w:eastAsia="Times"/>
            <w:noProof/>
          </w:rPr>
          <w:t>Form G-1</w:t>
        </w:r>
        <w:r w:rsidR="00FE6F85">
          <w:rPr>
            <w:noProof/>
            <w:webHidden/>
          </w:rPr>
          <w:tab/>
        </w:r>
        <w:r w:rsidR="00FE6F85">
          <w:rPr>
            <w:noProof/>
            <w:webHidden/>
          </w:rPr>
          <w:fldChar w:fldCharType="begin"/>
        </w:r>
        <w:r w:rsidR="00FE6F85">
          <w:rPr>
            <w:noProof/>
            <w:webHidden/>
          </w:rPr>
          <w:instrText xml:space="preserve"> PAGEREF _Toc408489926 \h </w:instrText>
        </w:r>
      </w:ins>
      <w:r w:rsidR="00FE6F85">
        <w:rPr>
          <w:noProof/>
          <w:webHidden/>
        </w:rPr>
      </w:r>
      <w:ins w:id="418" w:author="Wenbo Wang" w:date="2015-01-08T17:36:00Z">
        <w:r w:rsidR="00FE6F85">
          <w:rPr>
            <w:noProof/>
            <w:webHidden/>
          </w:rPr>
          <w:fldChar w:fldCharType="separate"/>
        </w:r>
      </w:ins>
      <w:r w:rsidR="00E27F89">
        <w:rPr>
          <w:noProof/>
          <w:webHidden/>
        </w:rPr>
        <w:t>136</w:t>
      </w:r>
      <w:ins w:id="419"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20" w:author="Wenbo Wang" w:date="2015-01-08T17:36:00Z"/>
          <w:rFonts w:asciiTheme="minorHAnsi" w:eastAsiaTheme="minorEastAsia" w:hAnsiTheme="minorHAnsi" w:cstheme="minorBidi"/>
          <w:noProof/>
          <w:sz w:val="22"/>
          <w:szCs w:val="22"/>
          <w:lang w:eastAsia="en-US"/>
        </w:rPr>
      </w:pPr>
      <w:ins w:id="421" w:author="Wenbo Wang" w:date="2015-01-08T17:36:00Z">
        <w:r>
          <w:fldChar w:fldCharType="begin"/>
        </w:r>
        <w:r>
          <w:instrText xml:space="preserve"> HYPERLINK \l "_Toc408489927" </w:instrText>
        </w:r>
        <w:r>
          <w:fldChar w:fldCharType="separate"/>
        </w:r>
        <w:r w:rsidR="00FE6F85" w:rsidRPr="00470E25">
          <w:rPr>
            <w:rStyle w:val="Hyperlink"/>
            <w:rFonts w:eastAsia="Times"/>
            <w:noProof/>
          </w:rPr>
          <w:t>Form G-2</w:t>
        </w:r>
        <w:r w:rsidR="00FE6F85">
          <w:rPr>
            <w:noProof/>
            <w:webHidden/>
          </w:rPr>
          <w:tab/>
        </w:r>
        <w:r w:rsidR="00FE6F85">
          <w:rPr>
            <w:noProof/>
            <w:webHidden/>
          </w:rPr>
          <w:fldChar w:fldCharType="begin"/>
        </w:r>
        <w:r w:rsidR="00FE6F85">
          <w:rPr>
            <w:noProof/>
            <w:webHidden/>
          </w:rPr>
          <w:instrText xml:space="preserve"> PAGEREF _Toc408489927 \h </w:instrText>
        </w:r>
      </w:ins>
      <w:r w:rsidR="00FE6F85">
        <w:rPr>
          <w:noProof/>
          <w:webHidden/>
        </w:rPr>
      </w:r>
      <w:ins w:id="422" w:author="Wenbo Wang" w:date="2015-01-08T17:36:00Z">
        <w:r w:rsidR="00FE6F85">
          <w:rPr>
            <w:noProof/>
            <w:webHidden/>
          </w:rPr>
          <w:fldChar w:fldCharType="separate"/>
        </w:r>
      </w:ins>
      <w:r w:rsidR="00E27F89">
        <w:rPr>
          <w:noProof/>
          <w:webHidden/>
        </w:rPr>
        <w:t>138</w:t>
      </w:r>
      <w:ins w:id="423"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24" w:author="Wenbo Wang" w:date="2015-01-08T17:36:00Z"/>
          <w:rFonts w:asciiTheme="minorHAnsi" w:eastAsiaTheme="minorEastAsia" w:hAnsiTheme="minorHAnsi" w:cstheme="minorBidi"/>
          <w:noProof/>
          <w:sz w:val="22"/>
          <w:szCs w:val="22"/>
          <w:lang w:eastAsia="en-US"/>
        </w:rPr>
      </w:pPr>
      <w:ins w:id="425" w:author="Wenbo Wang" w:date="2015-01-08T17:36:00Z">
        <w:r>
          <w:fldChar w:fldCharType="begin"/>
        </w:r>
        <w:r>
          <w:instrText xml:space="preserve"> HYPERLINK \l "_Toc408489928" </w:instrText>
        </w:r>
        <w:r>
          <w:fldChar w:fldCharType="separate"/>
        </w:r>
        <w:r w:rsidR="00FE6F85" w:rsidRPr="00470E25">
          <w:rPr>
            <w:rStyle w:val="Hyperlink"/>
            <w:rFonts w:eastAsia="Times"/>
            <w:noProof/>
          </w:rPr>
          <w:t>Form G-3</w:t>
        </w:r>
        <w:r w:rsidR="00FE6F85">
          <w:rPr>
            <w:noProof/>
            <w:webHidden/>
          </w:rPr>
          <w:tab/>
        </w:r>
        <w:r w:rsidR="00FE6F85">
          <w:rPr>
            <w:noProof/>
            <w:webHidden/>
          </w:rPr>
          <w:fldChar w:fldCharType="begin"/>
        </w:r>
        <w:r w:rsidR="00FE6F85">
          <w:rPr>
            <w:noProof/>
            <w:webHidden/>
          </w:rPr>
          <w:instrText xml:space="preserve"> PAGEREF _Toc408489928 \h </w:instrText>
        </w:r>
      </w:ins>
      <w:r w:rsidR="00FE6F85">
        <w:rPr>
          <w:noProof/>
          <w:webHidden/>
        </w:rPr>
      </w:r>
      <w:ins w:id="426" w:author="Wenbo Wang" w:date="2015-01-08T17:36:00Z">
        <w:r w:rsidR="00FE6F85">
          <w:rPr>
            <w:noProof/>
            <w:webHidden/>
          </w:rPr>
          <w:fldChar w:fldCharType="separate"/>
        </w:r>
      </w:ins>
      <w:r w:rsidR="00E27F89">
        <w:rPr>
          <w:noProof/>
          <w:webHidden/>
        </w:rPr>
        <w:t>140</w:t>
      </w:r>
      <w:ins w:id="427"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28" w:author="Wenbo Wang" w:date="2015-01-08T17:36:00Z"/>
          <w:rFonts w:asciiTheme="minorHAnsi" w:eastAsiaTheme="minorEastAsia" w:hAnsiTheme="minorHAnsi" w:cstheme="minorBidi"/>
          <w:noProof/>
          <w:sz w:val="22"/>
          <w:szCs w:val="22"/>
          <w:lang w:eastAsia="en-US"/>
        </w:rPr>
      </w:pPr>
      <w:ins w:id="429" w:author="Wenbo Wang" w:date="2015-01-08T17:36:00Z">
        <w:r>
          <w:fldChar w:fldCharType="begin"/>
        </w:r>
        <w:r>
          <w:instrText xml:space="preserve"> HYPERLINK \l "_Toc408489929" </w:instrText>
        </w:r>
        <w:r>
          <w:fldChar w:fldCharType="separate"/>
        </w:r>
        <w:r w:rsidR="00FE6F85" w:rsidRPr="00470E25">
          <w:rPr>
            <w:rStyle w:val="Hyperlink"/>
            <w:rFonts w:eastAsia="Times"/>
            <w:noProof/>
          </w:rPr>
          <w:t>Form G-4</w:t>
        </w:r>
        <w:r w:rsidR="00FE6F85">
          <w:rPr>
            <w:noProof/>
            <w:webHidden/>
          </w:rPr>
          <w:tab/>
        </w:r>
        <w:r w:rsidR="00FE6F85">
          <w:rPr>
            <w:noProof/>
            <w:webHidden/>
          </w:rPr>
          <w:fldChar w:fldCharType="begin"/>
        </w:r>
        <w:r w:rsidR="00FE6F85">
          <w:rPr>
            <w:noProof/>
            <w:webHidden/>
          </w:rPr>
          <w:instrText xml:space="preserve"> PAGEREF _Toc408489929 \h </w:instrText>
        </w:r>
      </w:ins>
      <w:r w:rsidR="00FE6F85">
        <w:rPr>
          <w:noProof/>
          <w:webHidden/>
        </w:rPr>
      </w:r>
      <w:ins w:id="430" w:author="Wenbo Wang" w:date="2015-01-08T17:36:00Z">
        <w:r w:rsidR="00FE6F85">
          <w:rPr>
            <w:noProof/>
            <w:webHidden/>
          </w:rPr>
          <w:fldChar w:fldCharType="separate"/>
        </w:r>
      </w:ins>
      <w:r w:rsidR="00E27F89">
        <w:rPr>
          <w:noProof/>
          <w:webHidden/>
        </w:rPr>
        <w:t>142</w:t>
      </w:r>
      <w:ins w:id="431"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32" w:author="Wenbo Wang" w:date="2015-01-08T17:36:00Z"/>
          <w:rFonts w:asciiTheme="minorHAnsi" w:eastAsiaTheme="minorEastAsia" w:hAnsiTheme="minorHAnsi" w:cstheme="minorBidi"/>
          <w:noProof/>
          <w:sz w:val="22"/>
          <w:szCs w:val="22"/>
          <w:lang w:eastAsia="en-US"/>
        </w:rPr>
      </w:pPr>
      <w:ins w:id="433" w:author="Wenbo Wang" w:date="2015-01-08T17:36:00Z">
        <w:r>
          <w:fldChar w:fldCharType="begin"/>
        </w:r>
        <w:r>
          <w:instrText xml:space="preserve"> HYPERLINK \l "_Toc408489930" </w:instrText>
        </w:r>
        <w:r>
          <w:fldChar w:fldCharType="separate"/>
        </w:r>
        <w:r w:rsidR="00FE6F85" w:rsidRPr="00470E25">
          <w:rPr>
            <w:rStyle w:val="Hyperlink"/>
            <w:rFonts w:eastAsia="Times"/>
            <w:noProof/>
          </w:rPr>
          <w:t>Form G-5</w:t>
        </w:r>
        <w:r w:rsidR="00FE6F85">
          <w:rPr>
            <w:noProof/>
            <w:webHidden/>
          </w:rPr>
          <w:tab/>
        </w:r>
        <w:r w:rsidR="00FE6F85">
          <w:rPr>
            <w:noProof/>
            <w:webHidden/>
          </w:rPr>
          <w:fldChar w:fldCharType="begin"/>
        </w:r>
        <w:r w:rsidR="00FE6F85">
          <w:rPr>
            <w:noProof/>
            <w:webHidden/>
          </w:rPr>
          <w:instrText xml:space="preserve"> PAGEREF _Toc408489930 \h </w:instrText>
        </w:r>
      </w:ins>
      <w:r w:rsidR="00FE6F85">
        <w:rPr>
          <w:noProof/>
          <w:webHidden/>
        </w:rPr>
      </w:r>
      <w:ins w:id="434" w:author="Wenbo Wang" w:date="2015-01-08T17:36:00Z">
        <w:r w:rsidR="00FE6F85">
          <w:rPr>
            <w:noProof/>
            <w:webHidden/>
          </w:rPr>
          <w:fldChar w:fldCharType="separate"/>
        </w:r>
      </w:ins>
      <w:r w:rsidR="00E27F89">
        <w:rPr>
          <w:noProof/>
          <w:webHidden/>
        </w:rPr>
        <w:t>143</w:t>
      </w:r>
      <w:ins w:id="435"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36" w:author="Wenbo Wang" w:date="2015-01-08T17:36:00Z"/>
          <w:rFonts w:asciiTheme="minorHAnsi" w:eastAsiaTheme="minorEastAsia" w:hAnsiTheme="minorHAnsi" w:cstheme="minorBidi"/>
          <w:noProof/>
          <w:sz w:val="22"/>
          <w:szCs w:val="22"/>
          <w:lang w:eastAsia="en-US"/>
        </w:rPr>
      </w:pPr>
      <w:ins w:id="437" w:author="Wenbo Wang" w:date="2015-01-08T17:36:00Z">
        <w:r>
          <w:fldChar w:fldCharType="begin"/>
        </w:r>
        <w:r>
          <w:instrText xml:space="preserve"> HYPERLINK \l "_Toc408489931" </w:instrText>
        </w:r>
        <w:r>
          <w:fldChar w:fldCharType="separate"/>
        </w:r>
        <w:r w:rsidR="00FE6F85" w:rsidRPr="00470E25">
          <w:rPr>
            <w:rStyle w:val="Hyperlink"/>
            <w:rFonts w:eastAsia="Times"/>
            <w:noProof/>
          </w:rPr>
          <w:t>Form G-6</w:t>
        </w:r>
        <w:r w:rsidR="00FE6F85">
          <w:rPr>
            <w:noProof/>
            <w:webHidden/>
          </w:rPr>
          <w:tab/>
        </w:r>
        <w:r w:rsidR="00FE6F85">
          <w:rPr>
            <w:noProof/>
            <w:webHidden/>
          </w:rPr>
          <w:fldChar w:fldCharType="begin"/>
        </w:r>
        <w:r w:rsidR="00FE6F85">
          <w:rPr>
            <w:noProof/>
            <w:webHidden/>
          </w:rPr>
          <w:instrText xml:space="preserve"> PAGEREF _Toc408489931 \h </w:instrText>
        </w:r>
      </w:ins>
      <w:r w:rsidR="00FE6F85">
        <w:rPr>
          <w:noProof/>
          <w:webHidden/>
        </w:rPr>
      </w:r>
      <w:ins w:id="438" w:author="Wenbo Wang" w:date="2015-01-08T17:36:00Z">
        <w:r w:rsidR="00FE6F85">
          <w:rPr>
            <w:noProof/>
            <w:webHidden/>
          </w:rPr>
          <w:fldChar w:fldCharType="separate"/>
        </w:r>
      </w:ins>
      <w:r w:rsidR="00E27F89">
        <w:rPr>
          <w:noProof/>
          <w:webHidden/>
        </w:rPr>
        <w:t>144</w:t>
      </w:r>
      <w:ins w:id="439"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40" w:author="Wenbo Wang" w:date="2015-01-08T17:36:00Z"/>
          <w:rFonts w:asciiTheme="minorHAnsi" w:eastAsiaTheme="minorEastAsia" w:hAnsiTheme="minorHAnsi" w:cstheme="minorBidi"/>
          <w:noProof/>
          <w:sz w:val="22"/>
          <w:szCs w:val="22"/>
          <w:lang w:eastAsia="en-US"/>
        </w:rPr>
      </w:pPr>
      <w:ins w:id="441" w:author="Wenbo Wang" w:date="2015-01-08T17:36:00Z">
        <w:r>
          <w:fldChar w:fldCharType="begin"/>
        </w:r>
        <w:r>
          <w:instrText xml:space="preserve"> HYPERLINK \l "_Toc408489932" </w:instrText>
        </w:r>
        <w:r>
          <w:fldChar w:fldCharType="separate"/>
        </w:r>
        <w:r w:rsidR="00FE6F85" w:rsidRPr="00470E25">
          <w:rPr>
            <w:rStyle w:val="Hyperlink"/>
            <w:rFonts w:eastAsia="Times"/>
            <w:noProof/>
          </w:rPr>
          <w:t>Form G-7</w:t>
        </w:r>
        <w:r w:rsidR="00FE6F85">
          <w:rPr>
            <w:noProof/>
            <w:webHidden/>
          </w:rPr>
          <w:tab/>
        </w:r>
        <w:r w:rsidR="00FE6F85">
          <w:rPr>
            <w:noProof/>
            <w:webHidden/>
          </w:rPr>
          <w:fldChar w:fldCharType="begin"/>
        </w:r>
        <w:r w:rsidR="00FE6F85">
          <w:rPr>
            <w:noProof/>
            <w:webHidden/>
          </w:rPr>
          <w:instrText xml:space="preserve"> PAGEREF _Toc408489932 \h </w:instrText>
        </w:r>
      </w:ins>
      <w:r w:rsidR="00FE6F85">
        <w:rPr>
          <w:noProof/>
          <w:webHidden/>
        </w:rPr>
      </w:r>
      <w:ins w:id="442" w:author="Wenbo Wang" w:date="2015-01-08T17:36:00Z">
        <w:r w:rsidR="00FE6F85">
          <w:rPr>
            <w:noProof/>
            <w:webHidden/>
          </w:rPr>
          <w:fldChar w:fldCharType="separate"/>
        </w:r>
      </w:ins>
      <w:r w:rsidR="00E27F89">
        <w:rPr>
          <w:noProof/>
          <w:webHidden/>
        </w:rPr>
        <w:t>146</w:t>
      </w:r>
      <w:ins w:id="443" w:author="Wenbo Wang" w:date="2015-01-08T17:36:00Z">
        <w:r w:rsidR="00FE6F85">
          <w:rPr>
            <w:noProof/>
            <w:webHidden/>
          </w:rPr>
          <w:fldChar w:fldCharType="end"/>
        </w:r>
        <w:r>
          <w:rPr>
            <w:noProof/>
          </w:rPr>
          <w:fldChar w:fldCharType="end"/>
        </w:r>
      </w:ins>
    </w:p>
    <w:p w:rsidR="00FE6F85" w:rsidRDefault="00911734">
      <w:pPr>
        <w:pStyle w:val="TOC1"/>
        <w:tabs>
          <w:tab w:val="right" w:leader="dot" w:pos="9350"/>
        </w:tabs>
        <w:rPr>
          <w:ins w:id="444" w:author="Wenbo Wang" w:date="2015-01-08T17:36:00Z"/>
          <w:rFonts w:asciiTheme="minorHAnsi" w:eastAsiaTheme="minorEastAsia" w:hAnsiTheme="minorHAnsi" w:cstheme="minorBidi"/>
          <w:b w:val="0"/>
          <w:noProof/>
          <w:sz w:val="22"/>
          <w:szCs w:val="22"/>
          <w:lang w:eastAsia="en-US"/>
        </w:rPr>
      </w:pPr>
      <w:ins w:id="445" w:author="Wenbo Wang" w:date="2015-01-08T17:36:00Z">
        <w:r>
          <w:fldChar w:fldCharType="begin"/>
        </w:r>
        <w:r>
          <w:instrText xml:space="preserve"> HYPERLINK \l "_Toc408489933" </w:instrText>
        </w:r>
        <w:r>
          <w:fldChar w:fldCharType="separate"/>
        </w:r>
        <w:r w:rsidR="00FE6F85" w:rsidRPr="00470E25">
          <w:rPr>
            <w:rStyle w:val="Hyperlink"/>
            <w:rFonts w:ascii="Arial" w:eastAsia="ヒラギノ明朝 Pro W6" w:hAnsi="Arial"/>
            <w:bCs/>
            <w:noProof/>
            <w:kern w:val="1"/>
          </w:rPr>
          <w:t>METEOROLOGICAL STANDARDS</w:t>
        </w:r>
        <w:r w:rsidR="00FE6F85">
          <w:rPr>
            <w:noProof/>
            <w:webHidden/>
          </w:rPr>
          <w:tab/>
        </w:r>
        <w:r w:rsidR="00FE6F85">
          <w:rPr>
            <w:noProof/>
            <w:webHidden/>
          </w:rPr>
          <w:fldChar w:fldCharType="begin"/>
        </w:r>
        <w:r w:rsidR="00FE6F85">
          <w:rPr>
            <w:noProof/>
            <w:webHidden/>
          </w:rPr>
          <w:instrText xml:space="preserve"> PAGEREF _Toc408489933 \h </w:instrText>
        </w:r>
      </w:ins>
      <w:r w:rsidR="00FE6F85">
        <w:rPr>
          <w:noProof/>
          <w:webHidden/>
        </w:rPr>
      </w:r>
      <w:ins w:id="446" w:author="Wenbo Wang" w:date="2015-01-08T17:36:00Z">
        <w:r w:rsidR="00FE6F85">
          <w:rPr>
            <w:noProof/>
            <w:webHidden/>
          </w:rPr>
          <w:fldChar w:fldCharType="separate"/>
        </w:r>
      </w:ins>
      <w:r w:rsidR="00E27F89">
        <w:rPr>
          <w:noProof/>
          <w:webHidden/>
        </w:rPr>
        <w:t>148</w:t>
      </w:r>
      <w:ins w:id="447"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48" w:author="Wenbo Wang" w:date="2015-01-08T17:36:00Z"/>
          <w:rFonts w:asciiTheme="minorHAnsi" w:eastAsiaTheme="minorEastAsia" w:hAnsiTheme="minorHAnsi" w:cstheme="minorBidi"/>
          <w:noProof/>
          <w:sz w:val="22"/>
          <w:szCs w:val="22"/>
          <w:lang w:eastAsia="en-US"/>
        </w:rPr>
      </w:pPr>
      <w:ins w:id="449" w:author="Wenbo Wang" w:date="2015-01-08T17:36:00Z">
        <w:r>
          <w:fldChar w:fldCharType="begin"/>
        </w:r>
        <w:r>
          <w:instrText xml:space="preserve"> HYPERLINK \l "_Toc408489934" </w:instrText>
        </w:r>
        <w:r>
          <w:fldChar w:fldCharType="separate"/>
        </w:r>
        <w:r w:rsidR="00FE6F85" w:rsidRPr="00470E25">
          <w:rPr>
            <w:rStyle w:val="Hyperlink"/>
            <w:rFonts w:eastAsia="Times"/>
            <w:noProof/>
          </w:rPr>
          <w:t>M-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Base Hurricane Storm Set</w:t>
        </w:r>
        <w:r w:rsidR="00FE6F85">
          <w:rPr>
            <w:noProof/>
            <w:webHidden/>
          </w:rPr>
          <w:tab/>
        </w:r>
        <w:r w:rsidR="00FE6F85">
          <w:rPr>
            <w:noProof/>
            <w:webHidden/>
          </w:rPr>
          <w:fldChar w:fldCharType="begin"/>
        </w:r>
        <w:r w:rsidR="00FE6F85">
          <w:rPr>
            <w:noProof/>
            <w:webHidden/>
          </w:rPr>
          <w:instrText xml:space="preserve"> PAGEREF _Toc408489934 \h </w:instrText>
        </w:r>
      </w:ins>
      <w:r w:rsidR="00FE6F85">
        <w:rPr>
          <w:noProof/>
          <w:webHidden/>
        </w:rPr>
      </w:r>
      <w:ins w:id="450" w:author="Wenbo Wang" w:date="2015-01-08T17:36:00Z">
        <w:r w:rsidR="00FE6F85">
          <w:rPr>
            <w:noProof/>
            <w:webHidden/>
          </w:rPr>
          <w:fldChar w:fldCharType="separate"/>
        </w:r>
      </w:ins>
      <w:r w:rsidR="00E27F89">
        <w:rPr>
          <w:noProof/>
          <w:webHidden/>
        </w:rPr>
        <w:t>148</w:t>
      </w:r>
      <w:ins w:id="451"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52" w:author="Wenbo Wang" w:date="2015-01-08T17:36:00Z"/>
          <w:rFonts w:asciiTheme="minorHAnsi" w:eastAsiaTheme="minorEastAsia" w:hAnsiTheme="minorHAnsi" w:cstheme="minorBidi"/>
          <w:noProof/>
          <w:sz w:val="22"/>
          <w:szCs w:val="22"/>
          <w:lang w:eastAsia="en-US"/>
        </w:rPr>
      </w:pPr>
      <w:ins w:id="453" w:author="Wenbo Wang" w:date="2015-01-08T17:36:00Z">
        <w:r>
          <w:fldChar w:fldCharType="begin"/>
        </w:r>
        <w:r>
          <w:instrText xml:space="preserve"> HYPERLINK \l "_Toc408489935" </w:instrText>
        </w:r>
        <w:r>
          <w:fldChar w:fldCharType="separate"/>
        </w:r>
        <w:r w:rsidR="00FE6F85" w:rsidRPr="00470E25">
          <w:rPr>
            <w:rStyle w:val="Hyperlink"/>
            <w:rFonts w:eastAsia="Times"/>
            <w:noProof/>
          </w:rPr>
          <w:t>M-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Hurricane Parameters and Characteristics</w:t>
        </w:r>
        <w:r w:rsidR="00FE6F85">
          <w:rPr>
            <w:noProof/>
            <w:webHidden/>
          </w:rPr>
          <w:tab/>
        </w:r>
        <w:r w:rsidR="00FE6F85">
          <w:rPr>
            <w:noProof/>
            <w:webHidden/>
          </w:rPr>
          <w:fldChar w:fldCharType="begin"/>
        </w:r>
        <w:r w:rsidR="00FE6F85">
          <w:rPr>
            <w:noProof/>
            <w:webHidden/>
          </w:rPr>
          <w:instrText xml:space="preserve"> PAGEREF _Toc408489935 \h </w:instrText>
        </w:r>
      </w:ins>
      <w:r w:rsidR="00FE6F85">
        <w:rPr>
          <w:noProof/>
          <w:webHidden/>
        </w:rPr>
      </w:r>
      <w:ins w:id="454" w:author="Wenbo Wang" w:date="2015-01-08T17:36:00Z">
        <w:r w:rsidR="00FE6F85">
          <w:rPr>
            <w:noProof/>
            <w:webHidden/>
          </w:rPr>
          <w:fldChar w:fldCharType="separate"/>
        </w:r>
      </w:ins>
      <w:r w:rsidR="00E27F89">
        <w:rPr>
          <w:noProof/>
          <w:webHidden/>
        </w:rPr>
        <w:t>150</w:t>
      </w:r>
      <w:ins w:id="455"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56" w:author="Wenbo Wang" w:date="2015-01-08T17:36:00Z"/>
          <w:rFonts w:asciiTheme="minorHAnsi" w:eastAsiaTheme="minorEastAsia" w:hAnsiTheme="minorHAnsi" w:cstheme="minorBidi"/>
          <w:noProof/>
          <w:sz w:val="22"/>
          <w:szCs w:val="22"/>
          <w:lang w:eastAsia="en-US"/>
        </w:rPr>
      </w:pPr>
      <w:ins w:id="457" w:author="Wenbo Wang" w:date="2015-01-08T17:36:00Z">
        <w:r>
          <w:fldChar w:fldCharType="begin"/>
        </w:r>
        <w:r>
          <w:instrText xml:space="preserve"> HYPERLINK \l "_Toc408489936" </w:instrText>
        </w:r>
        <w:r>
          <w:fldChar w:fldCharType="separate"/>
        </w:r>
        <w:r w:rsidR="00FE6F85" w:rsidRPr="00470E25">
          <w:rPr>
            <w:rStyle w:val="Hyperlink"/>
            <w:rFonts w:eastAsia="Times"/>
            <w:noProof/>
          </w:rPr>
          <w:t>M-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Hurricane Probabilities</w:t>
        </w:r>
        <w:r w:rsidR="00FE6F85">
          <w:rPr>
            <w:noProof/>
            <w:webHidden/>
          </w:rPr>
          <w:tab/>
        </w:r>
        <w:r w:rsidR="00FE6F85">
          <w:rPr>
            <w:noProof/>
            <w:webHidden/>
          </w:rPr>
          <w:fldChar w:fldCharType="begin"/>
        </w:r>
        <w:r w:rsidR="00FE6F85">
          <w:rPr>
            <w:noProof/>
            <w:webHidden/>
          </w:rPr>
          <w:instrText xml:space="preserve"> PAGEREF _Toc408489936 \h </w:instrText>
        </w:r>
      </w:ins>
      <w:r w:rsidR="00FE6F85">
        <w:rPr>
          <w:noProof/>
          <w:webHidden/>
        </w:rPr>
      </w:r>
      <w:ins w:id="458" w:author="Wenbo Wang" w:date="2015-01-08T17:36:00Z">
        <w:r w:rsidR="00FE6F85">
          <w:rPr>
            <w:noProof/>
            <w:webHidden/>
          </w:rPr>
          <w:fldChar w:fldCharType="separate"/>
        </w:r>
      </w:ins>
      <w:r w:rsidR="00E27F89">
        <w:rPr>
          <w:noProof/>
          <w:webHidden/>
        </w:rPr>
        <w:t>157</w:t>
      </w:r>
      <w:ins w:id="459"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60" w:author="Wenbo Wang" w:date="2015-01-08T17:36:00Z"/>
          <w:rFonts w:asciiTheme="minorHAnsi" w:eastAsiaTheme="minorEastAsia" w:hAnsiTheme="minorHAnsi" w:cstheme="minorBidi"/>
          <w:noProof/>
          <w:sz w:val="22"/>
          <w:szCs w:val="22"/>
          <w:lang w:eastAsia="en-US"/>
        </w:rPr>
      </w:pPr>
      <w:ins w:id="461" w:author="Wenbo Wang" w:date="2015-01-08T17:36:00Z">
        <w:r>
          <w:fldChar w:fldCharType="begin"/>
        </w:r>
        <w:r>
          <w:instrText xml:space="preserve"> HYPERLINK \l "_Toc408489937" </w:instrText>
        </w:r>
        <w:r>
          <w:fldChar w:fldCharType="separate"/>
        </w:r>
        <w:r w:rsidR="00FE6F85" w:rsidRPr="00470E25">
          <w:rPr>
            <w:rStyle w:val="Hyperlink"/>
            <w:rFonts w:eastAsia="Times"/>
            <w:noProof/>
          </w:rPr>
          <w:t>M-4</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Hurricane Windfield Structure</w:t>
        </w:r>
        <w:r w:rsidR="00FE6F85">
          <w:rPr>
            <w:noProof/>
            <w:webHidden/>
          </w:rPr>
          <w:tab/>
        </w:r>
        <w:r w:rsidR="00FE6F85">
          <w:rPr>
            <w:noProof/>
            <w:webHidden/>
          </w:rPr>
          <w:fldChar w:fldCharType="begin"/>
        </w:r>
        <w:r w:rsidR="00FE6F85">
          <w:rPr>
            <w:noProof/>
            <w:webHidden/>
          </w:rPr>
          <w:instrText xml:space="preserve"> PAGEREF _Toc408489937 \h </w:instrText>
        </w:r>
      </w:ins>
      <w:r w:rsidR="00FE6F85">
        <w:rPr>
          <w:noProof/>
          <w:webHidden/>
        </w:rPr>
      </w:r>
      <w:ins w:id="462" w:author="Wenbo Wang" w:date="2015-01-08T17:36:00Z">
        <w:r w:rsidR="00FE6F85">
          <w:rPr>
            <w:noProof/>
            <w:webHidden/>
          </w:rPr>
          <w:fldChar w:fldCharType="separate"/>
        </w:r>
      </w:ins>
      <w:r w:rsidR="00E27F89">
        <w:rPr>
          <w:noProof/>
          <w:webHidden/>
        </w:rPr>
        <w:t>159</w:t>
      </w:r>
      <w:ins w:id="463"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64" w:author="Wenbo Wang" w:date="2015-01-08T17:36:00Z"/>
          <w:rFonts w:asciiTheme="minorHAnsi" w:eastAsiaTheme="minorEastAsia" w:hAnsiTheme="minorHAnsi" w:cstheme="minorBidi"/>
          <w:noProof/>
          <w:sz w:val="22"/>
          <w:szCs w:val="22"/>
          <w:lang w:eastAsia="en-US"/>
        </w:rPr>
      </w:pPr>
      <w:ins w:id="465" w:author="Wenbo Wang" w:date="2015-01-08T17:36:00Z">
        <w:r>
          <w:fldChar w:fldCharType="begin"/>
        </w:r>
        <w:r>
          <w:instrText xml:space="preserve"> HYPERLINK \l "_Toc408489938" </w:instrText>
        </w:r>
        <w:r>
          <w:fldChar w:fldCharType="separate"/>
        </w:r>
        <w:r w:rsidR="00FE6F85" w:rsidRPr="00470E25">
          <w:rPr>
            <w:rStyle w:val="Hyperlink"/>
            <w:rFonts w:eastAsia="Times"/>
            <w:noProof/>
          </w:rPr>
          <w:t>M-5</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Landfall and Over-Land Weakening Methodologies</w:t>
        </w:r>
        <w:r w:rsidR="00FE6F85">
          <w:rPr>
            <w:noProof/>
            <w:webHidden/>
          </w:rPr>
          <w:tab/>
        </w:r>
        <w:r w:rsidR="00FE6F85">
          <w:rPr>
            <w:noProof/>
            <w:webHidden/>
          </w:rPr>
          <w:fldChar w:fldCharType="begin"/>
        </w:r>
        <w:r w:rsidR="00FE6F85">
          <w:rPr>
            <w:noProof/>
            <w:webHidden/>
          </w:rPr>
          <w:instrText xml:space="preserve"> PAGEREF _Toc408489938 \h </w:instrText>
        </w:r>
      </w:ins>
      <w:r w:rsidR="00FE6F85">
        <w:rPr>
          <w:noProof/>
          <w:webHidden/>
        </w:rPr>
      </w:r>
      <w:ins w:id="466" w:author="Wenbo Wang" w:date="2015-01-08T17:36:00Z">
        <w:r w:rsidR="00FE6F85">
          <w:rPr>
            <w:noProof/>
            <w:webHidden/>
          </w:rPr>
          <w:fldChar w:fldCharType="separate"/>
        </w:r>
      </w:ins>
      <w:r w:rsidR="00E27F89">
        <w:rPr>
          <w:noProof/>
          <w:webHidden/>
        </w:rPr>
        <w:t>166</w:t>
      </w:r>
      <w:ins w:id="467"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68" w:author="Wenbo Wang" w:date="2015-01-08T17:36:00Z"/>
          <w:rFonts w:asciiTheme="minorHAnsi" w:eastAsiaTheme="minorEastAsia" w:hAnsiTheme="minorHAnsi" w:cstheme="minorBidi"/>
          <w:noProof/>
          <w:sz w:val="22"/>
          <w:szCs w:val="22"/>
          <w:lang w:eastAsia="en-US"/>
        </w:rPr>
      </w:pPr>
      <w:ins w:id="469" w:author="Wenbo Wang" w:date="2015-01-08T17:36:00Z">
        <w:r>
          <w:fldChar w:fldCharType="begin"/>
        </w:r>
        <w:r>
          <w:instrText xml:space="preserve"> HYPERLINK \l "_Toc408489939" </w:instrText>
        </w:r>
        <w:r>
          <w:fldChar w:fldCharType="separate"/>
        </w:r>
        <w:r w:rsidR="00FE6F85" w:rsidRPr="00470E25">
          <w:rPr>
            <w:rStyle w:val="Hyperlink"/>
            <w:rFonts w:eastAsia="Times"/>
            <w:noProof/>
          </w:rPr>
          <w:t>M-6</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Logical Relationships of Hurricane Characteristics</w:t>
        </w:r>
        <w:r w:rsidR="00FE6F85">
          <w:rPr>
            <w:noProof/>
            <w:webHidden/>
          </w:rPr>
          <w:tab/>
        </w:r>
        <w:r w:rsidR="00FE6F85">
          <w:rPr>
            <w:noProof/>
            <w:webHidden/>
          </w:rPr>
          <w:fldChar w:fldCharType="begin"/>
        </w:r>
        <w:r w:rsidR="00FE6F85">
          <w:rPr>
            <w:noProof/>
            <w:webHidden/>
          </w:rPr>
          <w:instrText xml:space="preserve"> PAGEREF _Toc408489939 \h </w:instrText>
        </w:r>
      </w:ins>
      <w:r w:rsidR="00FE6F85">
        <w:rPr>
          <w:noProof/>
          <w:webHidden/>
        </w:rPr>
      </w:r>
      <w:ins w:id="470" w:author="Wenbo Wang" w:date="2015-01-08T17:36:00Z">
        <w:r w:rsidR="00FE6F85">
          <w:rPr>
            <w:noProof/>
            <w:webHidden/>
          </w:rPr>
          <w:fldChar w:fldCharType="separate"/>
        </w:r>
      </w:ins>
      <w:r w:rsidR="00E27F89">
        <w:rPr>
          <w:noProof/>
          <w:webHidden/>
        </w:rPr>
        <w:t>171</w:t>
      </w:r>
      <w:ins w:id="471"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72" w:author="Wenbo Wang" w:date="2015-01-08T17:36:00Z"/>
          <w:rFonts w:asciiTheme="minorHAnsi" w:eastAsiaTheme="minorEastAsia" w:hAnsiTheme="minorHAnsi" w:cstheme="minorBidi"/>
          <w:noProof/>
          <w:sz w:val="22"/>
          <w:szCs w:val="22"/>
          <w:lang w:eastAsia="en-US"/>
        </w:rPr>
      </w:pPr>
      <w:ins w:id="473" w:author="Wenbo Wang" w:date="2015-01-08T17:36:00Z">
        <w:r>
          <w:fldChar w:fldCharType="begin"/>
        </w:r>
        <w:r>
          <w:instrText xml:space="preserve"> HYPERLINK \l "_Toc408489940" </w:instrText>
        </w:r>
        <w:r>
          <w:fldChar w:fldCharType="separate"/>
        </w:r>
        <w:r w:rsidR="00FE6F85" w:rsidRPr="00470E25">
          <w:rPr>
            <w:rStyle w:val="Hyperlink"/>
            <w:rFonts w:eastAsia="Times"/>
            <w:noProof/>
          </w:rPr>
          <w:t>Form M-1: Annual Occurrence Rates</w:t>
        </w:r>
        <w:r w:rsidR="00FE6F85">
          <w:rPr>
            <w:noProof/>
            <w:webHidden/>
          </w:rPr>
          <w:tab/>
        </w:r>
        <w:r w:rsidR="00FE6F85">
          <w:rPr>
            <w:noProof/>
            <w:webHidden/>
          </w:rPr>
          <w:fldChar w:fldCharType="begin"/>
        </w:r>
        <w:r w:rsidR="00FE6F85">
          <w:rPr>
            <w:noProof/>
            <w:webHidden/>
          </w:rPr>
          <w:instrText xml:space="preserve"> PAGEREF _Toc408489940 \h </w:instrText>
        </w:r>
      </w:ins>
      <w:r w:rsidR="00FE6F85">
        <w:rPr>
          <w:noProof/>
          <w:webHidden/>
        </w:rPr>
      </w:r>
      <w:ins w:id="474" w:author="Wenbo Wang" w:date="2015-01-08T17:36:00Z">
        <w:r w:rsidR="00FE6F85">
          <w:rPr>
            <w:noProof/>
            <w:webHidden/>
          </w:rPr>
          <w:fldChar w:fldCharType="separate"/>
        </w:r>
      </w:ins>
      <w:r w:rsidR="00E27F89">
        <w:rPr>
          <w:noProof/>
          <w:webHidden/>
        </w:rPr>
        <w:t>173</w:t>
      </w:r>
      <w:ins w:id="475"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76" w:author="Wenbo Wang" w:date="2015-01-08T17:36:00Z"/>
          <w:rFonts w:asciiTheme="minorHAnsi" w:eastAsiaTheme="minorEastAsia" w:hAnsiTheme="minorHAnsi" w:cstheme="minorBidi"/>
          <w:noProof/>
          <w:sz w:val="22"/>
          <w:szCs w:val="22"/>
          <w:lang w:eastAsia="en-US"/>
        </w:rPr>
      </w:pPr>
      <w:ins w:id="477" w:author="Wenbo Wang" w:date="2015-01-08T17:36:00Z">
        <w:r>
          <w:fldChar w:fldCharType="begin"/>
        </w:r>
        <w:r>
          <w:instrText xml:space="preserve"> HYPERLINK \l "_Toc408489941" </w:instrText>
        </w:r>
        <w:r>
          <w:fldChar w:fldCharType="separate"/>
        </w:r>
        <w:r w:rsidR="00FE6F85" w:rsidRPr="00470E25">
          <w:rPr>
            <w:rStyle w:val="Hyperlink"/>
            <w:rFonts w:eastAsia="Times"/>
            <w:noProof/>
          </w:rPr>
          <w:t>Form M-2: Maps of Maximum Winds</w:t>
        </w:r>
        <w:r w:rsidR="00FE6F85">
          <w:rPr>
            <w:noProof/>
            <w:webHidden/>
          </w:rPr>
          <w:tab/>
        </w:r>
        <w:r w:rsidR="00FE6F85">
          <w:rPr>
            <w:noProof/>
            <w:webHidden/>
          </w:rPr>
          <w:fldChar w:fldCharType="begin"/>
        </w:r>
        <w:r w:rsidR="00FE6F85">
          <w:rPr>
            <w:noProof/>
            <w:webHidden/>
          </w:rPr>
          <w:instrText xml:space="preserve"> PAGEREF _Toc408489941 \h </w:instrText>
        </w:r>
      </w:ins>
      <w:r w:rsidR="00FE6F85">
        <w:rPr>
          <w:noProof/>
          <w:webHidden/>
        </w:rPr>
      </w:r>
      <w:ins w:id="478" w:author="Wenbo Wang" w:date="2015-01-08T17:36:00Z">
        <w:r w:rsidR="00FE6F85">
          <w:rPr>
            <w:noProof/>
            <w:webHidden/>
          </w:rPr>
          <w:fldChar w:fldCharType="separate"/>
        </w:r>
      </w:ins>
      <w:r w:rsidR="00E27F89">
        <w:rPr>
          <w:noProof/>
          <w:webHidden/>
        </w:rPr>
        <w:t>178</w:t>
      </w:r>
      <w:ins w:id="479"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80" w:author="Wenbo Wang" w:date="2015-01-08T17:36:00Z"/>
          <w:rFonts w:asciiTheme="minorHAnsi" w:eastAsiaTheme="minorEastAsia" w:hAnsiTheme="minorHAnsi" w:cstheme="minorBidi"/>
          <w:noProof/>
          <w:sz w:val="22"/>
          <w:szCs w:val="22"/>
          <w:lang w:eastAsia="en-US"/>
        </w:rPr>
      </w:pPr>
      <w:ins w:id="481" w:author="Wenbo Wang" w:date="2015-01-08T17:36:00Z">
        <w:r>
          <w:fldChar w:fldCharType="begin"/>
        </w:r>
        <w:r>
          <w:instrText xml:space="preserve"> HYPERLINK \l "_Toc408489942" </w:instrText>
        </w:r>
        <w:r>
          <w:fldChar w:fldCharType="separate"/>
        </w:r>
        <w:r w:rsidR="00FE6F85" w:rsidRPr="00470E25">
          <w:rPr>
            <w:rStyle w:val="Hyperlink"/>
            <w:rFonts w:eastAsia="Times"/>
            <w:noProof/>
          </w:rPr>
          <w:t>Form M-3: Radius of Maximum Winds and Radii of Standard Wind Thresholds</w:t>
        </w:r>
        <w:r w:rsidR="00FE6F85">
          <w:rPr>
            <w:noProof/>
            <w:webHidden/>
          </w:rPr>
          <w:tab/>
        </w:r>
        <w:r w:rsidR="00FE6F85">
          <w:rPr>
            <w:noProof/>
            <w:webHidden/>
          </w:rPr>
          <w:fldChar w:fldCharType="begin"/>
        </w:r>
        <w:r w:rsidR="00FE6F85">
          <w:rPr>
            <w:noProof/>
            <w:webHidden/>
          </w:rPr>
          <w:instrText xml:space="preserve"> PAGEREF _Toc408489942 \h </w:instrText>
        </w:r>
      </w:ins>
      <w:r w:rsidR="00FE6F85">
        <w:rPr>
          <w:noProof/>
          <w:webHidden/>
        </w:rPr>
      </w:r>
      <w:ins w:id="482" w:author="Wenbo Wang" w:date="2015-01-08T17:36:00Z">
        <w:r w:rsidR="00FE6F85">
          <w:rPr>
            <w:noProof/>
            <w:webHidden/>
          </w:rPr>
          <w:fldChar w:fldCharType="separate"/>
        </w:r>
      </w:ins>
      <w:r w:rsidR="00E27F89">
        <w:rPr>
          <w:noProof/>
          <w:webHidden/>
        </w:rPr>
        <w:t>183</w:t>
      </w:r>
      <w:ins w:id="483" w:author="Wenbo Wang" w:date="2015-01-08T17:36:00Z">
        <w:r w:rsidR="00FE6F85">
          <w:rPr>
            <w:noProof/>
            <w:webHidden/>
          </w:rPr>
          <w:fldChar w:fldCharType="end"/>
        </w:r>
        <w:r>
          <w:rPr>
            <w:noProof/>
          </w:rPr>
          <w:fldChar w:fldCharType="end"/>
        </w:r>
      </w:ins>
    </w:p>
    <w:p w:rsidR="00FE6F85" w:rsidRDefault="00911734">
      <w:pPr>
        <w:pStyle w:val="TOC1"/>
        <w:tabs>
          <w:tab w:val="right" w:leader="dot" w:pos="9350"/>
        </w:tabs>
        <w:rPr>
          <w:ins w:id="484" w:author="Wenbo Wang" w:date="2015-01-08T17:36:00Z"/>
          <w:rFonts w:asciiTheme="minorHAnsi" w:eastAsiaTheme="minorEastAsia" w:hAnsiTheme="minorHAnsi" w:cstheme="minorBidi"/>
          <w:b w:val="0"/>
          <w:noProof/>
          <w:sz w:val="22"/>
          <w:szCs w:val="22"/>
          <w:lang w:eastAsia="en-US"/>
        </w:rPr>
      </w:pPr>
      <w:ins w:id="485" w:author="Wenbo Wang" w:date="2015-01-08T17:36:00Z">
        <w:r>
          <w:fldChar w:fldCharType="begin"/>
        </w:r>
        <w:r>
          <w:instrText xml:space="preserve"> HYPERLINK \l "_Toc408489943" </w:instrText>
        </w:r>
        <w:r>
          <w:fldChar w:fldCharType="separate"/>
        </w:r>
        <w:r w:rsidR="00FE6F85" w:rsidRPr="00470E25">
          <w:rPr>
            <w:rStyle w:val="Hyperlink"/>
            <w:rFonts w:ascii="Arial" w:eastAsia="ヒラギノ明朝 Pro W6" w:hAnsi="Arial"/>
            <w:bCs/>
            <w:noProof/>
            <w:kern w:val="1"/>
          </w:rPr>
          <w:t>STATISTICAL STANDARDS</w:t>
        </w:r>
        <w:r w:rsidR="00FE6F85">
          <w:rPr>
            <w:noProof/>
            <w:webHidden/>
          </w:rPr>
          <w:tab/>
        </w:r>
        <w:r w:rsidR="00FE6F85">
          <w:rPr>
            <w:noProof/>
            <w:webHidden/>
          </w:rPr>
          <w:fldChar w:fldCharType="begin"/>
        </w:r>
        <w:r w:rsidR="00FE6F85">
          <w:rPr>
            <w:noProof/>
            <w:webHidden/>
          </w:rPr>
          <w:instrText xml:space="preserve"> PAGEREF _Toc408489943 \h </w:instrText>
        </w:r>
      </w:ins>
      <w:r w:rsidR="00FE6F85">
        <w:rPr>
          <w:noProof/>
          <w:webHidden/>
        </w:rPr>
      </w:r>
      <w:ins w:id="486" w:author="Wenbo Wang" w:date="2015-01-08T17:36:00Z">
        <w:r w:rsidR="00FE6F85">
          <w:rPr>
            <w:noProof/>
            <w:webHidden/>
          </w:rPr>
          <w:fldChar w:fldCharType="separate"/>
        </w:r>
      </w:ins>
      <w:r w:rsidR="00E27F89">
        <w:rPr>
          <w:noProof/>
          <w:webHidden/>
        </w:rPr>
        <w:t>188</w:t>
      </w:r>
      <w:ins w:id="487"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88" w:author="Wenbo Wang" w:date="2015-01-08T17:36:00Z"/>
          <w:rFonts w:asciiTheme="minorHAnsi" w:eastAsiaTheme="minorEastAsia" w:hAnsiTheme="minorHAnsi" w:cstheme="minorBidi"/>
          <w:noProof/>
          <w:sz w:val="22"/>
          <w:szCs w:val="22"/>
          <w:lang w:eastAsia="en-US"/>
        </w:rPr>
      </w:pPr>
      <w:ins w:id="489" w:author="Wenbo Wang" w:date="2015-01-08T17:36:00Z">
        <w:r>
          <w:fldChar w:fldCharType="begin"/>
        </w:r>
        <w:r>
          <w:instrText xml:space="preserve"> HYPERLINK \l "_Toc408489944" </w:instrText>
        </w:r>
        <w:r>
          <w:fldChar w:fldCharType="separate"/>
        </w:r>
        <w:r w:rsidR="00FE6F85" w:rsidRPr="00470E25">
          <w:rPr>
            <w:rStyle w:val="Hyperlink"/>
            <w:rFonts w:eastAsia="Times"/>
            <w:noProof/>
          </w:rPr>
          <w:t>S-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odeled Results and Goodness-of-Fit</w:t>
        </w:r>
        <w:r w:rsidR="00FE6F85">
          <w:rPr>
            <w:noProof/>
            <w:webHidden/>
          </w:rPr>
          <w:tab/>
        </w:r>
        <w:r w:rsidR="00FE6F85">
          <w:rPr>
            <w:noProof/>
            <w:webHidden/>
          </w:rPr>
          <w:fldChar w:fldCharType="begin"/>
        </w:r>
        <w:r w:rsidR="00FE6F85">
          <w:rPr>
            <w:noProof/>
            <w:webHidden/>
          </w:rPr>
          <w:instrText xml:space="preserve"> PAGEREF _Toc408489944 \h </w:instrText>
        </w:r>
      </w:ins>
      <w:r w:rsidR="00FE6F85">
        <w:rPr>
          <w:noProof/>
          <w:webHidden/>
        </w:rPr>
      </w:r>
      <w:ins w:id="490" w:author="Wenbo Wang" w:date="2015-01-08T17:36:00Z">
        <w:r w:rsidR="00FE6F85">
          <w:rPr>
            <w:noProof/>
            <w:webHidden/>
          </w:rPr>
          <w:fldChar w:fldCharType="separate"/>
        </w:r>
      </w:ins>
      <w:r w:rsidR="00E27F89">
        <w:rPr>
          <w:noProof/>
          <w:webHidden/>
        </w:rPr>
        <w:t>188</w:t>
      </w:r>
      <w:ins w:id="491"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92" w:author="Wenbo Wang" w:date="2015-01-08T17:36:00Z"/>
          <w:rFonts w:asciiTheme="minorHAnsi" w:eastAsiaTheme="minorEastAsia" w:hAnsiTheme="minorHAnsi" w:cstheme="minorBidi"/>
          <w:noProof/>
          <w:sz w:val="22"/>
          <w:szCs w:val="22"/>
          <w:lang w:eastAsia="en-US"/>
        </w:rPr>
      </w:pPr>
      <w:ins w:id="493" w:author="Wenbo Wang" w:date="2015-01-08T17:36:00Z">
        <w:r>
          <w:fldChar w:fldCharType="begin"/>
        </w:r>
        <w:r>
          <w:instrText xml:space="preserve"> HYPERLINK \l "_Toc408489945" </w:instrText>
        </w:r>
        <w:r>
          <w:fldChar w:fldCharType="separate"/>
        </w:r>
        <w:r w:rsidR="00FE6F85" w:rsidRPr="00470E25">
          <w:rPr>
            <w:rStyle w:val="Hyperlink"/>
            <w:rFonts w:eastAsia="Times"/>
            <w:noProof/>
          </w:rPr>
          <w:t>S-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Sensitivity Analysis for Model Output</w:t>
        </w:r>
        <w:r w:rsidR="00FE6F85">
          <w:rPr>
            <w:noProof/>
            <w:webHidden/>
          </w:rPr>
          <w:tab/>
        </w:r>
        <w:r w:rsidR="00FE6F85">
          <w:rPr>
            <w:noProof/>
            <w:webHidden/>
          </w:rPr>
          <w:fldChar w:fldCharType="begin"/>
        </w:r>
        <w:r w:rsidR="00FE6F85">
          <w:rPr>
            <w:noProof/>
            <w:webHidden/>
          </w:rPr>
          <w:instrText xml:space="preserve"> PAGEREF _Toc408489945 \h </w:instrText>
        </w:r>
      </w:ins>
      <w:r w:rsidR="00FE6F85">
        <w:rPr>
          <w:noProof/>
          <w:webHidden/>
        </w:rPr>
      </w:r>
      <w:ins w:id="494" w:author="Wenbo Wang" w:date="2015-01-08T17:36:00Z">
        <w:r w:rsidR="00FE6F85">
          <w:rPr>
            <w:noProof/>
            <w:webHidden/>
          </w:rPr>
          <w:fldChar w:fldCharType="separate"/>
        </w:r>
      </w:ins>
      <w:r w:rsidR="00E27F89">
        <w:rPr>
          <w:noProof/>
          <w:webHidden/>
        </w:rPr>
        <w:t>200</w:t>
      </w:r>
      <w:ins w:id="495"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96" w:author="Wenbo Wang" w:date="2015-01-08T17:36:00Z"/>
          <w:rFonts w:asciiTheme="minorHAnsi" w:eastAsiaTheme="minorEastAsia" w:hAnsiTheme="minorHAnsi" w:cstheme="minorBidi"/>
          <w:noProof/>
          <w:sz w:val="22"/>
          <w:szCs w:val="22"/>
          <w:lang w:eastAsia="en-US"/>
        </w:rPr>
      </w:pPr>
      <w:ins w:id="497" w:author="Wenbo Wang" w:date="2015-01-08T17:36:00Z">
        <w:r>
          <w:fldChar w:fldCharType="begin"/>
        </w:r>
        <w:r>
          <w:instrText xml:space="preserve"> HYPERLINK \l "_Toc408489946" </w:instrText>
        </w:r>
        <w:r>
          <w:fldChar w:fldCharType="separate"/>
        </w:r>
        <w:r w:rsidR="00FE6F85" w:rsidRPr="00470E25">
          <w:rPr>
            <w:rStyle w:val="Hyperlink"/>
            <w:rFonts w:eastAsia="Times"/>
            <w:noProof/>
          </w:rPr>
          <w:t>S-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Uncertainty Analysis for Model Output</w:t>
        </w:r>
        <w:r w:rsidR="00FE6F85">
          <w:rPr>
            <w:noProof/>
            <w:webHidden/>
          </w:rPr>
          <w:tab/>
        </w:r>
        <w:r w:rsidR="00FE6F85">
          <w:rPr>
            <w:noProof/>
            <w:webHidden/>
          </w:rPr>
          <w:fldChar w:fldCharType="begin"/>
        </w:r>
        <w:r w:rsidR="00FE6F85">
          <w:rPr>
            <w:noProof/>
            <w:webHidden/>
          </w:rPr>
          <w:instrText xml:space="preserve"> PAGEREF _Toc408489946 \h </w:instrText>
        </w:r>
      </w:ins>
      <w:r w:rsidR="00FE6F85">
        <w:rPr>
          <w:noProof/>
          <w:webHidden/>
        </w:rPr>
      </w:r>
      <w:ins w:id="498" w:author="Wenbo Wang" w:date="2015-01-08T17:36:00Z">
        <w:r w:rsidR="00FE6F85">
          <w:rPr>
            <w:noProof/>
            <w:webHidden/>
          </w:rPr>
          <w:fldChar w:fldCharType="separate"/>
        </w:r>
      </w:ins>
      <w:r w:rsidR="00E27F89">
        <w:rPr>
          <w:noProof/>
          <w:webHidden/>
        </w:rPr>
        <w:t>203</w:t>
      </w:r>
      <w:ins w:id="499"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00" w:author="Wenbo Wang" w:date="2015-01-08T17:36:00Z"/>
          <w:rFonts w:asciiTheme="minorHAnsi" w:eastAsiaTheme="minorEastAsia" w:hAnsiTheme="minorHAnsi" w:cstheme="minorBidi"/>
          <w:noProof/>
          <w:sz w:val="22"/>
          <w:szCs w:val="22"/>
          <w:lang w:eastAsia="en-US"/>
        </w:rPr>
      </w:pPr>
      <w:ins w:id="501" w:author="Wenbo Wang" w:date="2015-01-08T17:36:00Z">
        <w:r>
          <w:fldChar w:fldCharType="begin"/>
        </w:r>
        <w:r>
          <w:instrText xml:space="preserve"> HYPERLINK \l "_Toc408489947" </w:instrText>
        </w:r>
        <w:r>
          <w:fldChar w:fldCharType="separate"/>
        </w:r>
        <w:r w:rsidR="00FE6F85" w:rsidRPr="00470E25">
          <w:rPr>
            <w:rStyle w:val="Hyperlink"/>
            <w:rFonts w:eastAsia="Times"/>
            <w:noProof/>
          </w:rPr>
          <w:t>S-4</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County Level Aggregation</w:t>
        </w:r>
        <w:r w:rsidR="00FE6F85">
          <w:rPr>
            <w:noProof/>
            <w:webHidden/>
          </w:rPr>
          <w:tab/>
        </w:r>
        <w:r w:rsidR="00FE6F85">
          <w:rPr>
            <w:noProof/>
            <w:webHidden/>
          </w:rPr>
          <w:fldChar w:fldCharType="begin"/>
        </w:r>
        <w:r w:rsidR="00FE6F85">
          <w:rPr>
            <w:noProof/>
            <w:webHidden/>
          </w:rPr>
          <w:instrText xml:space="preserve"> PAGEREF _Toc408489947 \h </w:instrText>
        </w:r>
      </w:ins>
      <w:r w:rsidR="00FE6F85">
        <w:rPr>
          <w:noProof/>
          <w:webHidden/>
        </w:rPr>
      </w:r>
      <w:ins w:id="502" w:author="Wenbo Wang" w:date="2015-01-08T17:36:00Z">
        <w:r w:rsidR="00FE6F85">
          <w:rPr>
            <w:noProof/>
            <w:webHidden/>
          </w:rPr>
          <w:fldChar w:fldCharType="separate"/>
        </w:r>
      </w:ins>
      <w:r w:rsidR="00E27F89">
        <w:rPr>
          <w:noProof/>
          <w:webHidden/>
        </w:rPr>
        <w:t>206</w:t>
      </w:r>
      <w:ins w:id="503"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04" w:author="Wenbo Wang" w:date="2015-01-08T17:36:00Z"/>
          <w:rFonts w:asciiTheme="minorHAnsi" w:eastAsiaTheme="minorEastAsia" w:hAnsiTheme="minorHAnsi" w:cstheme="minorBidi"/>
          <w:noProof/>
          <w:sz w:val="22"/>
          <w:szCs w:val="22"/>
          <w:lang w:eastAsia="en-US"/>
        </w:rPr>
      </w:pPr>
      <w:ins w:id="505" w:author="Wenbo Wang" w:date="2015-01-08T17:36:00Z">
        <w:r>
          <w:fldChar w:fldCharType="begin"/>
        </w:r>
        <w:r>
          <w:instrText xml:space="preserve"> HYPERLINK \l "_Toc408489948" </w:instrText>
        </w:r>
        <w:r>
          <w:fldChar w:fldCharType="separate"/>
        </w:r>
        <w:r w:rsidR="00FE6F85" w:rsidRPr="00470E25">
          <w:rPr>
            <w:rStyle w:val="Hyperlink"/>
            <w:rFonts w:eastAsia="ヒラギノ角ゴ Pro W6"/>
            <w:noProof/>
          </w:rPr>
          <w:t>S-5</w:t>
        </w:r>
        <w:r w:rsidR="00FE6F85">
          <w:rPr>
            <w:rFonts w:asciiTheme="minorHAnsi" w:eastAsiaTheme="minorEastAsia" w:hAnsiTheme="minorHAnsi" w:cstheme="minorBidi"/>
            <w:noProof/>
            <w:sz w:val="22"/>
            <w:szCs w:val="22"/>
            <w:lang w:eastAsia="en-US"/>
          </w:rPr>
          <w:tab/>
        </w:r>
        <w:r w:rsidR="00FE6F85" w:rsidRPr="00470E25">
          <w:rPr>
            <w:rStyle w:val="Hyperlink"/>
            <w:rFonts w:eastAsia="ヒラギノ角ゴ Pro W6"/>
            <w:noProof/>
          </w:rPr>
          <w:t>Replication of Known Hurricane Losses</w:t>
        </w:r>
        <w:r w:rsidR="00FE6F85">
          <w:rPr>
            <w:noProof/>
            <w:webHidden/>
          </w:rPr>
          <w:tab/>
        </w:r>
        <w:r w:rsidR="00FE6F85">
          <w:rPr>
            <w:noProof/>
            <w:webHidden/>
          </w:rPr>
          <w:fldChar w:fldCharType="begin"/>
        </w:r>
        <w:r w:rsidR="00FE6F85">
          <w:rPr>
            <w:noProof/>
            <w:webHidden/>
          </w:rPr>
          <w:instrText xml:space="preserve"> PAGEREF _Toc408489948 \h </w:instrText>
        </w:r>
      </w:ins>
      <w:r w:rsidR="00FE6F85">
        <w:rPr>
          <w:noProof/>
          <w:webHidden/>
        </w:rPr>
      </w:r>
      <w:ins w:id="506" w:author="Wenbo Wang" w:date="2015-01-08T17:36:00Z">
        <w:r w:rsidR="00FE6F85">
          <w:rPr>
            <w:noProof/>
            <w:webHidden/>
          </w:rPr>
          <w:fldChar w:fldCharType="separate"/>
        </w:r>
      </w:ins>
      <w:r w:rsidR="00E27F89">
        <w:rPr>
          <w:noProof/>
          <w:webHidden/>
        </w:rPr>
        <w:t>207</w:t>
      </w:r>
      <w:ins w:id="507"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08" w:author="Wenbo Wang" w:date="2015-01-08T17:36:00Z"/>
          <w:rFonts w:asciiTheme="minorHAnsi" w:eastAsiaTheme="minorEastAsia" w:hAnsiTheme="minorHAnsi" w:cstheme="minorBidi"/>
          <w:noProof/>
          <w:sz w:val="22"/>
          <w:szCs w:val="22"/>
          <w:lang w:eastAsia="en-US"/>
        </w:rPr>
      </w:pPr>
      <w:ins w:id="509" w:author="Wenbo Wang" w:date="2015-01-08T17:36:00Z">
        <w:r>
          <w:fldChar w:fldCharType="begin"/>
        </w:r>
        <w:r>
          <w:instrText xml:space="preserve"> HYPERLINK \l "_Toc408489949" </w:instrText>
        </w:r>
        <w:r>
          <w:fldChar w:fldCharType="separate"/>
        </w:r>
        <w:r w:rsidR="00FE6F85" w:rsidRPr="00470E25">
          <w:rPr>
            <w:rStyle w:val="Hyperlink"/>
            <w:rFonts w:eastAsia="Times"/>
            <w:noProof/>
          </w:rPr>
          <w:t>S-6</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Comparison of Projected Hurricane Loss Costs</w:t>
        </w:r>
        <w:r w:rsidR="00FE6F85">
          <w:rPr>
            <w:noProof/>
            <w:webHidden/>
          </w:rPr>
          <w:tab/>
        </w:r>
        <w:r w:rsidR="00FE6F85">
          <w:rPr>
            <w:noProof/>
            <w:webHidden/>
          </w:rPr>
          <w:fldChar w:fldCharType="begin"/>
        </w:r>
        <w:r w:rsidR="00FE6F85">
          <w:rPr>
            <w:noProof/>
            <w:webHidden/>
          </w:rPr>
          <w:instrText xml:space="preserve"> PAGEREF _Toc408489949 \h </w:instrText>
        </w:r>
      </w:ins>
      <w:r w:rsidR="00FE6F85">
        <w:rPr>
          <w:noProof/>
          <w:webHidden/>
        </w:rPr>
      </w:r>
      <w:ins w:id="510" w:author="Wenbo Wang" w:date="2015-01-08T17:36:00Z">
        <w:r w:rsidR="00FE6F85">
          <w:rPr>
            <w:noProof/>
            <w:webHidden/>
          </w:rPr>
          <w:fldChar w:fldCharType="separate"/>
        </w:r>
      </w:ins>
      <w:r w:rsidR="00E27F89">
        <w:rPr>
          <w:noProof/>
          <w:webHidden/>
        </w:rPr>
        <w:t>212</w:t>
      </w:r>
      <w:ins w:id="511"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12" w:author="Wenbo Wang" w:date="2015-01-08T17:36:00Z"/>
          <w:rFonts w:asciiTheme="minorHAnsi" w:eastAsiaTheme="minorEastAsia" w:hAnsiTheme="minorHAnsi" w:cstheme="minorBidi"/>
          <w:noProof/>
          <w:sz w:val="22"/>
          <w:szCs w:val="22"/>
          <w:lang w:eastAsia="en-US"/>
        </w:rPr>
      </w:pPr>
      <w:ins w:id="513" w:author="Wenbo Wang" w:date="2015-01-08T17:36:00Z">
        <w:r>
          <w:fldChar w:fldCharType="begin"/>
        </w:r>
        <w:r>
          <w:instrText xml:space="preserve"> HYPERLINK \l "_Toc408489950" </w:instrText>
        </w:r>
        <w:r>
          <w:fldChar w:fldCharType="separate"/>
        </w:r>
        <w:r w:rsidR="00FE6F85" w:rsidRPr="00470E25">
          <w:rPr>
            <w:rStyle w:val="Hyperlink"/>
            <w:rFonts w:eastAsia="Times"/>
            <w:noProof/>
          </w:rPr>
          <w:t>Form S-1:  Probability and Frequency of Florida Landfalling Hurricanes per Year</w:t>
        </w:r>
        <w:r w:rsidR="00FE6F85">
          <w:rPr>
            <w:noProof/>
            <w:webHidden/>
          </w:rPr>
          <w:tab/>
        </w:r>
        <w:r w:rsidR="00FE6F85">
          <w:rPr>
            <w:noProof/>
            <w:webHidden/>
          </w:rPr>
          <w:fldChar w:fldCharType="begin"/>
        </w:r>
        <w:r w:rsidR="00FE6F85">
          <w:rPr>
            <w:noProof/>
            <w:webHidden/>
          </w:rPr>
          <w:instrText xml:space="preserve"> PAGEREF _Toc408489950 \h </w:instrText>
        </w:r>
      </w:ins>
      <w:r w:rsidR="00FE6F85">
        <w:rPr>
          <w:noProof/>
          <w:webHidden/>
        </w:rPr>
      </w:r>
      <w:ins w:id="514" w:author="Wenbo Wang" w:date="2015-01-08T17:36:00Z">
        <w:r w:rsidR="00FE6F85">
          <w:rPr>
            <w:noProof/>
            <w:webHidden/>
          </w:rPr>
          <w:fldChar w:fldCharType="separate"/>
        </w:r>
      </w:ins>
      <w:r w:rsidR="00E27F89">
        <w:rPr>
          <w:noProof/>
          <w:webHidden/>
        </w:rPr>
        <w:t>213</w:t>
      </w:r>
      <w:ins w:id="515"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16" w:author="Wenbo Wang" w:date="2015-01-08T17:36:00Z"/>
          <w:rFonts w:asciiTheme="minorHAnsi" w:eastAsiaTheme="minorEastAsia" w:hAnsiTheme="minorHAnsi" w:cstheme="minorBidi"/>
          <w:noProof/>
          <w:sz w:val="22"/>
          <w:szCs w:val="22"/>
          <w:lang w:eastAsia="en-US"/>
        </w:rPr>
      </w:pPr>
      <w:ins w:id="517" w:author="Wenbo Wang" w:date="2015-01-08T17:36:00Z">
        <w:r>
          <w:fldChar w:fldCharType="begin"/>
        </w:r>
        <w:r>
          <w:instrText xml:space="preserve"> HYPERLINK \l "_Toc408489951" </w:instrText>
        </w:r>
        <w:r>
          <w:fldChar w:fldCharType="separate"/>
        </w:r>
        <w:r w:rsidR="00FE6F85" w:rsidRPr="00470E25">
          <w:rPr>
            <w:rStyle w:val="Hyperlink"/>
            <w:rFonts w:eastAsia="Times"/>
            <w:noProof/>
          </w:rPr>
          <w:t>Form S-2A:  Examples of Loss Exceedance Estimates (2007 FHCF Exposure Data)</w:t>
        </w:r>
        <w:r w:rsidR="00FE6F85">
          <w:rPr>
            <w:noProof/>
            <w:webHidden/>
          </w:rPr>
          <w:tab/>
        </w:r>
        <w:r w:rsidR="00FE6F85">
          <w:rPr>
            <w:noProof/>
            <w:webHidden/>
          </w:rPr>
          <w:fldChar w:fldCharType="begin"/>
        </w:r>
        <w:r w:rsidR="00FE6F85">
          <w:rPr>
            <w:noProof/>
            <w:webHidden/>
          </w:rPr>
          <w:instrText xml:space="preserve"> PAGEREF _Toc408489951 \h </w:instrText>
        </w:r>
      </w:ins>
      <w:r w:rsidR="00FE6F85">
        <w:rPr>
          <w:noProof/>
          <w:webHidden/>
        </w:rPr>
      </w:r>
      <w:ins w:id="518" w:author="Wenbo Wang" w:date="2015-01-08T17:36:00Z">
        <w:r w:rsidR="00FE6F85">
          <w:rPr>
            <w:noProof/>
            <w:webHidden/>
          </w:rPr>
          <w:fldChar w:fldCharType="separate"/>
        </w:r>
      </w:ins>
      <w:r w:rsidR="00E27F89">
        <w:rPr>
          <w:noProof/>
          <w:webHidden/>
        </w:rPr>
        <w:t>214</w:t>
      </w:r>
      <w:ins w:id="519"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20" w:author="Wenbo Wang" w:date="2015-01-08T17:36:00Z"/>
          <w:rFonts w:asciiTheme="minorHAnsi" w:eastAsiaTheme="minorEastAsia" w:hAnsiTheme="minorHAnsi" w:cstheme="minorBidi"/>
          <w:noProof/>
          <w:sz w:val="22"/>
          <w:szCs w:val="22"/>
          <w:lang w:eastAsia="en-US"/>
        </w:rPr>
      </w:pPr>
      <w:ins w:id="521" w:author="Wenbo Wang" w:date="2015-01-08T17:36:00Z">
        <w:r>
          <w:fldChar w:fldCharType="begin"/>
        </w:r>
        <w:r>
          <w:instrText xml:space="preserve"> HYPERLINK \l "_Toc408489952" </w:instrText>
        </w:r>
        <w:r>
          <w:fldChar w:fldCharType="separate"/>
        </w:r>
        <w:r w:rsidR="00FE6F85" w:rsidRPr="00470E25">
          <w:rPr>
            <w:rStyle w:val="Hyperlink"/>
            <w:rFonts w:eastAsia="Times"/>
            <w:noProof/>
          </w:rPr>
          <w:t>Form S-2B: Examples of Loss Exceedance Estimates (2012 FHCF Exposure Data)</w:t>
        </w:r>
        <w:r w:rsidR="00FE6F85">
          <w:rPr>
            <w:noProof/>
            <w:webHidden/>
          </w:rPr>
          <w:tab/>
        </w:r>
        <w:r w:rsidR="00FE6F85">
          <w:rPr>
            <w:noProof/>
            <w:webHidden/>
          </w:rPr>
          <w:fldChar w:fldCharType="begin"/>
        </w:r>
        <w:r w:rsidR="00FE6F85">
          <w:rPr>
            <w:noProof/>
            <w:webHidden/>
          </w:rPr>
          <w:instrText xml:space="preserve"> PAGEREF _Toc408489952 \h </w:instrText>
        </w:r>
      </w:ins>
      <w:r w:rsidR="00FE6F85">
        <w:rPr>
          <w:noProof/>
          <w:webHidden/>
        </w:rPr>
      </w:r>
      <w:ins w:id="522" w:author="Wenbo Wang" w:date="2015-01-08T17:36:00Z">
        <w:r w:rsidR="00FE6F85">
          <w:rPr>
            <w:noProof/>
            <w:webHidden/>
          </w:rPr>
          <w:fldChar w:fldCharType="separate"/>
        </w:r>
      </w:ins>
      <w:r w:rsidR="00E27F89">
        <w:rPr>
          <w:noProof/>
          <w:webHidden/>
        </w:rPr>
        <w:t>215</w:t>
      </w:r>
      <w:ins w:id="523"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24" w:author="Wenbo Wang" w:date="2015-01-08T17:36:00Z"/>
          <w:rFonts w:asciiTheme="minorHAnsi" w:eastAsiaTheme="minorEastAsia" w:hAnsiTheme="minorHAnsi" w:cstheme="minorBidi"/>
          <w:noProof/>
          <w:sz w:val="22"/>
          <w:szCs w:val="22"/>
          <w:lang w:eastAsia="en-US"/>
        </w:rPr>
      </w:pPr>
      <w:ins w:id="525" w:author="Wenbo Wang" w:date="2015-01-08T17:36:00Z">
        <w:r>
          <w:fldChar w:fldCharType="begin"/>
        </w:r>
        <w:r>
          <w:instrText xml:space="preserve"> HYPERLINK \l "_Toc408489953" </w:instrText>
        </w:r>
        <w:r>
          <w:fldChar w:fldCharType="separate"/>
        </w:r>
        <w:r w:rsidR="00FE6F85" w:rsidRPr="00470E25">
          <w:rPr>
            <w:rStyle w:val="Hyperlink"/>
            <w:rFonts w:eastAsia="Times"/>
            <w:noProof/>
          </w:rPr>
          <w:t>Form S-3:  Distributions of Stochastic Hurricane Parameters</w:t>
        </w:r>
        <w:r w:rsidR="00FE6F85">
          <w:rPr>
            <w:noProof/>
            <w:webHidden/>
          </w:rPr>
          <w:tab/>
        </w:r>
        <w:r w:rsidR="00FE6F85">
          <w:rPr>
            <w:noProof/>
            <w:webHidden/>
          </w:rPr>
          <w:fldChar w:fldCharType="begin"/>
        </w:r>
        <w:r w:rsidR="00FE6F85">
          <w:rPr>
            <w:noProof/>
            <w:webHidden/>
          </w:rPr>
          <w:instrText xml:space="preserve"> PAGEREF _Toc408489953 \h </w:instrText>
        </w:r>
      </w:ins>
      <w:r w:rsidR="00FE6F85">
        <w:rPr>
          <w:noProof/>
          <w:webHidden/>
        </w:rPr>
      </w:r>
      <w:ins w:id="526" w:author="Wenbo Wang" w:date="2015-01-08T17:36:00Z">
        <w:r w:rsidR="00FE6F85">
          <w:rPr>
            <w:noProof/>
            <w:webHidden/>
          </w:rPr>
          <w:fldChar w:fldCharType="separate"/>
        </w:r>
      </w:ins>
      <w:r w:rsidR="00E27F89">
        <w:rPr>
          <w:noProof/>
          <w:webHidden/>
        </w:rPr>
        <w:t>216</w:t>
      </w:r>
      <w:ins w:id="527"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28" w:author="Wenbo Wang" w:date="2015-01-08T17:36:00Z"/>
          <w:rFonts w:asciiTheme="minorHAnsi" w:eastAsiaTheme="minorEastAsia" w:hAnsiTheme="minorHAnsi" w:cstheme="minorBidi"/>
          <w:noProof/>
          <w:sz w:val="22"/>
          <w:szCs w:val="22"/>
          <w:lang w:eastAsia="en-US"/>
        </w:rPr>
      </w:pPr>
      <w:ins w:id="529" w:author="Wenbo Wang" w:date="2015-01-08T17:36:00Z">
        <w:r>
          <w:fldChar w:fldCharType="begin"/>
        </w:r>
        <w:r>
          <w:instrText xml:space="preserve"> HYPERLINK \l "_Toc408489954" </w:instrText>
        </w:r>
        <w:r>
          <w:fldChar w:fldCharType="separate"/>
        </w:r>
        <w:r w:rsidR="00FE6F85" w:rsidRPr="00470E25">
          <w:rPr>
            <w:rStyle w:val="Hyperlink"/>
            <w:rFonts w:eastAsia="Times"/>
            <w:noProof/>
          </w:rPr>
          <w:t>Form S-4:  Validation Comparisons</w:t>
        </w:r>
        <w:r w:rsidR="00FE6F85">
          <w:rPr>
            <w:noProof/>
            <w:webHidden/>
          </w:rPr>
          <w:tab/>
        </w:r>
        <w:r w:rsidR="00FE6F85">
          <w:rPr>
            <w:noProof/>
            <w:webHidden/>
          </w:rPr>
          <w:fldChar w:fldCharType="begin"/>
        </w:r>
        <w:r w:rsidR="00FE6F85">
          <w:rPr>
            <w:noProof/>
            <w:webHidden/>
          </w:rPr>
          <w:instrText xml:space="preserve"> PAGEREF _Toc408489954 \h </w:instrText>
        </w:r>
      </w:ins>
      <w:r w:rsidR="00FE6F85">
        <w:rPr>
          <w:noProof/>
          <w:webHidden/>
        </w:rPr>
      </w:r>
      <w:ins w:id="530" w:author="Wenbo Wang" w:date="2015-01-08T17:36:00Z">
        <w:r w:rsidR="00FE6F85">
          <w:rPr>
            <w:noProof/>
            <w:webHidden/>
          </w:rPr>
          <w:fldChar w:fldCharType="separate"/>
        </w:r>
      </w:ins>
      <w:r w:rsidR="00E27F89">
        <w:rPr>
          <w:noProof/>
          <w:webHidden/>
        </w:rPr>
        <w:t>217</w:t>
      </w:r>
      <w:ins w:id="531"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32" w:author="Wenbo Wang" w:date="2015-01-08T17:36:00Z"/>
          <w:rFonts w:asciiTheme="minorHAnsi" w:eastAsiaTheme="minorEastAsia" w:hAnsiTheme="minorHAnsi" w:cstheme="minorBidi"/>
          <w:noProof/>
          <w:sz w:val="22"/>
          <w:szCs w:val="22"/>
          <w:lang w:eastAsia="en-US"/>
        </w:rPr>
      </w:pPr>
      <w:ins w:id="533" w:author="Wenbo Wang" w:date="2015-01-08T17:36:00Z">
        <w:r>
          <w:fldChar w:fldCharType="begin"/>
        </w:r>
        <w:r>
          <w:instrText xml:space="preserve"> HYPERLINK \l "_Toc408489955" </w:instrText>
        </w:r>
        <w:r>
          <w:fldChar w:fldCharType="separate"/>
        </w:r>
        <w:r w:rsidR="00FE6F85" w:rsidRPr="00470E25">
          <w:rPr>
            <w:rStyle w:val="Hyperlink"/>
            <w:rFonts w:eastAsia="Times"/>
            <w:noProof/>
          </w:rPr>
          <w:t>Form S-5:  Average Annual Zero Deductible Statewide Loss Costs – Historical versus Modeled</w:t>
        </w:r>
        <w:r w:rsidR="00FE6F85">
          <w:rPr>
            <w:noProof/>
            <w:webHidden/>
          </w:rPr>
          <w:tab/>
        </w:r>
        <w:r w:rsidR="00FE6F85">
          <w:rPr>
            <w:noProof/>
            <w:webHidden/>
          </w:rPr>
          <w:fldChar w:fldCharType="begin"/>
        </w:r>
        <w:r w:rsidR="00FE6F85">
          <w:rPr>
            <w:noProof/>
            <w:webHidden/>
          </w:rPr>
          <w:instrText xml:space="preserve"> PAGEREF _Toc408489955 \h </w:instrText>
        </w:r>
      </w:ins>
      <w:r w:rsidR="00FE6F85">
        <w:rPr>
          <w:noProof/>
          <w:webHidden/>
        </w:rPr>
      </w:r>
      <w:ins w:id="534" w:author="Wenbo Wang" w:date="2015-01-08T17:36:00Z">
        <w:r w:rsidR="00FE6F85">
          <w:rPr>
            <w:noProof/>
            <w:webHidden/>
          </w:rPr>
          <w:fldChar w:fldCharType="separate"/>
        </w:r>
      </w:ins>
      <w:r w:rsidR="00E27F89">
        <w:rPr>
          <w:noProof/>
          <w:webHidden/>
        </w:rPr>
        <w:t>225</w:t>
      </w:r>
      <w:ins w:id="535"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36" w:author="Wenbo Wang" w:date="2015-01-08T17:36:00Z"/>
          <w:rFonts w:asciiTheme="minorHAnsi" w:eastAsiaTheme="minorEastAsia" w:hAnsiTheme="minorHAnsi" w:cstheme="minorBidi"/>
          <w:noProof/>
          <w:sz w:val="22"/>
          <w:szCs w:val="22"/>
          <w:lang w:eastAsia="en-US"/>
        </w:rPr>
      </w:pPr>
      <w:ins w:id="537" w:author="Wenbo Wang" w:date="2015-01-08T17:36:00Z">
        <w:r>
          <w:fldChar w:fldCharType="begin"/>
        </w:r>
        <w:r>
          <w:instrText xml:space="preserve"> HYPERLINK \l "_Toc408489956" </w:instrText>
        </w:r>
        <w:r>
          <w:fldChar w:fldCharType="separate"/>
        </w:r>
        <w:r w:rsidR="00FE6F85" w:rsidRPr="00470E25">
          <w:rPr>
            <w:rStyle w:val="Hyperlink"/>
            <w:rFonts w:eastAsia="Times"/>
            <w:noProof/>
          </w:rPr>
          <w:t>Form S-6:  Hypothetical Events for Sensitivity and Uncertainty Analysis</w:t>
        </w:r>
        <w:r w:rsidR="00FE6F85">
          <w:rPr>
            <w:noProof/>
            <w:webHidden/>
          </w:rPr>
          <w:tab/>
        </w:r>
        <w:r w:rsidR="00FE6F85">
          <w:rPr>
            <w:noProof/>
            <w:webHidden/>
          </w:rPr>
          <w:fldChar w:fldCharType="begin"/>
        </w:r>
        <w:r w:rsidR="00FE6F85">
          <w:rPr>
            <w:noProof/>
            <w:webHidden/>
          </w:rPr>
          <w:instrText xml:space="preserve"> PAGEREF _Toc408489956 \h </w:instrText>
        </w:r>
      </w:ins>
      <w:r w:rsidR="00FE6F85">
        <w:rPr>
          <w:noProof/>
          <w:webHidden/>
        </w:rPr>
      </w:r>
      <w:ins w:id="538" w:author="Wenbo Wang" w:date="2015-01-08T17:36:00Z">
        <w:r w:rsidR="00FE6F85">
          <w:rPr>
            <w:noProof/>
            <w:webHidden/>
          </w:rPr>
          <w:fldChar w:fldCharType="separate"/>
        </w:r>
      </w:ins>
      <w:r w:rsidR="00E27F89">
        <w:rPr>
          <w:noProof/>
          <w:webHidden/>
        </w:rPr>
        <w:t>227</w:t>
      </w:r>
      <w:ins w:id="539" w:author="Wenbo Wang" w:date="2015-01-08T17:36:00Z">
        <w:r w:rsidR="00FE6F85">
          <w:rPr>
            <w:noProof/>
            <w:webHidden/>
          </w:rPr>
          <w:fldChar w:fldCharType="end"/>
        </w:r>
        <w:r>
          <w:rPr>
            <w:noProof/>
          </w:rPr>
          <w:fldChar w:fldCharType="end"/>
        </w:r>
      </w:ins>
    </w:p>
    <w:p w:rsidR="00FE6F85" w:rsidRDefault="00911734">
      <w:pPr>
        <w:pStyle w:val="TOC1"/>
        <w:tabs>
          <w:tab w:val="right" w:leader="dot" w:pos="9350"/>
        </w:tabs>
        <w:rPr>
          <w:ins w:id="540" w:author="Wenbo Wang" w:date="2015-01-08T17:36:00Z"/>
          <w:rFonts w:asciiTheme="minorHAnsi" w:eastAsiaTheme="minorEastAsia" w:hAnsiTheme="minorHAnsi" w:cstheme="minorBidi"/>
          <w:b w:val="0"/>
          <w:noProof/>
          <w:sz w:val="22"/>
          <w:szCs w:val="22"/>
          <w:lang w:eastAsia="en-US"/>
        </w:rPr>
      </w:pPr>
      <w:ins w:id="541" w:author="Wenbo Wang" w:date="2015-01-08T17:36:00Z">
        <w:r>
          <w:fldChar w:fldCharType="begin"/>
        </w:r>
        <w:r>
          <w:instrText xml:space="preserve"> HYPERLINK \l "_Toc408489957" </w:instrText>
        </w:r>
        <w:r>
          <w:fldChar w:fldCharType="separate"/>
        </w:r>
        <w:r w:rsidR="00FE6F85" w:rsidRPr="00470E25">
          <w:rPr>
            <w:rStyle w:val="Hyperlink"/>
            <w:rFonts w:ascii="Arial" w:eastAsia="ヒラギノ明朝 Pro W6" w:hAnsi="Arial"/>
            <w:bCs/>
            <w:noProof/>
            <w:kern w:val="1"/>
          </w:rPr>
          <w:t>VULNERABILITY STANDARDS</w:t>
        </w:r>
        <w:r w:rsidR="00FE6F85">
          <w:rPr>
            <w:noProof/>
            <w:webHidden/>
          </w:rPr>
          <w:tab/>
        </w:r>
        <w:r w:rsidR="00FE6F85">
          <w:rPr>
            <w:noProof/>
            <w:webHidden/>
          </w:rPr>
          <w:fldChar w:fldCharType="begin"/>
        </w:r>
        <w:r w:rsidR="00FE6F85">
          <w:rPr>
            <w:noProof/>
            <w:webHidden/>
          </w:rPr>
          <w:instrText xml:space="preserve"> PAGEREF _Toc408489957 \h </w:instrText>
        </w:r>
      </w:ins>
      <w:r w:rsidR="00FE6F85">
        <w:rPr>
          <w:noProof/>
          <w:webHidden/>
        </w:rPr>
      </w:r>
      <w:ins w:id="542" w:author="Wenbo Wang" w:date="2015-01-08T17:36:00Z">
        <w:r w:rsidR="00FE6F85">
          <w:rPr>
            <w:noProof/>
            <w:webHidden/>
          </w:rPr>
          <w:fldChar w:fldCharType="separate"/>
        </w:r>
      </w:ins>
      <w:r w:rsidR="00E27F89">
        <w:rPr>
          <w:noProof/>
          <w:webHidden/>
        </w:rPr>
        <w:t>234</w:t>
      </w:r>
      <w:ins w:id="543"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44" w:author="Wenbo Wang" w:date="2015-01-08T17:36:00Z"/>
          <w:rFonts w:asciiTheme="minorHAnsi" w:eastAsiaTheme="minorEastAsia" w:hAnsiTheme="minorHAnsi" w:cstheme="minorBidi"/>
          <w:noProof/>
          <w:sz w:val="22"/>
          <w:szCs w:val="22"/>
          <w:lang w:eastAsia="en-US"/>
        </w:rPr>
      </w:pPr>
      <w:ins w:id="545" w:author="Wenbo Wang" w:date="2015-01-08T17:36:00Z">
        <w:r>
          <w:fldChar w:fldCharType="begin"/>
        </w:r>
        <w:r>
          <w:instrText xml:space="preserve"> HYPERLINK \l "_Toc408489958" </w:instrText>
        </w:r>
        <w:r>
          <w:fldChar w:fldCharType="separate"/>
        </w:r>
        <w:r w:rsidR="00FE6F85" w:rsidRPr="00470E25">
          <w:rPr>
            <w:rStyle w:val="Hyperlink"/>
            <w:rFonts w:eastAsia="Times"/>
            <w:noProof/>
          </w:rPr>
          <w:t>V-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Derivation of Vulnerability Functions</w:t>
        </w:r>
        <w:r w:rsidR="00FE6F85">
          <w:rPr>
            <w:noProof/>
            <w:webHidden/>
          </w:rPr>
          <w:tab/>
        </w:r>
        <w:r w:rsidR="00FE6F85">
          <w:rPr>
            <w:noProof/>
            <w:webHidden/>
          </w:rPr>
          <w:fldChar w:fldCharType="begin"/>
        </w:r>
        <w:r w:rsidR="00FE6F85">
          <w:rPr>
            <w:noProof/>
            <w:webHidden/>
          </w:rPr>
          <w:instrText xml:space="preserve"> PAGEREF _Toc408489958 \h </w:instrText>
        </w:r>
      </w:ins>
      <w:r w:rsidR="00FE6F85">
        <w:rPr>
          <w:noProof/>
          <w:webHidden/>
        </w:rPr>
      </w:r>
      <w:ins w:id="546" w:author="Wenbo Wang" w:date="2015-01-08T17:36:00Z">
        <w:r w:rsidR="00FE6F85">
          <w:rPr>
            <w:noProof/>
            <w:webHidden/>
          </w:rPr>
          <w:fldChar w:fldCharType="separate"/>
        </w:r>
      </w:ins>
      <w:r w:rsidR="00E27F89">
        <w:rPr>
          <w:noProof/>
          <w:webHidden/>
        </w:rPr>
        <w:t>234</w:t>
      </w:r>
      <w:ins w:id="547"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48" w:author="Wenbo Wang" w:date="2015-01-08T17:36:00Z"/>
          <w:rFonts w:asciiTheme="minorHAnsi" w:eastAsiaTheme="minorEastAsia" w:hAnsiTheme="minorHAnsi" w:cstheme="minorBidi"/>
          <w:noProof/>
          <w:sz w:val="22"/>
          <w:szCs w:val="22"/>
          <w:lang w:eastAsia="en-US"/>
        </w:rPr>
      </w:pPr>
      <w:ins w:id="549" w:author="Wenbo Wang" w:date="2015-01-08T17:36:00Z">
        <w:r>
          <w:fldChar w:fldCharType="begin"/>
        </w:r>
        <w:r>
          <w:instrText xml:space="preserve"> HYPERLINK \l "_Toc408489959" </w:instrText>
        </w:r>
        <w:r>
          <w:fldChar w:fldCharType="separate"/>
        </w:r>
        <w:r w:rsidR="00FE6F85" w:rsidRPr="00470E25">
          <w:rPr>
            <w:rStyle w:val="Hyperlink"/>
            <w:rFonts w:eastAsia="Times"/>
            <w:noProof/>
          </w:rPr>
          <w:t>V-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Derivation of Contents and Time Element Vulnerability Functions</w:t>
        </w:r>
        <w:r w:rsidR="00FE6F85">
          <w:rPr>
            <w:noProof/>
            <w:webHidden/>
          </w:rPr>
          <w:tab/>
        </w:r>
        <w:r w:rsidR="00FE6F85">
          <w:rPr>
            <w:noProof/>
            <w:webHidden/>
          </w:rPr>
          <w:fldChar w:fldCharType="begin"/>
        </w:r>
        <w:r w:rsidR="00FE6F85">
          <w:rPr>
            <w:noProof/>
            <w:webHidden/>
          </w:rPr>
          <w:instrText xml:space="preserve"> PAGEREF _Toc408489959 \h </w:instrText>
        </w:r>
      </w:ins>
      <w:r w:rsidR="00FE6F85">
        <w:rPr>
          <w:noProof/>
          <w:webHidden/>
        </w:rPr>
      </w:r>
      <w:ins w:id="550" w:author="Wenbo Wang" w:date="2015-01-08T17:36:00Z">
        <w:r w:rsidR="00FE6F85">
          <w:rPr>
            <w:noProof/>
            <w:webHidden/>
          </w:rPr>
          <w:fldChar w:fldCharType="separate"/>
        </w:r>
      </w:ins>
      <w:r w:rsidR="00E27F89">
        <w:rPr>
          <w:noProof/>
          <w:webHidden/>
        </w:rPr>
        <w:t>291</w:t>
      </w:r>
      <w:ins w:id="551"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52" w:author="Wenbo Wang" w:date="2015-01-08T17:36:00Z"/>
          <w:rFonts w:asciiTheme="minorHAnsi" w:eastAsiaTheme="minorEastAsia" w:hAnsiTheme="minorHAnsi" w:cstheme="minorBidi"/>
          <w:noProof/>
          <w:sz w:val="22"/>
          <w:szCs w:val="22"/>
          <w:lang w:eastAsia="en-US"/>
        </w:rPr>
      </w:pPr>
      <w:ins w:id="553" w:author="Wenbo Wang" w:date="2015-01-08T17:36:00Z">
        <w:r>
          <w:fldChar w:fldCharType="begin"/>
        </w:r>
        <w:r>
          <w:instrText xml:space="preserve"> HYPERLINK \l "_Toc408489960" </w:instrText>
        </w:r>
        <w:r>
          <w:fldChar w:fldCharType="separate"/>
        </w:r>
        <w:r w:rsidR="00FE6F85" w:rsidRPr="00470E25">
          <w:rPr>
            <w:rStyle w:val="Hyperlink"/>
            <w:rFonts w:eastAsia="Times"/>
            <w:noProof/>
          </w:rPr>
          <w:t>V-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itigation Measures</w:t>
        </w:r>
        <w:r w:rsidR="00FE6F85">
          <w:rPr>
            <w:noProof/>
            <w:webHidden/>
          </w:rPr>
          <w:tab/>
        </w:r>
        <w:r w:rsidR="00FE6F85">
          <w:rPr>
            <w:noProof/>
            <w:webHidden/>
          </w:rPr>
          <w:fldChar w:fldCharType="begin"/>
        </w:r>
        <w:r w:rsidR="00FE6F85">
          <w:rPr>
            <w:noProof/>
            <w:webHidden/>
          </w:rPr>
          <w:instrText xml:space="preserve"> PAGEREF _Toc408489960 \h </w:instrText>
        </w:r>
      </w:ins>
      <w:r w:rsidR="00FE6F85">
        <w:rPr>
          <w:noProof/>
          <w:webHidden/>
        </w:rPr>
      </w:r>
      <w:ins w:id="554" w:author="Wenbo Wang" w:date="2015-01-08T17:36:00Z">
        <w:r w:rsidR="00FE6F85">
          <w:rPr>
            <w:noProof/>
            <w:webHidden/>
          </w:rPr>
          <w:fldChar w:fldCharType="separate"/>
        </w:r>
      </w:ins>
      <w:r w:rsidR="00E27F89">
        <w:rPr>
          <w:noProof/>
          <w:webHidden/>
        </w:rPr>
        <w:t>302</w:t>
      </w:r>
      <w:ins w:id="555"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56" w:author="Wenbo Wang" w:date="2015-01-08T17:36:00Z"/>
          <w:rFonts w:asciiTheme="minorHAnsi" w:eastAsiaTheme="minorEastAsia" w:hAnsiTheme="minorHAnsi" w:cstheme="minorBidi"/>
          <w:noProof/>
          <w:sz w:val="22"/>
          <w:szCs w:val="22"/>
          <w:lang w:eastAsia="en-US"/>
        </w:rPr>
      </w:pPr>
      <w:ins w:id="557" w:author="Wenbo Wang" w:date="2015-01-08T17:36:00Z">
        <w:r>
          <w:fldChar w:fldCharType="begin"/>
        </w:r>
        <w:r>
          <w:instrText xml:space="preserve"> HYPERLINK \l "_Toc408489961" </w:instrText>
        </w:r>
        <w:r>
          <w:fldChar w:fldCharType="separate"/>
        </w:r>
        <w:r w:rsidR="00FE6F85" w:rsidRPr="00470E25">
          <w:rPr>
            <w:rStyle w:val="Hyperlink"/>
            <w:rFonts w:eastAsia="Times"/>
            <w:noProof/>
          </w:rPr>
          <w:t>Form V-1: One Hypothetical Event</w:t>
        </w:r>
        <w:r w:rsidR="00FE6F85">
          <w:rPr>
            <w:noProof/>
            <w:webHidden/>
          </w:rPr>
          <w:tab/>
        </w:r>
        <w:r w:rsidR="00FE6F85">
          <w:rPr>
            <w:noProof/>
            <w:webHidden/>
          </w:rPr>
          <w:fldChar w:fldCharType="begin"/>
        </w:r>
        <w:r w:rsidR="00FE6F85">
          <w:rPr>
            <w:noProof/>
            <w:webHidden/>
          </w:rPr>
          <w:instrText xml:space="preserve"> PAGEREF _Toc408489961 \h </w:instrText>
        </w:r>
      </w:ins>
      <w:r w:rsidR="00FE6F85">
        <w:rPr>
          <w:noProof/>
          <w:webHidden/>
        </w:rPr>
      </w:r>
      <w:ins w:id="558" w:author="Wenbo Wang" w:date="2015-01-08T17:36:00Z">
        <w:r w:rsidR="00FE6F85">
          <w:rPr>
            <w:noProof/>
            <w:webHidden/>
          </w:rPr>
          <w:fldChar w:fldCharType="separate"/>
        </w:r>
      </w:ins>
      <w:r w:rsidR="00E27F89">
        <w:rPr>
          <w:noProof/>
          <w:webHidden/>
        </w:rPr>
        <w:t>306</w:t>
      </w:r>
      <w:ins w:id="559"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60" w:author="Wenbo Wang" w:date="2015-01-08T17:36:00Z"/>
          <w:rFonts w:asciiTheme="minorHAnsi" w:eastAsiaTheme="minorEastAsia" w:hAnsiTheme="minorHAnsi" w:cstheme="minorBidi"/>
          <w:noProof/>
          <w:sz w:val="22"/>
          <w:szCs w:val="22"/>
          <w:lang w:eastAsia="en-US"/>
        </w:rPr>
      </w:pPr>
      <w:ins w:id="561" w:author="Wenbo Wang" w:date="2015-01-08T17:36:00Z">
        <w:r>
          <w:fldChar w:fldCharType="begin"/>
        </w:r>
        <w:r>
          <w:instrText xml:space="preserve"> HYPERLINK \l "_Toc408489962" </w:instrText>
        </w:r>
        <w:r>
          <w:fldChar w:fldCharType="separate"/>
        </w:r>
        <w:r w:rsidR="00FE6F85" w:rsidRPr="00470E25">
          <w:rPr>
            <w:rStyle w:val="Hyperlink"/>
            <w:rFonts w:eastAsia="Times"/>
            <w:noProof/>
          </w:rPr>
          <w:t>Form V-2: Mitigation Measures – Range of Changes in Damage</w:t>
        </w:r>
        <w:r w:rsidR="00FE6F85">
          <w:rPr>
            <w:noProof/>
            <w:webHidden/>
          </w:rPr>
          <w:tab/>
        </w:r>
        <w:r w:rsidR="00FE6F85">
          <w:rPr>
            <w:noProof/>
            <w:webHidden/>
          </w:rPr>
          <w:fldChar w:fldCharType="begin"/>
        </w:r>
        <w:r w:rsidR="00FE6F85">
          <w:rPr>
            <w:noProof/>
            <w:webHidden/>
          </w:rPr>
          <w:instrText xml:space="preserve"> PAGEREF _Toc408489962 \h </w:instrText>
        </w:r>
      </w:ins>
      <w:r w:rsidR="00FE6F85">
        <w:rPr>
          <w:noProof/>
          <w:webHidden/>
        </w:rPr>
      </w:r>
      <w:ins w:id="562" w:author="Wenbo Wang" w:date="2015-01-08T17:36:00Z">
        <w:r w:rsidR="00FE6F85">
          <w:rPr>
            <w:noProof/>
            <w:webHidden/>
          </w:rPr>
          <w:fldChar w:fldCharType="separate"/>
        </w:r>
      </w:ins>
      <w:r w:rsidR="00E27F89">
        <w:rPr>
          <w:noProof/>
          <w:webHidden/>
        </w:rPr>
        <w:t>313</w:t>
      </w:r>
      <w:ins w:id="563"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64" w:author="Wenbo Wang" w:date="2015-01-08T17:36:00Z"/>
          <w:rFonts w:asciiTheme="minorHAnsi" w:eastAsiaTheme="minorEastAsia" w:hAnsiTheme="minorHAnsi" w:cstheme="minorBidi"/>
          <w:noProof/>
          <w:sz w:val="22"/>
          <w:szCs w:val="22"/>
          <w:lang w:eastAsia="en-US"/>
        </w:rPr>
      </w:pPr>
      <w:ins w:id="565" w:author="Wenbo Wang" w:date="2015-01-08T17:36:00Z">
        <w:r>
          <w:fldChar w:fldCharType="begin"/>
        </w:r>
        <w:r>
          <w:instrText xml:space="preserve"> HYPERLINK \l "_Toc408489963" </w:instrText>
        </w:r>
        <w:r>
          <w:fldChar w:fldCharType="separate"/>
        </w:r>
        <w:r w:rsidR="00FE6F85" w:rsidRPr="00470E25">
          <w:rPr>
            <w:rStyle w:val="Hyperlink"/>
            <w:rFonts w:eastAsia="Times"/>
            <w:noProof/>
          </w:rPr>
          <w:t>Form V-3: Mitigation Measures – Mean Damage Ratios and Loss Costs (Trade Secret Item)</w:t>
        </w:r>
        <w:r w:rsidR="00FE6F85">
          <w:rPr>
            <w:noProof/>
            <w:webHidden/>
          </w:rPr>
          <w:tab/>
        </w:r>
        <w:r w:rsidR="00FE6F85">
          <w:rPr>
            <w:noProof/>
            <w:webHidden/>
          </w:rPr>
          <w:fldChar w:fldCharType="begin"/>
        </w:r>
        <w:r w:rsidR="00FE6F85">
          <w:rPr>
            <w:noProof/>
            <w:webHidden/>
          </w:rPr>
          <w:instrText xml:space="preserve"> PAGEREF _Toc408489963 \h </w:instrText>
        </w:r>
      </w:ins>
      <w:r w:rsidR="00FE6F85">
        <w:rPr>
          <w:noProof/>
          <w:webHidden/>
        </w:rPr>
      </w:r>
      <w:ins w:id="566" w:author="Wenbo Wang" w:date="2015-01-08T17:36:00Z">
        <w:r w:rsidR="00FE6F85">
          <w:rPr>
            <w:noProof/>
            <w:webHidden/>
          </w:rPr>
          <w:fldChar w:fldCharType="separate"/>
        </w:r>
      </w:ins>
      <w:r w:rsidR="00E27F89">
        <w:rPr>
          <w:noProof/>
          <w:webHidden/>
        </w:rPr>
        <w:t>316</w:t>
      </w:r>
      <w:ins w:id="567" w:author="Wenbo Wang" w:date="2015-01-08T17:36:00Z">
        <w:r w:rsidR="00FE6F85">
          <w:rPr>
            <w:noProof/>
            <w:webHidden/>
          </w:rPr>
          <w:fldChar w:fldCharType="end"/>
        </w:r>
        <w:r>
          <w:rPr>
            <w:noProof/>
          </w:rPr>
          <w:fldChar w:fldCharType="end"/>
        </w:r>
      </w:ins>
    </w:p>
    <w:p w:rsidR="00FE6F85" w:rsidRDefault="00911734">
      <w:pPr>
        <w:pStyle w:val="TOC1"/>
        <w:tabs>
          <w:tab w:val="right" w:leader="dot" w:pos="9350"/>
        </w:tabs>
        <w:rPr>
          <w:ins w:id="568" w:author="Wenbo Wang" w:date="2015-01-08T17:36:00Z"/>
          <w:rFonts w:asciiTheme="minorHAnsi" w:eastAsiaTheme="minorEastAsia" w:hAnsiTheme="minorHAnsi" w:cstheme="minorBidi"/>
          <w:b w:val="0"/>
          <w:noProof/>
          <w:sz w:val="22"/>
          <w:szCs w:val="22"/>
          <w:lang w:eastAsia="en-US"/>
        </w:rPr>
      </w:pPr>
      <w:ins w:id="569" w:author="Wenbo Wang" w:date="2015-01-08T17:36:00Z">
        <w:r>
          <w:fldChar w:fldCharType="begin"/>
        </w:r>
        <w:r>
          <w:instrText xml:space="preserve"> HYPERLINK \l "_Toc408489964" </w:instrText>
        </w:r>
        <w:r>
          <w:fldChar w:fldCharType="separate"/>
        </w:r>
        <w:r w:rsidR="00FE6F85" w:rsidRPr="00470E25">
          <w:rPr>
            <w:rStyle w:val="Hyperlink"/>
            <w:rFonts w:ascii="Arial" w:eastAsia="ヒラギノ明朝 Pro W6" w:hAnsi="Arial"/>
            <w:bCs/>
            <w:noProof/>
            <w:kern w:val="1"/>
          </w:rPr>
          <w:t>ACTUARIAL STANDARDS</w:t>
        </w:r>
        <w:r w:rsidR="00FE6F85">
          <w:rPr>
            <w:noProof/>
            <w:webHidden/>
          </w:rPr>
          <w:tab/>
        </w:r>
        <w:r w:rsidR="00FE6F85">
          <w:rPr>
            <w:noProof/>
            <w:webHidden/>
          </w:rPr>
          <w:fldChar w:fldCharType="begin"/>
        </w:r>
        <w:r w:rsidR="00FE6F85">
          <w:rPr>
            <w:noProof/>
            <w:webHidden/>
          </w:rPr>
          <w:instrText xml:space="preserve"> PAGEREF _Toc408489964 \h </w:instrText>
        </w:r>
      </w:ins>
      <w:r w:rsidR="00FE6F85">
        <w:rPr>
          <w:noProof/>
          <w:webHidden/>
        </w:rPr>
      </w:r>
      <w:ins w:id="570" w:author="Wenbo Wang" w:date="2015-01-08T17:36:00Z">
        <w:r w:rsidR="00FE6F85">
          <w:rPr>
            <w:noProof/>
            <w:webHidden/>
          </w:rPr>
          <w:fldChar w:fldCharType="separate"/>
        </w:r>
      </w:ins>
      <w:r w:rsidR="00E27F89">
        <w:rPr>
          <w:noProof/>
          <w:webHidden/>
        </w:rPr>
        <w:t>323</w:t>
      </w:r>
      <w:ins w:id="571"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72" w:author="Wenbo Wang" w:date="2015-01-08T17:36:00Z"/>
          <w:rFonts w:asciiTheme="minorHAnsi" w:eastAsiaTheme="minorEastAsia" w:hAnsiTheme="minorHAnsi" w:cstheme="minorBidi"/>
          <w:noProof/>
          <w:sz w:val="22"/>
          <w:szCs w:val="22"/>
          <w:lang w:eastAsia="en-US"/>
        </w:rPr>
      </w:pPr>
      <w:ins w:id="573" w:author="Wenbo Wang" w:date="2015-01-08T17:36:00Z">
        <w:r>
          <w:fldChar w:fldCharType="begin"/>
        </w:r>
        <w:r>
          <w:instrText xml:space="preserve"> HYPERLINK \l "_Toc408489965" </w:instrText>
        </w:r>
        <w:r>
          <w:fldChar w:fldCharType="separate"/>
        </w:r>
        <w:r w:rsidR="00FE6F85" w:rsidRPr="00470E25">
          <w:rPr>
            <w:rStyle w:val="Hyperlink"/>
            <w:rFonts w:eastAsia="Times"/>
            <w:noProof/>
          </w:rPr>
          <w:t>A-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odeling Input Data</w:t>
        </w:r>
        <w:r w:rsidR="00FE6F85">
          <w:rPr>
            <w:noProof/>
            <w:webHidden/>
          </w:rPr>
          <w:tab/>
        </w:r>
        <w:r w:rsidR="00FE6F85">
          <w:rPr>
            <w:noProof/>
            <w:webHidden/>
          </w:rPr>
          <w:fldChar w:fldCharType="begin"/>
        </w:r>
        <w:r w:rsidR="00FE6F85">
          <w:rPr>
            <w:noProof/>
            <w:webHidden/>
          </w:rPr>
          <w:instrText xml:space="preserve"> PAGEREF _Toc408489965 \h </w:instrText>
        </w:r>
      </w:ins>
      <w:r w:rsidR="00FE6F85">
        <w:rPr>
          <w:noProof/>
          <w:webHidden/>
        </w:rPr>
      </w:r>
      <w:ins w:id="574" w:author="Wenbo Wang" w:date="2015-01-08T17:36:00Z">
        <w:r w:rsidR="00FE6F85">
          <w:rPr>
            <w:noProof/>
            <w:webHidden/>
          </w:rPr>
          <w:fldChar w:fldCharType="separate"/>
        </w:r>
      </w:ins>
      <w:r w:rsidR="00E27F89">
        <w:rPr>
          <w:noProof/>
          <w:webHidden/>
        </w:rPr>
        <w:t>323</w:t>
      </w:r>
      <w:ins w:id="575"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76" w:author="Wenbo Wang" w:date="2015-01-08T17:36:00Z"/>
          <w:rFonts w:asciiTheme="minorHAnsi" w:eastAsiaTheme="minorEastAsia" w:hAnsiTheme="minorHAnsi" w:cstheme="minorBidi"/>
          <w:noProof/>
          <w:sz w:val="22"/>
          <w:szCs w:val="22"/>
          <w:lang w:eastAsia="en-US"/>
        </w:rPr>
      </w:pPr>
      <w:ins w:id="577" w:author="Wenbo Wang" w:date="2015-01-08T17:36:00Z">
        <w:r>
          <w:fldChar w:fldCharType="begin"/>
        </w:r>
        <w:r>
          <w:instrText xml:space="preserve"> HYPERLINK \l "_Toc408489966" </w:instrText>
        </w:r>
        <w:r>
          <w:fldChar w:fldCharType="separate"/>
        </w:r>
        <w:r w:rsidR="00FE6F85" w:rsidRPr="00470E25">
          <w:rPr>
            <w:rStyle w:val="Hyperlink"/>
            <w:rFonts w:eastAsia="Times" w:cs="Arial"/>
            <w:noProof/>
          </w:rPr>
          <w:t>Missing attribute values</w:t>
        </w:r>
        <w:r w:rsidR="00FE6F85">
          <w:rPr>
            <w:noProof/>
            <w:webHidden/>
          </w:rPr>
          <w:tab/>
        </w:r>
        <w:r w:rsidR="00FE6F85">
          <w:rPr>
            <w:noProof/>
            <w:webHidden/>
          </w:rPr>
          <w:fldChar w:fldCharType="begin"/>
        </w:r>
        <w:r w:rsidR="00FE6F85">
          <w:rPr>
            <w:noProof/>
            <w:webHidden/>
          </w:rPr>
          <w:instrText xml:space="preserve"> PAGEREF _Toc408489966 \h </w:instrText>
        </w:r>
      </w:ins>
      <w:r w:rsidR="00FE6F85">
        <w:rPr>
          <w:noProof/>
          <w:webHidden/>
        </w:rPr>
      </w:r>
      <w:ins w:id="578" w:author="Wenbo Wang" w:date="2015-01-08T17:36:00Z">
        <w:r w:rsidR="00FE6F85">
          <w:rPr>
            <w:noProof/>
            <w:webHidden/>
          </w:rPr>
          <w:fldChar w:fldCharType="separate"/>
        </w:r>
      </w:ins>
      <w:r w:rsidR="00E27F89">
        <w:rPr>
          <w:noProof/>
          <w:webHidden/>
        </w:rPr>
        <w:t>336</w:t>
      </w:r>
      <w:ins w:id="579"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80" w:author="Wenbo Wang" w:date="2015-01-08T17:36:00Z"/>
          <w:rFonts w:asciiTheme="minorHAnsi" w:eastAsiaTheme="minorEastAsia" w:hAnsiTheme="minorHAnsi" w:cstheme="minorBidi"/>
          <w:noProof/>
          <w:sz w:val="22"/>
          <w:szCs w:val="22"/>
          <w:lang w:eastAsia="en-US"/>
        </w:rPr>
      </w:pPr>
      <w:ins w:id="581" w:author="Wenbo Wang" w:date="2015-01-08T17:36:00Z">
        <w:r>
          <w:fldChar w:fldCharType="begin"/>
        </w:r>
        <w:r>
          <w:instrText xml:space="preserve"> HYPERLINK \l "_Toc408489967" </w:instrText>
        </w:r>
        <w:r>
          <w:fldChar w:fldCharType="separate"/>
        </w:r>
        <w:r w:rsidR="00FE6F85" w:rsidRPr="00470E25">
          <w:rPr>
            <w:rStyle w:val="Hyperlink"/>
            <w:rFonts w:eastAsia="Times" w:cs="Arial"/>
            <w:noProof/>
          </w:rPr>
          <w:t>If attributes of roof shape, roof cover, opening protection, roof to wall connection are all unknown use weighted matrix. If one or more of the attributes are known, use the values</w:t>
        </w:r>
        <w:r w:rsidR="00FE6F85">
          <w:rPr>
            <w:noProof/>
            <w:webHidden/>
          </w:rPr>
          <w:tab/>
        </w:r>
        <w:r w:rsidR="00FE6F85">
          <w:rPr>
            <w:noProof/>
            <w:webHidden/>
          </w:rPr>
          <w:fldChar w:fldCharType="begin"/>
        </w:r>
        <w:r w:rsidR="00FE6F85">
          <w:rPr>
            <w:noProof/>
            <w:webHidden/>
          </w:rPr>
          <w:instrText xml:space="preserve"> PAGEREF _Toc408489967 \h </w:instrText>
        </w:r>
      </w:ins>
      <w:r w:rsidR="00FE6F85">
        <w:rPr>
          <w:noProof/>
          <w:webHidden/>
        </w:rPr>
      </w:r>
      <w:ins w:id="582" w:author="Wenbo Wang" w:date="2015-01-08T17:36:00Z">
        <w:r w:rsidR="00FE6F85">
          <w:rPr>
            <w:noProof/>
            <w:webHidden/>
          </w:rPr>
          <w:fldChar w:fldCharType="separate"/>
        </w:r>
      </w:ins>
      <w:r w:rsidR="00E27F89">
        <w:rPr>
          <w:noProof/>
          <w:webHidden/>
        </w:rPr>
        <w:t>336</w:t>
      </w:r>
      <w:ins w:id="583"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84" w:author="Wenbo Wang" w:date="2015-01-08T17:36:00Z"/>
          <w:rFonts w:asciiTheme="minorHAnsi" w:eastAsiaTheme="minorEastAsia" w:hAnsiTheme="minorHAnsi" w:cstheme="minorBidi"/>
          <w:noProof/>
          <w:sz w:val="22"/>
          <w:szCs w:val="22"/>
          <w:lang w:eastAsia="en-US"/>
        </w:rPr>
      </w:pPr>
      <w:ins w:id="585" w:author="Wenbo Wang" w:date="2015-01-08T17:36:00Z">
        <w:r>
          <w:fldChar w:fldCharType="begin"/>
        </w:r>
        <w:r>
          <w:instrText xml:space="preserve"> HYPERLINK \l "_Toc408489968" </w:instrText>
        </w:r>
        <w:r>
          <w:fldChar w:fldCharType="separate"/>
        </w:r>
        <w:r w:rsidR="00FE6F85" w:rsidRPr="00470E25">
          <w:rPr>
            <w:rStyle w:val="Hyperlink"/>
            <w:rFonts w:eastAsia="Times" w:cs="Arial"/>
            <w:noProof/>
          </w:rPr>
          <w:t>and replace the unknowns by randomly assigning values based on survey statistics and</w:t>
        </w:r>
        <w:r w:rsidR="00FE6F85">
          <w:rPr>
            <w:noProof/>
            <w:webHidden/>
          </w:rPr>
          <w:tab/>
        </w:r>
        <w:r w:rsidR="00FE6F85">
          <w:rPr>
            <w:noProof/>
            <w:webHidden/>
          </w:rPr>
          <w:fldChar w:fldCharType="begin"/>
        </w:r>
        <w:r w:rsidR="00FE6F85">
          <w:rPr>
            <w:noProof/>
            <w:webHidden/>
          </w:rPr>
          <w:instrText xml:space="preserve"> PAGEREF _Toc408489968 \h </w:instrText>
        </w:r>
      </w:ins>
      <w:r w:rsidR="00FE6F85">
        <w:rPr>
          <w:noProof/>
          <w:webHidden/>
        </w:rPr>
      </w:r>
      <w:ins w:id="586" w:author="Wenbo Wang" w:date="2015-01-08T17:36:00Z">
        <w:r w:rsidR="00FE6F85">
          <w:rPr>
            <w:noProof/>
            <w:webHidden/>
          </w:rPr>
          <w:fldChar w:fldCharType="separate"/>
        </w:r>
      </w:ins>
      <w:r w:rsidR="00E27F89">
        <w:rPr>
          <w:noProof/>
          <w:webHidden/>
        </w:rPr>
        <w:t>336</w:t>
      </w:r>
      <w:ins w:id="587"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88" w:author="Wenbo Wang" w:date="2015-01-08T17:36:00Z"/>
          <w:rFonts w:asciiTheme="minorHAnsi" w:eastAsiaTheme="minorEastAsia" w:hAnsiTheme="minorHAnsi" w:cstheme="minorBidi"/>
          <w:noProof/>
          <w:sz w:val="22"/>
          <w:szCs w:val="22"/>
          <w:lang w:eastAsia="en-US"/>
        </w:rPr>
      </w:pPr>
      <w:ins w:id="589" w:author="Wenbo Wang" w:date="2015-01-08T17:36:00Z">
        <w:r>
          <w:fldChar w:fldCharType="begin"/>
        </w:r>
        <w:r>
          <w:instrText xml:space="preserve"> HYPERLINK \l "_Toc408489969" </w:instrText>
        </w:r>
        <w:r>
          <w:fldChar w:fldCharType="separate"/>
        </w:r>
        <w:r w:rsidR="00FE6F85" w:rsidRPr="00470E25">
          <w:rPr>
            <w:rStyle w:val="Hyperlink"/>
            <w:rFonts w:eastAsia="Times" w:cs="Arial"/>
            <w:noProof/>
          </w:rPr>
          <w:t>then use unweighted matrices.</w:t>
        </w:r>
        <w:r w:rsidR="00FE6F85">
          <w:rPr>
            <w:noProof/>
            <w:webHidden/>
          </w:rPr>
          <w:tab/>
        </w:r>
        <w:r w:rsidR="00FE6F85">
          <w:rPr>
            <w:noProof/>
            <w:webHidden/>
          </w:rPr>
          <w:fldChar w:fldCharType="begin"/>
        </w:r>
        <w:r w:rsidR="00FE6F85">
          <w:rPr>
            <w:noProof/>
            <w:webHidden/>
          </w:rPr>
          <w:instrText xml:space="preserve"> PAGEREF _Toc408489969 \h </w:instrText>
        </w:r>
      </w:ins>
      <w:r w:rsidR="00FE6F85">
        <w:rPr>
          <w:noProof/>
          <w:webHidden/>
        </w:rPr>
      </w:r>
      <w:ins w:id="590" w:author="Wenbo Wang" w:date="2015-01-08T17:36:00Z">
        <w:r w:rsidR="00FE6F85">
          <w:rPr>
            <w:noProof/>
            <w:webHidden/>
          </w:rPr>
          <w:fldChar w:fldCharType="separate"/>
        </w:r>
      </w:ins>
      <w:r w:rsidR="00E27F89">
        <w:rPr>
          <w:noProof/>
          <w:webHidden/>
        </w:rPr>
        <w:t>336</w:t>
      </w:r>
      <w:ins w:id="591"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92" w:author="Wenbo Wang" w:date="2015-01-08T17:36:00Z"/>
          <w:rFonts w:asciiTheme="minorHAnsi" w:eastAsiaTheme="minorEastAsia" w:hAnsiTheme="minorHAnsi" w:cstheme="minorBidi"/>
          <w:noProof/>
          <w:sz w:val="22"/>
          <w:szCs w:val="22"/>
          <w:lang w:eastAsia="en-US"/>
        </w:rPr>
      </w:pPr>
      <w:ins w:id="593" w:author="Wenbo Wang" w:date="2015-01-08T17:36:00Z">
        <w:r>
          <w:fldChar w:fldCharType="begin"/>
        </w:r>
        <w:r>
          <w:instrText xml:space="preserve"> HYPERLINK \l "_Toc408489970" </w:instrText>
        </w:r>
        <w:r>
          <w:fldChar w:fldCharType="separate"/>
        </w:r>
        <w:r w:rsidR="00FE6F85" w:rsidRPr="00470E25">
          <w:rPr>
            <w:rStyle w:val="Hyperlink"/>
            <w:rFonts w:eastAsia="Times"/>
            <w:noProof/>
          </w:rPr>
          <w:t>A-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Event Definition</w:t>
        </w:r>
        <w:r w:rsidR="00FE6F85">
          <w:rPr>
            <w:noProof/>
            <w:webHidden/>
          </w:rPr>
          <w:tab/>
        </w:r>
        <w:r w:rsidR="00FE6F85">
          <w:rPr>
            <w:noProof/>
            <w:webHidden/>
          </w:rPr>
          <w:fldChar w:fldCharType="begin"/>
        </w:r>
        <w:r w:rsidR="00FE6F85">
          <w:rPr>
            <w:noProof/>
            <w:webHidden/>
          </w:rPr>
          <w:instrText xml:space="preserve"> PAGEREF _Toc408489970 \h </w:instrText>
        </w:r>
      </w:ins>
      <w:r w:rsidR="00FE6F85">
        <w:rPr>
          <w:noProof/>
          <w:webHidden/>
        </w:rPr>
      </w:r>
      <w:ins w:id="594" w:author="Wenbo Wang" w:date="2015-01-08T17:36:00Z">
        <w:r w:rsidR="00FE6F85">
          <w:rPr>
            <w:noProof/>
            <w:webHidden/>
          </w:rPr>
          <w:fldChar w:fldCharType="separate"/>
        </w:r>
      </w:ins>
      <w:r w:rsidR="00E27F89">
        <w:rPr>
          <w:noProof/>
          <w:webHidden/>
        </w:rPr>
        <w:t>337</w:t>
      </w:r>
      <w:ins w:id="595"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96" w:author="Wenbo Wang" w:date="2015-01-08T17:36:00Z"/>
          <w:rFonts w:asciiTheme="minorHAnsi" w:eastAsiaTheme="minorEastAsia" w:hAnsiTheme="minorHAnsi" w:cstheme="minorBidi"/>
          <w:noProof/>
          <w:sz w:val="22"/>
          <w:szCs w:val="22"/>
          <w:lang w:eastAsia="en-US"/>
        </w:rPr>
      </w:pPr>
      <w:ins w:id="597" w:author="Wenbo Wang" w:date="2015-01-08T17:36:00Z">
        <w:r>
          <w:fldChar w:fldCharType="begin"/>
        </w:r>
        <w:r>
          <w:instrText xml:space="preserve"> HYPERLINK \l "_Toc408489971" </w:instrText>
        </w:r>
        <w:r>
          <w:fldChar w:fldCharType="separate"/>
        </w:r>
        <w:r w:rsidR="00FE6F85" w:rsidRPr="00470E25">
          <w:rPr>
            <w:rStyle w:val="Hyperlink"/>
            <w:rFonts w:eastAsia="Times"/>
            <w:noProof/>
          </w:rPr>
          <w:t>A-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Coverages</w:t>
        </w:r>
        <w:r w:rsidR="00FE6F85">
          <w:rPr>
            <w:noProof/>
            <w:webHidden/>
          </w:rPr>
          <w:tab/>
        </w:r>
        <w:r w:rsidR="00FE6F85">
          <w:rPr>
            <w:noProof/>
            <w:webHidden/>
          </w:rPr>
          <w:fldChar w:fldCharType="begin"/>
        </w:r>
        <w:r w:rsidR="00FE6F85">
          <w:rPr>
            <w:noProof/>
            <w:webHidden/>
          </w:rPr>
          <w:instrText xml:space="preserve"> PAGEREF _Toc408489971 \h </w:instrText>
        </w:r>
      </w:ins>
      <w:r w:rsidR="00FE6F85">
        <w:rPr>
          <w:noProof/>
          <w:webHidden/>
        </w:rPr>
      </w:r>
      <w:ins w:id="598" w:author="Wenbo Wang" w:date="2015-01-08T17:36:00Z">
        <w:r w:rsidR="00FE6F85">
          <w:rPr>
            <w:noProof/>
            <w:webHidden/>
          </w:rPr>
          <w:fldChar w:fldCharType="separate"/>
        </w:r>
      </w:ins>
      <w:r w:rsidR="00E27F89">
        <w:rPr>
          <w:noProof/>
          <w:webHidden/>
        </w:rPr>
        <w:t>338</w:t>
      </w:r>
      <w:ins w:id="599"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00" w:author="Wenbo Wang" w:date="2015-01-08T17:36:00Z"/>
          <w:rFonts w:asciiTheme="minorHAnsi" w:eastAsiaTheme="minorEastAsia" w:hAnsiTheme="minorHAnsi" w:cstheme="minorBidi"/>
          <w:noProof/>
          <w:sz w:val="22"/>
          <w:szCs w:val="22"/>
          <w:lang w:eastAsia="en-US"/>
        </w:rPr>
      </w:pPr>
      <w:ins w:id="601" w:author="Wenbo Wang" w:date="2015-01-08T17:36:00Z">
        <w:r>
          <w:fldChar w:fldCharType="begin"/>
        </w:r>
        <w:r>
          <w:instrText xml:space="preserve"> HYPERLINK \l "_Toc408489972" </w:instrText>
        </w:r>
        <w:r>
          <w:fldChar w:fldCharType="separate"/>
        </w:r>
        <w:r w:rsidR="00FE6F85" w:rsidRPr="00470E25">
          <w:rPr>
            <w:rStyle w:val="Hyperlink"/>
            <w:rFonts w:eastAsia="Times"/>
            <w:noProof/>
          </w:rPr>
          <w:t>A-4</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odeled Loss Cost and Probable Maximum Loss Considerations</w:t>
        </w:r>
        <w:r w:rsidR="00FE6F85">
          <w:rPr>
            <w:noProof/>
            <w:webHidden/>
          </w:rPr>
          <w:tab/>
        </w:r>
        <w:r w:rsidR="00FE6F85">
          <w:rPr>
            <w:noProof/>
            <w:webHidden/>
          </w:rPr>
          <w:fldChar w:fldCharType="begin"/>
        </w:r>
        <w:r w:rsidR="00FE6F85">
          <w:rPr>
            <w:noProof/>
            <w:webHidden/>
          </w:rPr>
          <w:instrText xml:space="preserve"> PAGEREF _Toc408489972 \h </w:instrText>
        </w:r>
      </w:ins>
      <w:r w:rsidR="00FE6F85">
        <w:rPr>
          <w:noProof/>
          <w:webHidden/>
        </w:rPr>
      </w:r>
      <w:ins w:id="602" w:author="Wenbo Wang" w:date="2015-01-08T17:36:00Z">
        <w:r w:rsidR="00FE6F85">
          <w:rPr>
            <w:noProof/>
            <w:webHidden/>
          </w:rPr>
          <w:fldChar w:fldCharType="separate"/>
        </w:r>
      </w:ins>
      <w:r w:rsidR="00E27F89">
        <w:rPr>
          <w:noProof/>
          <w:webHidden/>
        </w:rPr>
        <w:t>342</w:t>
      </w:r>
      <w:ins w:id="603"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04" w:author="Wenbo Wang" w:date="2015-01-08T17:36:00Z"/>
          <w:rFonts w:asciiTheme="minorHAnsi" w:eastAsiaTheme="minorEastAsia" w:hAnsiTheme="minorHAnsi" w:cstheme="minorBidi"/>
          <w:noProof/>
          <w:sz w:val="22"/>
          <w:szCs w:val="22"/>
          <w:lang w:eastAsia="en-US"/>
        </w:rPr>
      </w:pPr>
      <w:ins w:id="605" w:author="Wenbo Wang" w:date="2015-01-08T17:36:00Z">
        <w:r>
          <w:fldChar w:fldCharType="begin"/>
        </w:r>
        <w:r>
          <w:instrText xml:space="preserve"> HYPERLINK \l "_Toc408489973" </w:instrText>
        </w:r>
        <w:r>
          <w:fldChar w:fldCharType="separate"/>
        </w:r>
        <w:r w:rsidR="00FE6F85" w:rsidRPr="00470E25">
          <w:rPr>
            <w:rStyle w:val="Hyperlink"/>
            <w:rFonts w:eastAsia="Times"/>
            <w:noProof/>
          </w:rPr>
          <w:t>A-5</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Policy Conditions</w:t>
        </w:r>
        <w:r w:rsidR="00FE6F85">
          <w:rPr>
            <w:noProof/>
            <w:webHidden/>
          </w:rPr>
          <w:tab/>
        </w:r>
        <w:r w:rsidR="00FE6F85">
          <w:rPr>
            <w:noProof/>
            <w:webHidden/>
          </w:rPr>
          <w:fldChar w:fldCharType="begin"/>
        </w:r>
        <w:r w:rsidR="00FE6F85">
          <w:rPr>
            <w:noProof/>
            <w:webHidden/>
          </w:rPr>
          <w:instrText xml:space="preserve"> PAGEREF _Toc408489973 \h </w:instrText>
        </w:r>
      </w:ins>
      <w:r w:rsidR="00FE6F85">
        <w:rPr>
          <w:noProof/>
          <w:webHidden/>
        </w:rPr>
      </w:r>
      <w:ins w:id="606" w:author="Wenbo Wang" w:date="2015-01-08T17:36:00Z">
        <w:r w:rsidR="00FE6F85">
          <w:rPr>
            <w:noProof/>
            <w:webHidden/>
          </w:rPr>
          <w:fldChar w:fldCharType="separate"/>
        </w:r>
      </w:ins>
      <w:r w:rsidR="00E27F89">
        <w:rPr>
          <w:noProof/>
          <w:webHidden/>
        </w:rPr>
        <w:t>346</w:t>
      </w:r>
      <w:ins w:id="607"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08" w:author="Wenbo Wang" w:date="2015-01-08T17:36:00Z"/>
          <w:rFonts w:asciiTheme="minorHAnsi" w:eastAsiaTheme="minorEastAsia" w:hAnsiTheme="minorHAnsi" w:cstheme="minorBidi"/>
          <w:noProof/>
          <w:sz w:val="22"/>
          <w:szCs w:val="22"/>
          <w:lang w:eastAsia="en-US"/>
        </w:rPr>
      </w:pPr>
      <w:ins w:id="609" w:author="Wenbo Wang" w:date="2015-01-08T17:36:00Z">
        <w:r>
          <w:fldChar w:fldCharType="begin"/>
        </w:r>
        <w:r>
          <w:instrText xml:space="preserve"> HYPERLINK \l "_Toc408489974" </w:instrText>
        </w:r>
        <w:r>
          <w:fldChar w:fldCharType="separate"/>
        </w:r>
        <w:r w:rsidR="00FE6F85" w:rsidRPr="00470E25">
          <w:rPr>
            <w:rStyle w:val="Hyperlink"/>
            <w:rFonts w:eastAsia="Times"/>
            <w:noProof/>
          </w:rPr>
          <w:t>A-6</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Loss Output</w:t>
        </w:r>
        <w:r w:rsidR="00FE6F85">
          <w:rPr>
            <w:noProof/>
            <w:webHidden/>
          </w:rPr>
          <w:tab/>
        </w:r>
        <w:r w:rsidR="00FE6F85">
          <w:rPr>
            <w:noProof/>
            <w:webHidden/>
          </w:rPr>
          <w:fldChar w:fldCharType="begin"/>
        </w:r>
        <w:r w:rsidR="00FE6F85">
          <w:rPr>
            <w:noProof/>
            <w:webHidden/>
          </w:rPr>
          <w:instrText xml:space="preserve"> PAGEREF _Toc408489974 \h </w:instrText>
        </w:r>
      </w:ins>
      <w:r w:rsidR="00FE6F85">
        <w:rPr>
          <w:noProof/>
          <w:webHidden/>
        </w:rPr>
      </w:r>
      <w:ins w:id="610" w:author="Wenbo Wang" w:date="2015-01-08T17:36:00Z">
        <w:r w:rsidR="00FE6F85">
          <w:rPr>
            <w:noProof/>
            <w:webHidden/>
          </w:rPr>
          <w:fldChar w:fldCharType="separate"/>
        </w:r>
      </w:ins>
      <w:r w:rsidR="00E27F89">
        <w:rPr>
          <w:noProof/>
          <w:webHidden/>
        </w:rPr>
        <w:t>349</w:t>
      </w:r>
      <w:ins w:id="611"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12" w:author="Wenbo Wang" w:date="2015-01-08T17:36:00Z"/>
          <w:rFonts w:asciiTheme="minorHAnsi" w:eastAsiaTheme="minorEastAsia" w:hAnsiTheme="minorHAnsi" w:cstheme="minorBidi"/>
          <w:noProof/>
          <w:sz w:val="22"/>
          <w:szCs w:val="22"/>
          <w:lang w:eastAsia="en-US"/>
        </w:rPr>
      </w:pPr>
      <w:ins w:id="613" w:author="Wenbo Wang" w:date="2015-01-08T17:36:00Z">
        <w:r>
          <w:fldChar w:fldCharType="begin"/>
        </w:r>
        <w:r>
          <w:instrText xml:space="preserve"> HYPERLINK \l "_Toc408489975" </w:instrText>
        </w:r>
        <w:r>
          <w:fldChar w:fldCharType="separate"/>
        </w:r>
        <w:r w:rsidR="00FE6F85" w:rsidRPr="00470E25">
          <w:rPr>
            <w:rStyle w:val="Hyperlink"/>
            <w:rFonts w:eastAsia="Times"/>
            <w:noProof/>
          </w:rPr>
          <w:t>Form A-1: Zero Deductible Personal Residential Loss Costs by ZIP Code</w:t>
        </w:r>
        <w:r w:rsidR="00FE6F85">
          <w:rPr>
            <w:noProof/>
            <w:webHidden/>
          </w:rPr>
          <w:tab/>
        </w:r>
        <w:r w:rsidR="00FE6F85">
          <w:rPr>
            <w:noProof/>
            <w:webHidden/>
          </w:rPr>
          <w:fldChar w:fldCharType="begin"/>
        </w:r>
        <w:r w:rsidR="00FE6F85">
          <w:rPr>
            <w:noProof/>
            <w:webHidden/>
          </w:rPr>
          <w:instrText xml:space="preserve"> PAGEREF _Toc408489975 \h </w:instrText>
        </w:r>
      </w:ins>
      <w:r w:rsidR="00FE6F85">
        <w:rPr>
          <w:noProof/>
          <w:webHidden/>
        </w:rPr>
      </w:r>
      <w:ins w:id="614" w:author="Wenbo Wang" w:date="2015-01-08T17:36:00Z">
        <w:r w:rsidR="00FE6F85">
          <w:rPr>
            <w:noProof/>
            <w:webHidden/>
          </w:rPr>
          <w:fldChar w:fldCharType="separate"/>
        </w:r>
      </w:ins>
      <w:r w:rsidR="00E27F89">
        <w:rPr>
          <w:noProof/>
          <w:webHidden/>
        </w:rPr>
        <w:t>353</w:t>
      </w:r>
      <w:ins w:id="615"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16" w:author="Wenbo Wang" w:date="2015-01-08T17:36:00Z"/>
          <w:rFonts w:asciiTheme="minorHAnsi" w:eastAsiaTheme="minorEastAsia" w:hAnsiTheme="minorHAnsi" w:cstheme="minorBidi"/>
          <w:noProof/>
          <w:sz w:val="22"/>
          <w:szCs w:val="22"/>
          <w:lang w:eastAsia="en-US"/>
        </w:rPr>
      </w:pPr>
      <w:ins w:id="617" w:author="Wenbo Wang" w:date="2015-01-08T17:36:00Z">
        <w:r>
          <w:fldChar w:fldCharType="begin"/>
        </w:r>
        <w:r>
          <w:instrText xml:space="preserve"> HYPERLINK \l "_Toc408489976" </w:instrText>
        </w:r>
        <w:r>
          <w:fldChar w:fldCharType="separate"/>
        </w:r>
        <w:r w:rsidR="00FE6F85" w:rsidRPr="00470E25">
          <w:rPr>
            <w:rStyle w:val="Hyperlink"/>
            <w:rFonts w:eastAsia="Times"/>
            <w:noProof/>
          </w:rPr>
          <w:t>Form A-2: Base Hurricane Storm Set Statewide Losses</w:t>
        </w:r>
        <w:r w:rsidR="00FE6F85">
          <w:rPr>
            <w:noProof/>
            <w:webHidden/>
          </w:rPr>
          <w:tab/>
        </w:r>
        <w:r w:rsidR="00FE6F85">
          <w:rPr>
            <w:noProof/>
            <w:webHidden/>
          </w:rPr>
          <w:fldChar w:fldCharType="begin"/>
        </w:r>
        <w:r w:rsidR="00FE6F85">
          <w:rPr>
            <w:noProof/>
            <w:webHidden/>
          </w:rPr>
          <w:instrText xml:space="preserve"> PAGEREF _Toc408489976 \h </w:instrText>
        </w:r>
      </w:ins>
      <w:r w:rsidR="00FE6F85">
        <w:rPr>
          <w:noProof/>
          <w:webHidden/>
        </w:rPr>
      </w:r>
      <w:ins w:id="618" w:author="Wenbo Wang" w:date="2015-01-08T17:36:00Z">
        <w:r w:rsidR="00FE6F85">
          <w:rPr>
            <w:noProof/>
            <w:webHidden/>
          </w:rPr>
          <w:fldChar w:fldCharType="separate"/>
        </w:r>
      </w:ins>
      <w:r w:rsidR="00E27F89">
        <w:rPr>
          <w:noProof/>
          <w:webHidden/>
        </w:rPr>
        <w:t>357</w:t>
      </w:r>
      <w:ins w:id="619"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20" w:author="Wenbo Wang" w:date="2015-01-08T17:36:00Z"/>
          <w:rFonts w:asciiTheme="minorHAnsi" w:eastAsiaTheme="minorEastAsia" w:hAnsiTheme="minorHAnsi" w:cstheme="minorBidi"/>
          <w:noProof/>
          <w:sz w:val="22"/>
          <w:szCs w:val="22"/>
          <w:lang w:eastAsia="en-US"/>
        </w:rPr>
      </w:pPr>
      <w:ins w:id="621" w:author="Wenbo Wang" w:date="2015-01-08T17:36:00Z">
        <w:r>
          <w:fldChar w:fldCharType="begin"/>
        </w:r>
        <w:r>
          <w:instrText xml:space="preserve"> HYPERLINK \l "_Toc408489977" </w:instrText>
        </w:r>
        <w:r>
          <w:fldChar w:fldCharType="separate"/>
        </w:r>
        <w:r w:rsidR="00FE6F85" w:rsidRPr="00470E25">
          <w:rPr>
            <w:rStyle w:val="Hyperlink"/>
            <w:rFonts w:eastAsia="Times"/>
            <w:noProof/>
          </w:rPr>
          <w:t>Form A-3A: 2004 Hurricane Season Losses (2007 FHCF Exposure Data)</w:t>
        </w:r>
        <w:r w:rsidR="00FE6F85">
          <w:rPr>
            <w:noProof/>
            <w:webHidden/>
          </w:rPr>
          <w:tab/>
        </w:r>
        <w:r w:rsidR="00FE6F85">
          <w:rPr>
            <w:noProof/>
            <w:webHidden/>
          </w:rPr>
          <w:fldChar w:fldCharType="begin"/>
        </w:r>
        <w:r w:rsidR="00FE6F85">
          <w:rPr>
            <w:noProof/>
            <w:webHidden/>
          </w:rPr>
          <w:instrText xml:space="preserve"> PAGEREF _Toc408489977 \h </w:instrText>
        </w:r>
      </w:ins>
      <w:r w:rsidR="00FE6F85">
        <w:rPr>
          <w:noProof/>
          <w:webHidden/>
        </w:rPr>
      </w:r>
      <w:ins w:id="622" w:author="Wenbo Wang" w:date="2015-01-08T17:36:00Z">
        <w:r w:rsidR="00FE6F85">
          <w:rPr>
            <w:noProof/>
            <w:webHidden/>
          </w:rPr>
          <w:fldChar w:fldCharType="separate"/>
        </w:r>
      </w:ins>
      <w:r w:rsidR="00E27F89">
        <w:rPr>
          <w:noProof/>
          <w:webHidden/>
        </w:rPr>
        <w:t>358</w:t>
      </w:r>
      <w:ins w:id="623"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24" w:author="Wenbo Wang" w:date="2015-01-08T17:36:00Z"/>
          <w:rFonts w:asciiTheme="minorHAnsi" w:eastAsiaTheme="minorEastAsia" w:hAnsiTheme="minorHAnsi" w:cstheme="minorBidi"/>
          <w:noProof/>
          <w:sz w:val="22"/>
          <w:szCs w:val="22"/>
          <w:lang w:eastAsia="en-US"/>
        </w:rPr>
      </w:pPr>
      <w:ins w:id="625" w:author="Wenbo Wang" w:date="2015-01-08T17:36:00Z">
        <w:r>
          <w:fldChar w:fldCharType="begin"/>
        </w:r>
        <w:r>
          <w:instrText xml:space="preserve"> HYPERLINK \l "_Toc408489978" </w:instrText>
        </w:r>
        <w:r>
          <w:fldChar w:fldCharType="separate"/>
        </w:r>
        <w:r w:rsidR="00FE6F85" w:rsidRPr="00470E25">
          <w:rPr>
            <w:rStyle w:val="Hyperlink"/>
            <w:rFonts w:eastAsia="Times"/>
            <w:noProof/>
          </w:rPr>
          <w:t>Form A-3B: 2004 Hurricane Season Losses (2012 FHCF Exposure Data)</w:t>
        </w:r>
        <w:r w:rsidR="00FE6F85">
          <w:rPr>
            <w:noProof/>
            <w:webHidden/>
          </w:rPr>
          <w:tab/>
        </w:r>
        <w:r w:rsidR="00FE6F85">
          <w:rPr>
            <w:noProof/>
            <w:webHidden/>
          </w:rPr>
          <w:fldChar w:fldCharType="begin"/>
        </w:r>
        <w:r w:rsidR="00FE6F85">
          <w:rPr>
            <w:noProof/>
            <w:webHidden/>
          </w:rPr>
          <w:instrText xml:space="preserve"> PAGEREF _Toc408489978 \h </w:instrText>
        </w:r>
      </w:ins>
      <w:r w:rsidR="00FE6F85">
        <w:rPr>
          <w:noProof/>
          <w:webHidden/>
        </w:rPr>
      </w:r>
      <w:ins w:id="626" w:author="Wenbo Wang" w:date="2015-01-08T17:36:00Z">
        <w:r w:rsidR="00FE6F85">
          <w:rPr>
            <w:noProof/>
            <w:webHidden/>
          </w:rPr>
          <w:fldChar w:fldCharType="separate"/>
        </w:r>
      </w:ins>
      <w:r w:rsidR="00E27F89">
        <w:rPr>
          <w:noProof/>
          <w:webHidden/>
        </w:rPr>
        <w:t>366</w:t>
      </w:r>
      <w:ins w:id="627"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28" w:author="Wenbo Wang" w:date="2015-01-08T17:36:00Z"/>
          <w:rFonts w:asciiTheme="minorHAnsi" w:eastAsiaTheme="minorEastAsia" w:hAnsiTheme="minorHAnsi" w:cstheme="minorBidi"/>
          <w:noProof/>
          <w:sz w:val="22"/>
          <w:szCs w:val="22"/>
          <w:lang w:eastAsia="en-US"/>
        </w:rPr>
      </w:pPr>
      <w:ins w:id="629" w:author="Wenbo Wang" w:date="2015-01-08T17:36:00Z">
        <w:r>
          <w:fldChar w:fldCharType="begin"/>
        </w:r>
        <w:r>
          <w:instrText xml:space="preserve"> HYPERLINK \l "_Toc408489979" </w:instrText>
        </w:r>
        <w:r>
          <w:fldChar w:fldCharType="separate"/>
        </w:r>
        <w:r w:rsidR="00FE6F85" w:rsidRPr="00470E25">
          <w:rPr>
            <w:rStyle w:val="Hyperlink"/>
            <w:rFonts w:eastAsia="Times"/>
            <w:noProof/>
          </w:rPr>
          <w:t>Form A-4A: Output Ranges (2007 FHCF Exposure Data)</w:t>
        </w:r>
        <w:r w:rsidR="00FE6F85">
          <w:rPr>
            <w:noProof/>
            <w:webHidden/>
          </w:rPr>
          <w:tab/>
        </w:r>
        <w:r w:rsidR="00FE6F85">
          <w:rPr>
            <w:noProof/>
            <w:webHidden/>
          </w:rPr>
          <w:fldChar w:fldCharType="begin"/>
        </w:r>
        <w:r w:rsidR="00FE6F85">
          <w:rPr>
            <w:noProof/>
            <w:webHidden/>
          </w:rPr>
          <w:instrText xml:space="preserve"> PAGEREF _Toc408489979 \h </w:instrText>
        </w:r>
      </w:ins>
      <w:r w:rsidR="00FE6F85">
        <w:rPr>
          <w:noProof/>
          <w:webHidden/>
        </w:rPr>
      </w:r>
      <w:ins w:id="630" w:author="Wenbo Wang" w:date="2015-01-08T17:36:00Z">
        <w:r w:rsidR="00FE6F85">
          <w:rPr>
            <w:noProof/>
            <w:webHidden/>
          </w:rPr>
          <w:fldChar w:fldCharType="separate"/>
        </w:r>
      </w:ins>
      <w:r w:rsidR="00E27F89">
        <w:rPr>
          <w:noProof/>
          <w:webHidden/>
        </w:rPr>
        <w:t>373</w:t>
      </w:r>
      <w:ins w:id="631"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32" w:author="Wenbo Wang" w:date="2015-01-08T17:36:00Z"/>
          <w:rFonts w:asciiTheme="minorHAnsi" w:eastAsiaTheme="minorEastAsia" w:hAnsiTheme="minorHAnsi" w:cstheme="minorBidi"/>
          <w:noProof/>
          <w:sz w:val="22"/>
          <w:szCs w:val="22"/>
          <w:lang w:eastAsia="en-US"/>
        </w:rPr>
      </w:pPr>
      <w:ins w:id="633" w:author="Wenbo Wang" w:date="2015-01-08T17:36:00Z">
        <w:r>
          <w:fldChar w:fldCharType="begin"/>
        </w:r>
        <w:r>
          <w:instrText xml:space="preserve"> HYPERLINK \l "_Toc408489980" </w:instrText>
        </w:r>
        <w:r>
          <w:fldChar w:fldCharType="separate"/>
        </w:r>
        <w:r w:rsidR="00FE6F85" w:rsidRPr="00470E25">
          <w:rPr>
            <w:rStyle w:val="Hyperlink"/>
            <w:rFonts w:eastAsia="Times"/>
            <w:noProof/>
          </w:rPr>
          <w:t>Form A-4B: Output Ranges (2012 FHCF Exposure Data)</w:t>
        </w:r>
        <w:r w:rsidR="00FE6F85">
          <w:rPr>
            <w:noProof/>
            <w:webHidden/>
          </w:rPr>
          <w:tab/>
        </w:r>
        <w:r w:rsidR="00FE6F85">
          <w:rPr>
            <w:noProof/>
            <w:webHidden/>
          </w:rPr>
          <w:fldChar w:fldCharType="begin"/>
        </w:r>
        <w:r w:rsidR="00FE6F85">
          <w:rPr>
            <w:noProof/>
            <w:webHidden/>
          </w:rPr>
          <w:instrText xml:space="preserve"> PAGEREF _Toc408489980 \h </w:instrText>
        </w:r>
      </w:ins>
      <w:r w:rsidR="00FE6F85">
        <w:rPr>
          <w:noProof/>
          <w:webHidden/>
        </w:rPr>
      </w:r>
      <w:ins w:id="634" w:author="Wenbo Wang" w:date="2015-01-08T17:36:00Z">
        <w:r w:rsidR="00FE6F85">
          <w:rPr>
            <w:noProof/>
            <w:webHidden/>
          </w:rPr>
          <w:fldChar w:fldCharType="separate"/>
        </w:r>
      </w:ins>
      <w:r w:rsidR="00E27F89">
        <w:rPr>
          <w:noProof/>
          <w:webHidden/>
        </w:rPr>
        <w:t>374</w:t>
      </w:r>
      <w:ins w:id="635"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36" w:author="Wenbo Wang" w:date="2015-01-08T17:36:00Z"/>
          <w:rFonts w:asciiTheme="minorHAnsi" w:eastAsiaTheme="minorEastAsia" w:hAnsiTheme="minorHAnsi" w:cstheme="minorBidi"/>
          <w:noProof/>
          <w:sz w:val="22"/>
          <w:szCs w:val="22"/>
          <w:lang w:eastAsia="en-US"/>
        </w:rPr>
      </w:pPr>
      <w:ins w:id="637" w:author="Wenbo Wang" w:date="2015-01-08T17:36:00Z">
        <w:r>
          <w:fldChar w:fldCharType="begin"/>
        </w:r>
        <w:r>
          <w:instrText xml:space="preserve"> HYPERLINK \l "_Toc408489981" </w:instrText>
        </w:r>
        <w:r>
          <w:fldChar w:fldCharType="separate"/>
        </w:r>
        <w:r w:rsidR="00FE6F85" w:rsidRPr="00470E25">
          <w:rPr>
            <w:rStyle w:val="Hyperlink"/>
            <w:rFonts w:eastAsia="Times"/>
            <w:noProof/>
          </w:rPr>
          <w:t>Form A-5: Percentage Change in Output Ranges (2007 FHCF Exposure Data)</w:t>
        </w:r>
        <w:r w:rsidR="00FE6F85">
          <w:rPr>
            <w:noProof/>
            <w:webHidden/>
          </w:rPr>
          <w:tab/>
        </w:r>
        <w:r w:rsidR="00FE6F85">
          <w:rPr>
            <w:noProof/>
            <w:webHidden/>
          </w:rPr>
          <w:fldChar w:fldCharType="begin"/>
        </w:r>
        <w:r w:rsidR="00FE6F85">
          <w:rPr>
            <w:noProof/>
            <w:webHidden/>
          </w:rPr>
          <w:instrText xml:space="preserve"> PAGEREF _Toc408489981 \h </w:instrText>
        </w:r>
      </w:ins>
      <w:r w:rsidR="00FE6F85">
        <w:rPr>
          <w:noProof/>
          <w:webHidden/>
        </w:rPr>
      </w:r>
      <w:ins w:id="638" w:author="Wenbo Wang" w:date="2015-01-08T17:36:00Z">
        <w:r w:rsidR="00FE6F85">
          <w:rPr>
            <w:noProof/>
            <w:webHidden/>
          </w:rPr>
          <w:fldChar w:fldCharType="separate"/>
        </w:r>
      </w:ins>
      <w:r w:rsidR="00E27F89">
        <w:rPr>
          <w:noProof/>
          <w:webHidden/>
        </w:rPr>
        <w:t>375</w:t>
      </w:r>
      <w:ins w:id="639"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40" w:author="Wenbo Wang" w:date="2015-01-08T17:36:00Z"/>
          <w:rFonts w:asciiTheme="minorHAnsi" w:eastAsiaTheme="minorEastAsia" w:hAnsiTheme="minorHAnsi" w:cstheme="minorBidi"/>
          <w:noProof/>
          <w:sz w:val="22"/>
          <w:szCs w:val="22"/>
          <w:lang w:eastAsia="en-US"/>
        </w:rPr>
      </w:pPr>
      <w:ins w:id="641" w:author="Wenbo Wang" w:date="2015-01-08T17:36:00Z">
        <w:r>
          <w:fldChar w:fldCharType="begin"/>
        </w:r>
        <w:r>
          <w:instrText xml:space="preserve"> HYPERLINK \l "_Toc408489982" </w:instrText>
        </w:r>
        <w:r>
          <w:fldChar w:fldCharType="separate"/>
        </w:r>
        <w:r w:rsidR="00FE6F85" w:rsidRPr="00470E25">
          <w:rPr>
            <w:rStyle w:val="Hyperlink"/>
            <w:rFonts w:eastAsia="Times"/>
            <w:noProof/>
          </w:rPr>
          <w:t>Form A-6: Personal Residential Output Ranges</w:t>
        </w:r>
        <w:r w:rsidR="00FE6F85">
          <w:rPr>
            <w:noProof/>
            <w:webHidden/>
          </w:rPr>
          <w:tab/>
        </w:r>
        <w:r w:rsidR="00FE6F85">
          <w:rPr>
            <w:noProof/>
            <w:webHidden/>
          </w:rPr>
          <w:fldChar w:fldCharType="begin"/>
        </w:r>
        <w:r w:rsidR="00FE6F85">
          <w:rPr>
            <w:noProof/>
            <w:webHidden/>
          </w:rPr>
          <w:instrText xml:space="preserve"> PAGEREF _Toc408489982 \h </w:instrText>
        </w:r>
      </w:ins>
      <w:r w:rsidR="00FE6F85">
        <w:rPr>
          <w:noProof/>
          <w:webHidden/>
        </w:rPr>
      </w:r>
      <w:ins w:id="642" w:author="Wenbo Wang" w:date="2015-01-08T17:36:00Z">
        <w:r w:rsidR="00FE6F85">
          <w:rPr>
            <w:noProof/>
            <w:webHidden/>
          </w:rPr>
          <w:fldChar w:fldCharType="separate"/>
        </w:r>
      </w:ins>
      <w:r w:rsidR="00E27F89">
        <w:rPr>
          <w:noProof/>
          <w:webHidden/>
        </w:rPr>
        <w:t>384</w:t>
      </w:r>
      <w:ins w:id="643"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44" w:author="Wenbo Wang" w:date="2015-01-08T17:36:00Z"/>
          <w:rFonts w:asciiTheme="minorHAnsi" w:eastAsiaTheme="minorEastAsia" w:hAnsiTheme="minorHAnsi" w:cstheme="minorBidi"/>
          <w:noProof/>
          <w:sz w:val="22"/>
          <w:szCs w:val="22"/>
          <w:lang w:eastAsia="en-US"/>
        </w:rPr>
      </w:pPr>
      <w:ins w:id="645" w:author="Wenbo Wang" w:date="2015-01-08T17:36:00Z">
        <w:r>
          <w:fldChar w:fldCharType="begin"/>
        </w:r>
        <w:r>
          <w:instrText xml:space="preserve"> HYPERLINK \l "_Toc408489983" </w:instrText>
        </w:r>
        <w:r>
          <w:fldChar w:fldCharType="separate"/>
        </w:r>
        <w:r w:rsidR="00FE6F85" w:rsidRPr="00470E25">
          <w:rPr>
            <w:rStyle w:val="Hyperlink"/>
            <w:rFonts w:eastAsia="Times"/>
            <w:noProof/>
          </w:rPr>
          <w:t>Form A-7: Percentage Change in Logical Relationship to Risk</w:t>
        </w:r>
        <w:r w:rsidR="00FE6F85">
          <w:rPr>
            <w:noProof/>
            <w:webHidden/>
          </w:rPr>
          <w:tab/>
        </w:r>
        <w:r w:rsidR="00FE6F85">
          <w:rPr>
            <w:noProof/>
            <w:webHidden/>
          </w:rPr>
          <w:fldChar w:fldCharType="begin"/>
        </w:r>
        <w:r w:rsidR="00FE6F85">
          <w:rPr>
            <w:noProof/>
            <w:webHidden/>
          </w:rPr>
          <w:instrText xml:space="preserve"> PAGEREF _Toc408489983 \h </w:instrText>
        </w:r>
      </w:ins>
      <w:r w:rsidR="00FE6F85">
        <w:rPr>
          <w:noProof/>
          <w:webHidden/>
        </w:rPr>
      </w:r>
      <w:ins w:id="646" w:author="Wenbo Wang" w:date="2015-01-08T17:36:00Z">
        <w:r w:rsidR="00FE6F85">
          <w:rPr>
            <w:noProof/>
            <w:webHidden/>
          </w:rPr>
          <w:fldChar w:fldCharType="separate"/>
        </w:r>
      </w:ins>
      <w:r w:rsidR="00E27F89">
        <w:rPr>
          <w:noProof/>
          <w:webHidden/>
        </w:rPr>
        <w:t>388</w:t>
      </w:r>
      <w:ins w:id="647"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48" w:author="Wenbo Wang" w:date="2015-01-08T17:36:00Z"/>
          <w:rFonts w:asciiTheme="minorHAnsi" w:eastAsiaTheme="minorEastAsia" w:hAnsiTheme="minorHAnsi" w:cstheme="minorBidi"/>
          <w:noProof/>
          <w:sz w:val="22"/>
          <w:szCs w:val="22"/>
          <w:lang w:eastAsia="en-US"/>
        </w:rPr>
      </w:pPr>
      <w:ins w:id="649" w:author="Wenbo Wang" w:date="2015-01-08T17:36:00Z">
        <w:r>
          <w:fldChar w:fldCharType="begin"/>
        </w:r>
        <w:r>
          <w:instrText xml:space="preserve"> HYPERLINK \l "_Toc408489984" </w:instrText>
        </w:r>
        <w:r>
          <w:fldChar w:fldCharType="separate"/>
        </w:r>
        <w:r w:rsidR="00FE6F85" w:rsidRPr="00470E25">
          <w:rPr>
            <w:rStyle w:val="Hyperlink"/>
            <w:rFonts w:eastAsia="Times"/>
            <w:noProof/>
          </w:rPr>
          <w:t>Form A-8:  Probable Maximum Loss for Florida</w:t>
        </w:r>
        <w:r w:rsidR="00FE6F85">
          <w:rPr>
            <w:noProof/>
            <w:webHidden/>
          </w:rPr>
          <w:tab/>
        </w:r>
        <w:r w:rsidR="00FE6F85">
          <w:rPr>
            <w:noProof/>
            <w:webHidden/>
          </w:rPr>
          <w:fldChar w:fldCharType="begin"/>
        </w:r>
        <w:r w:rsidR="00FE6F85">
          <w:rPr>
            <w:noProof/>
            <w:webHidden/>
          </w:rPr>
          <w:instrText xml:space="preserve"> PAGEREF _Toc408489984 \h </w:instrText>
        </w:r>
      </w:ins>
      <w:r w:rsidR="00FE6F85">
        <w:rPr>
          <w:noProof/>
          <w:webHidden/>
        </w:rPr>
      </w:r>
      <w:ins w:id="650" w:author="Wenbo Wang" w:date="2015-01-08T17:36:00Z">
        <w:r w:rsidR="00FE6F85">
          <w:rPr>
            <w:noProof/>
            <w:webHidden/>
          </w:rPr>
          <w:fldChar w:fldCharType="separate"/>
        </w:r>
      </w:ins>
      <w:r w:rsidR="00E27F89">
        <w:rPr>
          <w:noProof/>
          <w:webHidden/>
        </w:rPr>
        <w:t>389</w:t>
      </w:r>
      <w:ins w:id="651" w:author="Wenbo Wang" w:date="2015-01-08T17:36:00Z">
        <w:r w:rsidR="00FE6F85">
          <w:rPr>
            <w:noProof/>
            <w:webHidden/>
          </w:rPr>
          <w:fldChar w:fldCharType="end"/>
        </w:r>
        <w:r>
          <w:rPr>
            <w:noProof/>
          </w:rPr>
          <w:fldChar w:fldCharType="end"/>
        </w:r>
      </w:ins>
    </w:p>
    <w:p w:rsidR="00FE6F85" w:rsidRDefault="00911734">
      <w:pPr>
        <w:pStyle w:val="TOC1"/>
        <w:tabs>
          <w:tab w:val="right" w:leader="dot" w:pos="9350"/>
        </w:tabs>
        <w:rPr>
          <w:ins w:id="652" w:author="Wenbo Wang" w:date="2015-01-08T17:36:00Z"/>
          <w:rFonts w:asciiTheme="minorHAnsi" w:eastAsiaTheme="minorEastAsia" w:hAnsiTheme="minorHAnsi" w:cstheme="minorBidi"/>
          <w:b w:val="0"/>
          <w:noProof/>
          <w:sz w:val="22"/>
          <w:szCs w:val="22"/>
          <w:lang w:eastAsia="en-US"/>
        </w:rPr>
      </w:pPr>
      <w:ins w:id="653" w:author="Wenbo Wang" w:date="2015-01-08T17:36:00Z">
        <w:r>
          <w:fldChar w:fldCharType="begin"/>
        </w:r>
        <w:r>
          <w:instrText xml:space="preserve"> HYPERLINK \l "_Toc408489985" </w:instrText>
        </w:r>
        <w:r>
          <w:fldChar w:fldCharType="separate"/>
        </w:r>
        <w:r w:rsidR="00FE6F85" w:rsidRPr="00470E25">
          <w:rPr>
            <w:rStyle w:val="Hyperlink"/>
            <w:rFonts w:ascii="Arial" w:eastAsia="ヒラギノ明朝 Pro W6" w:hAnsi="Arial"/>
            <w:bCs/>
            <w:noProof/>
            <w:kern w:val="1"/>
          </w:rPr>
          <w:t>COMPUTER STANDARDS</w:t>
        </w:r>
        <w:r w:rsidR="00FE6F85">
          <w:rPr>
            <w:noProof/>
            <w:webHidden/>
          </w:rPr>
          <w:tab/>
        </w:r>
        <w:r w:rsidR="00FE6F85">
          <w:rPr>
            <w:noProof/>
            <w:webHidden/>
          </w:rPr>
          <w:fldChar w:fldCharType="begin"/>
        </w:r>
        <w:r w:rsidR="00FE6F85">
          <w:rPr>
            <w:noProof/>
            <w:webHidden/>
          </w:rPr>
          <w:instrText xml:space="preserve"> PAGEREF _Toc408489985 \h </w:instrText>
        </w:r>
      </w:ins>
      <w:r w:rsidR="00FE6F85">
        <w:rPr>
          <w:noProof/>
          <w:webHidden/>
        </w:rPr>
      </w:r>
      <w:ins w:id="654" w:author="Wenbo Wang" w:date="2015-01-08T17:36:00Z">
        <w:r w:rsidR="00FE6F85">
          <w:rPr>
            <w:noProof/>
            <w:webHidden/>
          </w:rPr>
          <w:fldChar w:fldCharType="separate"/>
        </w:r>
      </w:ins>
      <w:r w:rsidR="00E27F89">
        <w:rPr>
          <w:noProof/>
          <w:webHidden/>
        </w:rPr>
        <w:t>392</w:t>
      </w:r>
      <w:ins w:id="655"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56" w:author="Wenbo Wang" w:date="2015-01-08T17:36:00Z"/>
          <w:rFonts w:asciiTheme="minorHAnsi" w:eastAsiaTheme="minorEastAsia" w:hAnsiTheme="minorHAnsi" w:cstheme="minorBidi"/>
          <w:noProof/>
          <w:sz w:val="22"/>
          <w:szCs w:val="22"/>
          <w:lang w:eastAsia="en-US"/>
        </w:rPr>
      </w:pPr>
      <w:ins w:id="657" w:author="Wenbo Wang" w:date="2015-01-08T17:36:00Z">
        <w:r>
          <w:fldChar w:fldCharType="begin"/>
        </w:r>
        <w:r>
          <w:instrText xml:space="preserve"> HYPERLINK \l "_Toc408489986" </w:instrText>
        </w:r>
        <w:r>
          <w:fldChar w:fldCharType="separate"/>
        </w:r>
        <w:r w:rsidR="00FE6F85" w:rsidRPr="00470E25">
          <w:rPr>
            <w:rStyle w:val="Hyperlink"/>
            <w:rFonts w:eastAsia="Times"/>
            <w:noProof/>
          </w:rPr>
          <w:t>C-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Documentation</w:t>
        </w:r>
        <w:r w:rsidR="00FE6F85">
          <w:rPr>
            <w:noProof/>
            <w:webHidden/>
          </w:rPr>
          <w:tab/>
        </w:r>
        <w:r w:rsidR="00FE6F85">
          <w:rPr>
            <w:noProof/>
            <w:webHidden/>
          </w:rPr>
          <w:fldChar w:fldCharType="begin"/>
        </w:r>
        <w:r w:rsidR="00FE6F85">
          <w:rPr>
            <w:noProof/>
            <w:webHidden/>
          </w:rPr>
          <w:instrText xml:space="preserve"> PAGEREF _Toc408489986 \h </w:instrText>
        </w:r>
      </w:ins>
      <w:r w:rsidR="00FE6F85">
        <w:rPr>
          <w:noProof/>
          <w:webHidden/>
        </w:rPr>
      </w:r>
      <w:ins w:id="658" w:author="Wenbo Wang" w:date="2015-01-08T17:36:00Z">
        <w:r w:rsidR="00FE6F85">
          <w:rPr>
            <w:noProof/>
            <w:webHidden/>
          </w:rPr>
          <w:fldChar w:fldCharType="separate"/>
        </w:r>
      </w:ins>
      <w:r w:rsidR="00E27F89">
        <w:rPr>
          <w:noProof/>
          <w:webHidden/>
        </w:rPr>
        <w:t>392</w:t>
      </w:r>
      <w:ins w:id="659"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60" w:author="Wenbo Wang" w:date="2015-01-08T17:36:00Z"/>
          <w:rFonts w:asciiTheme="minorHAnsi" w:eastAsiaTheme="minorEastAsia" w:hAnsiTheme="minorHAnsi" w:cstheme="minorBidi"/>
          <w:noProof/>
          <w:sz w:val="22"/>
          <w:szCs w:val="22"/>
          <w:lang w:eastAsia="en-US"/>
        </w:rPr>
      </w:pPr>
      <w:ins w:id="661" w:author="Wenbo Wang" w:date="2015-01-08T17:36:00Z">
        <w:r>
          <w:fldChar w:fldCharType="begin"/>
        </w:r>
        <w:r>
          <w:instrText xml:space="preserve"> HYPERLINK \l "_Toc408489987" </w:instrText>
        </w:r>
        <w:r>
          <w:fldChar w:fldCharType="separate"/>
        </w:r>
        <w:r w:rsidR="00FE6F85" w:rsidRPr="00470E25">
          <w:rPr>
            <w:rStyle w:val="Hyperlink"/>
            <w:rFonts w:eastAsia="Times"/>
            <w:noProof/>
          </w:rPr>
          <w:t>C-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Requirements</w:t>
        </w:r>
        <w:r w:rsidR="00FE6F85">
          <w:rPr>
            <w:noProof/>
            <w:webHidden/>
          </w:rPr>
          <w:tab/>
        </w:r>
        <w:r w:rsidR="00FE6F85">
          <w:rPr>
            <w:noProof/>
            <w:webHidden/>
          </w:rPr>
          <w:fldChar w:fldCharType="begin"/>
        </w:r>
        <w:r w:rsidR="00FE6F85">
          <w:rPr>
            <w:noProof/>
            <w:webHidden/>
          </w:rPr>
          <w:instrText xml:space="preserve"> PAGEREF _Toc408489987 \h </w:instrText>
        </w:r>
      </w:ins>
      <w:r w:rsidR="00FE6F85">
        <w:rPr>
          <w:noProof/>
          <w:webHidden/>
        </w:rPr>
      </w:r>
      <w:ins w:id="662" w:author="Wenbo Wang" w:date="2015-01-08T17:36:00Z">
        <w:r w:rsidR="00FE6F85">
          <w:rPr>
            <w:noProof/>
            <w:webHidden/>
          </w:rPr>
          <w:fldChar w:fldCharType="separate"/>
        </w:r>
      </w:ins>
      <w:r w:rsidR="00E27F89">
        <w:rPr>
          <w:noProof/>
          <w:webHidden/>
        </w:rPr>
        <w:t>394</w:t>
      </w:r>
      <w:ins w:id="663"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64" w:author="Wenbo Wang" w:date="2015-01-08T17:36:00Z"/>
          <w:rFonts w:asciiTheme="minorHAnsi" w:eastAsiaTheme="minorEastAsia" w:hAnsiTheme="minorHAnsi" w:cstheme="minorBidi"/>
          <w:noProof/>
          <w:sz w:val="22"/>
          <w:szCs w:val="22"/>
          <w:lang w:eastAsia="en-US"/>
        </w:rPr>
      </w:pPr>
      <w:ins w:id="665" w:author="Wenbo Wang" w:date="2015-01-08T17:36:00Z">
        <w:r>
          <w:fldChar w:fldCharType="begin"/>
        </w:r>
        <w:r>
          <w:instrText xml:space="preserve"> HYPERLINK \l "_Toc408489988" </w:instrText>
        </w:r>
        <w:r>
          <w:fldChar w:fldCharType="separate"/>
        </w:r>
        <w:r w:rsidR="00FE6F85" w:rsidRPr="00470E25">
          <w:rPr>
            <w:rStyle w:val="Hyperlink"/>
            <w:rFonts w:eastAsia="Times"/>
            <w:noProof/>
          </w:rPr>
          <w:t>C-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odel Architecture and Component Design</w:t>
        </w:r>
        <w:r w:rsidR="00FE6F85">
          <w:rPr>
            <w:noProof/>
            <w:webHidden/>
          </w:rPr>
          <w:tab/>
        </w:r>
        <w:r w:rsidR="00FE6F85">
          <w:rPr>
            <w:noProof/>
            <w:webHidden/>
          </w:rPr>
          <w:fldChar w:fldCharType="begin"/>
        </w:r>
        <w:r w:rsidR="00FE6F85">
          <w:rPr>
            <w:noProof/>
            <w:webHidden/>
          </w:rPr>
          <w:instrText xml:space="preserve"> PAGEREF _Toc408489988 \h </w:instrText>
        </w:r>
      </w:ins>
      <w:r w:rsidR="00FE6F85">
        <w:rPr>
          <w:noProof/>
          <w:webHidden/>
        </w:rPr>
      </w:r>
      <w:ins w:id="666" w:author="Wenbo Wang" w:date="2015-01-08T17:36:00Z">
        <w:r w:rsidR="00FE6F85">
          <w:rPr>
            <w:noProof/>
            <w:webHidden/>
          </w:rPr>
          <w:fldChar w:fldCharType="separate"/>
        </w:r>
      </w:ins>
      <w:r w:rsidR="00E27F89">
        <w:rPr>
          <w:noProof/>
          <w:webHidden/>
        </w:rPr>
        <w:t>395</w:t>
      </w:r>
      <w:ins w:id="667"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68" w:author="Wenbo Wang" w:date="2015-01-08T17:36:00Z"/>
          <w:rFonts w:asciiTheme="minorHAnsi" w:eastAsiaTheme="minorEastAsia" w:hAnsiTheme="minorHAnsi" w:cstheme="minorBidi"/>
          <w:noProof/>
          <w:sz w:val="22"/>
          <w:szCs w:val="22"/>
          <w:lang w:eastAsia="en-US"/>
        </w:rPr>
      </w:pPr>
      <w:ins w:id="669" w:author="Wenbo Wang" w:date="2015-01-08T17:36:00Z">
        <w:r>
          <w:fldChar w:fldCharType="begin"/>
        </w:r>
        <w:r>
          <w:instrText xml:space="preserve"> HYPERLINK \l "_Toc408489989" </w:instrText>
        </w:r>
        <w:r>
          <w:fldChar w:fldCharType="separate"/>
        </w:r>
        <w:r w:rsidR="00FE6F85" w:rsidRPr="00470E25">
          <w:rPr>
            <w:rStyle w:val="Hyperlink"/>
            <w:rFonts w:eastAsia="Times"/>
            <w:noProof/>
          </w:rPr>
          <w:t>C-4</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Implementation</w:t>
        </w:r>
        <w:r w:rsidR="00FE6F85">
          <w:rPr>
            <w:noProof/>
            <w:webHidden/>
          </w:rPr>
          <w:tab/>
        </w:r>
        <w:r w:rsidR="00FE6F85">
          <w:rPr>
            <w:noProof/>
            <w:webHidden/>
          </w:rPr>
          <w:fldChar w:fldCharType="begin"/>
        </w:r>
        <w:r w:rsidR="00FE6F85">
          <w:rPr>
            <w:noProof/>
            <w:webHidden/>
          </w:rPr>
          <w:instrText xml:space="preserve"> PAGEREF _Toc408489989 \h </w:instrText>
        </w:r>
      </w:ins>
      <w:r w:rsidR="00FE6F85">
        <w:rPr>
          <w:noProof/>
          <w:webHidden/>
        </w:rPr>
      </w:r>
      <w:ins w:id="670" w:author="Wenbo Wang" w:date="2015-01-08T17:36:00Z">
        <w:r w:rsidR="00FE6F85">
          <w:rPr>
            <w:noProof/>
            <w:webHidden/>
          </w:rPr>
          <w:fldChar w:fldCharType="separate"/>
        </w:r>
      </w:ins>
      <w:r w:rsidR="00E27F89">
        <w:rPr>
          <w:noProof/>
          <w:webHidden/>
        </w:rPr>
        <w:t>396</w:t>
      </w:r>
      <w:ins w:id="671"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72" w:author="Wenbo Wang" w:date="2015-01-08T17:36:00Z"/>
          <w:rFonts w:asciiTheme="minorHAnsi" w:eastAsiaTheme="minorEastAsia" w:hAnsiTheme="minorHAnsi" w:cstheme="minorBidi"/>
          <w:noProof/>
          <w:sz w:val="22"/>
          <w:szCs w:val="22"/>
          <w:lang w:eastAsia="en-US"/>
        </w:rPr>
      </w:pPr>
      <w:ins w:id="673" w:author="Wenbo Wang" w:date="2015-01-08T17:36:00Z">
        <w:r>
          <w:fldChar w:fldCharType="begin"/>
        </w:r>
        <w:r>
          <w:instrText xml:space="preserve"> HYPERLINK \l "_Toc408489990" </w:instrText>
        </w:r>
        <w:r>
          <w:fldChar w:fldCharType="separate"/>
        </w:r>
        <w:r w:rsidR="00FE6F85" w:rsidRPr="00470E25">
          <w:rPr>
            <w:rStyle w:val="Hyperlink"/>
            <w:rFonts w:eastAsia="Times"/>
            <w:noProof/>
          </w:rPr>
          <w:t>C-5</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Verification</w:t>
        </w:r>
        <w:r w:rsidR="00FE6F85">
          <w:rPr>
            <w:noProof/>
            <w:webHidden/>
          </w:rPr>
          <w:tab/>
        </w:r>
        <w:r w:rsidR="00FE6F85">
          <w:rPr>
            <w:noProof/>
            <w:webHidden/>
          </w:rPr>
          <w:fldChar w:fldCharType="begin"/>
        </w:r>
        <w:r w:rsidR="00FE6F85">
          <w:rPr>
            <w:noProof/>
            <w:webHidden/>
          </w:rPr>
          <w:instrText xml:space="preserve"> PAGEREF _Toc408489990 \h </w:instrText>
        </w:r>
      </w:ins>
      <w:r w:rsidR="00FE6F85">
        <w:rPr>
          <w:noProof/>
          <w:webHidden/>
        </w:rPr>
      </w:r>
      <w:ins w:id="674" w:author="Wenbo Wang" w:date="2015-01-08T17:36:00Z">
        <w:r w:rsidR="00FE6F85">
          <w:rPr>
            <w:noProof/>
            <w:webHidden/>
          </w:rPr>
          <w:fldChar w:fldCharType="separate"/>
        </w:r>
      </w:ins>
      <w:r w:rsidR="00E27F89">
        <w:rPr>
          <w:noProof/>
          <w:webHidden/>
        </w:rPr>
        <w:t>398</w:t>
      </w:r>
      <w:ins w:id="675"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76" w:author="Wenbo Wang" w:date="2015-01-08T17:36:00Z"/>
          <w:rFonts w:asciiTheme="minorHAnsi" w:eastAsiaTheme="minorEastAsia" w:hAnsiTheme="minorHAnsi" w:cstheme="minorBidi"/>
          <w:noProof/>
          <w:sz w:val="22"/>
          <w:szCs w:val="22"/>
          <w:lang w:eastAsia="en-US"/>
        </w:rPr>
      </w:pPr>
      <w:ins w:id="677" w:author="Wenbo Wang" w:date="2015-01-08T17:36:00Z">
        <w:r>
          <w:fldChar w:fldCharType="begin"/>
        </w:r>
        <w:r>
          <w:instrText xml:space="preserve"> HYPERLINK \l "_Toc408489991" </w:instrText>
        </w:r>
        <w:r>
          <w:fldChar w:fldCharType="separate"/>
        </w:r>
        <w:r w:rsidR="00FE6F85" w:rsidRPr="00470E25">
          <w:rPr>
            <w:rStyle w:val="Hyperlink"/>
            <w:rFonts w:eastAsia="Times"/>
            <w:noProof/>
          </w:rPr>
          <w:t>C-6</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odel Maintenance and Revision</w:t>
        </w:r>
        <w:r w:rsidR="00FE6F85">
          <w:rPr>
            <w:noProof/>
            <w:webHidden/>
          </w:rPr>
          <w:tab/>
        </w:r>
        <w:r w:rsidR="00FE6F85">
          <w:rPr>
            <w:noProof/>
            <w:webHidden/>
          </w:rPr>
          <w:fldChar w:fldCharType="begin"/>
        </w:r>
        <w:r w:rsidR="00FE6F85">
          <w:rPr>
            <w:noProof/>
            <w:webHidden/>
          </w:rPr>
          <w:instrText xml:space="preserve"> PAGEREF _Toc408489991 \h </w:instrText>
        </w:r>
      </w:ins>
      <w:r w:rsidR="00FE6F85">
        <w:rPr>
          <w:noProof/>
          <w:webHidden/>
        </w:rPr>
      </w:r>
      <w:ins w:id="678" w:author="Wenbo Wang" w:date="2015-01-08T17:36:00Z">
        <w:r w:rsidR="00FE6F85">
          <w:rPr>
            <w:noProof/>
            <w:webHidden/>
          </w:rPr>
          <w:fldChar w:fldCharType="separate"/>
        </w:r>
      </w:ins>
      <w:r w:rsidR="00E27F89">
        <w:rPr>
          <w:noProof/>
          <w:webHidden/>
        </w:rPr>
        <w:t>401</w:t>
      </w:r>
      <w:ins w:id="679"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80" w:author="Wenbo Wang" w:date="2015-01-08T17:36:00Z"/>
          <w:rFonts w:asciiTheme="minorHAnsi" w:eastAsiaTheme="minorEastAsia" w:hAnsiTheme="minorHAnsi" w:cstheme="minorBidi"/>
          <w:noProof/>
          <w:sz w:val="22"/>
          <w:szCs w:val="22"/>
          <w:lang w:eastAsia="en-US"/>
        </w:rPr>
      </w:pPr>
      <w:ins w:id="681" w:author="Wenbo Wang" w:date="2015-01-08T17:36:00Z">
        <w:r>
          <w:fldChar w:fldCharType="begin"/>
        </w:r>
        <w:r>
          <w:instrText xml:space="preserve"> HYPERLINK \l "_Toc408489992" </w:instrText>
        </w:r>
        <w:r>
          <w:fldChar w:fldCharType="separate"/>
        </w:r>
        <w:r w:rsidR="00FE6F85" w:rsidRPr="00470E25">
          <w:rPr>
            <w:rStyle w:val="Hyperlink"/>
            <w:rFonts w:eastAsia="Times"/>
            <w:noProof/>
          </w:rPr>
          <w:t>C-7</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Security</w:t>
        </w:r>
        <w:r w:rsidR="00FE6F85">
          <w:rPr>
            <w:noProof/>
            <w:webHidden/>
          </w:rPr>
          <w:tab/>
        </w:r>
        <w:r w:rsidR="00FE6F85">
          <w:rPr>
            <w:noProof/>
            <w:webHidden/>
          </w:rPr>
          <w:fldChar w:fldCharType="begin"/>
        </w:r>
        <w:r w:rsidR="00FE6F85">
          <w:rPr>
            <w:noProof/>
            <w:webHidden/>
          </w:rPr>
          <w:instrText xml:space="preserve"> PAGEREF _Toc408489992 \h </w:instrText>
        </w:r>
      </w:ins>
      <w:r w:rsidR="00FE6F85">
        <w:rPr>
          <w:noProof/>
          <w:webHidden/>
        </w:rPr>
      </w:r>
      <w:ins w:id="682" w:author="Wenbo Wang" w:date="2015-01-08T17:36:00Z">
        <w:r w:rsidR="00FE6F85">
          <w:rPr>
            <w:noProof/>
            <w:webHidden/>
          </w:rPr>
          <w:fldChar w:fldCharType="separate"/>
        </w:r>
      </w:ins>
      <w:r w:rsidR="00E27F89">
        <w:rPr>
          <w:noProof/>
          <w:webHidden/>
        </w:rPr>
        <w:t>404</w:t>
      </w:r>
      <w:ins w:id="683"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84" w:author="Wenbo Wang" w:date="2015-01-08T17:36:00Z"/>
          <w:rFonts w:asciiTheme="minorHAnsi" w:eastAsiaTheme="minorEastAsia" w:hAnsiTheme="minorHAnsi" w:cstheme="minorBidi"/>
          <w:noProof/>
          <w:sz w:val="22"/>
          <w:szCs w:val="22"/>
          <w:lang w:eastAsia="en-US"/>
        </w:rPr>
      </w:pPr>
      <w:ins w:id="685" w:author="Wenbo Wang" w:date="2015-01-08T17:36:00Z">
        <w:r>
          <w:fldChar w:fldCharType="begin"/>
        </w:r>
        <w:r>
          <w:instrText xml:space="preserve"> HYPERLINK \l "_Toc408489993" </w:instrText>
        </w:r>
        <w:r>
          <w:fldChar w:fldCharType="separate"/>
        </w:r>
        <w:r w:rsidR="00FE6F85" w:rsidRPr="00470E25">
          <w:rPr>
            <w:rStyle w:val="Hyperlink"/>
            <w:rFonts w:eastAsia="Times"/>
            <w:noProof/>
          </w:rPr>
          <w:t>Appendix A - Expert Review Letters</w:t>
        </w:r>
        <w:r w:rsidR="00FE6F85">
          <w:rPr>
            <w:noProof/>
            <w:webHidden/>
          </w:rPr>
          <w:tab/>
        </w:r>
        <w:r w:rsidR="00FE6F85">
          <w:rPr>
            <w:noProof/>
            <w:webHidden/>
          </w:rPr>
          <w:fldChar w:fldCharType="begin"/>
        </w:r>
        <w:r w:rsidR="00FE6F85">
          <w:rPr>
            <w:noProof/>
            <w:webHidden/>
          </w:rPr>
          <w:instrText xml:space="preserve"> PAGEREF _Toc408489993 \h </w:instrText>
        </w:r>
      </w:ins>
      <w:r w:rsidR="00FE6F85">
        <w:rPr>
          <w:noProof/>
          <w:webHidden/>
        </w:rPr>
      </w:r>
      <w:ins w:id="686" w:author="Wenbo Wang" w:date="2015-01-08T17:36:00Z">
        <w:r w:rsidR="00FE6F85">
          <w:rPr>
            <w:noProof/>
            <w:webHidden/>
          </w:rPr>
          <w:fldChar w:fldCharType="separate"/>
        </w:r>
      </w:ins>
      <w:r w:rsidR="00E27F89">
        <w:rPr>
          <w:noProof/>
          <w:webHidden/>
        </w:rPr>
        <w:t>405</w:t>
      </w:r>
      <w:ins w:id="687"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88" w:author="Wenbo Wang" w:date="2015-01-08T17:36:00Z"/>
          <w:rFonts w:asciiTheme="minorHAnsi" w:eastAsiaTheme="minorEastAsia" w:hAnsiTheme="minorHAnsi" w:cstheme="minorBidi"/>
          <w:noProof/>
          <w:sz w:val="22"/>
          <w:szCs w:val="22"/>
          <w:lang w:eastAsia="en-US"/>
        </w:rPr>
      </w:pPr>
      <w:ins w:id="689" w:author="Wenbo Wang" w:date="2015-01-08T17:36:00Z">
        <w:r>
          <w:fldChar w:fldCharType="begin"/>
        </w:r>
        <w:r>
          <w:instrText xml:space="preserve"> HYPERLINK \l "_Toc408489994" </w:instrText>
        </w:r>
        <w:r>
          <w:fldChar w:fldCharType="separate"/>
        </w:r>
        <w:r w:rsidR="00FE6F85" w:rsidRPr="00470E25">
          <w:rPr>
            <w:rStyle w:val="Hyperlink"/>
            <w:rFonts w:eastAsia="Times"/>
            <w:noProof/>
          </w:rPr>
          <w:t>Appendix B – Form A-2: Base Hurricane Storm Set Statewide Loss Costs</w:t>
        </w:r>
        <w:r w:rsidR="00FE6F85">
          <w:rPr>
            <w:noProof/>
            <w:webHidden/>
          </w:rPr>
          <w:tab/>
        </w:r>
        <w:r w:rsidR="00FE6F85">
          <w:rPr>
            <w:noProof/>
            <w:webHidden/>
          </w:rPr>
          <w:fldChar w:fldCharType="begin"/>
        </w:r>
        <w:r w:rsidR="00FE6F85">
          <w:rPr>
            <w:noProof/>
            <w:webHidden/>
          </w:rPr>
          <w:instrText xml:space="preserve"> PAGEREF _Toc408489994 \h </w:instrText>
        </w:r>
      </w:ins>
      <w:r w:rsidR="00FE6F85">
        <w:rPr>
          <w:noProof/>
          <w:webHidden/>
        </w:rPr>
      </w:r>
      <w:ins w:id="690" w:author="Wenbo Wang" w:date="2015-01-08T17:36:00Z">
        <w:r w:rsidR="00FE6F85">
          <w:rPr>
            <w:noProof/>
            <w:webHidden/>
          </w:rPr>
          <w:fldChar w:fldCharType="separate"/>
        </w:r>
      </w:ins>
      <w:r w:rsidR="00E27F89">
        <w:rPr>
          <w:noProof/>
          <w:webHidden/>
        </w:rPr>
        <w:t>413</w:t>
      </w:r>
      <w:ins w:id="691"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92" w:author="Wenbo Wang" w:date="2015-01-08T17:36:00Z"/>
          <w:rFonts w:asciiTheme="minorHAnsi" w:eastAsiaTheme="minorEastAsia" w:hAnsiTheme="minorHAnsi" w:cstheme="minorBidi"/>
          <w:noProof/>
          <w:sz w:val="22"/>
          <w:szCs w:val="22"/>
          <w:lang w:eastAsia="en-US"/>
        </w:rPr>
      </w:pPr>
      <w:ins w:id="693" w:author="Wenbo Wang" w:date="2015-01-08T17:36:00Z">
        <w:r>
          <w:fldChar w:fldCharType="begin"/>
        </w:r>
        <w:r>
          <w:instrText xml:space="preserve"> HYPERLINK \l "_Toc408489995" </w:instrText>
        </w:r>
        <w:r>
          <w:fldChar w:fldCharType="separate"/>
        </w:r>
        <w:r w:rsidR="00FE6F85" w:rsidRPr="00470E25">
          <w:rPr>
            <w:rStyle w:val="Hyperlink"/>
            <w:rFonts w:eastAsia="Times"/>
            <w:noProof/>
          </w:rPr>
          <w:t>Appendix C – Form A-3: Cumulative Losses from the 2004 Hurricane Season</w:t>
        </w:r>
        <w:r w:rsidR="00FE6F85">
          <w:rPr>
            <w:noProof/>
            <w:webHidden/>
          </w:rPr>
          <w:tab/>
        </w:r>
        <w:r w:rsidR="00FE6F85">
          <w:rPr>
            <w:noProof/>
            <w:webHidden/>
          </w:rPr>
          <w:fldChar w:fldCharType="begin"/>
        </w:r>
        <w:r w:rsidR="00FE6F85">
          <w:rPr>
            <w:noProof/>
            <w:webHidden/>
          </w:rPr>
          <w:instrText xml:space="preserve"> PAGEREF _Toc408489995 \h </w:instrText>
        </w:r>
      </w:ins>
      <w:r w:rsidR="00FE6F85">
        <w:rPr>
          <w:noProof/>
          <w:webHidden/>
        </w:rPr>
      </w:r>
      <w:ins w:id="694" w:author="Wenbo Wang" w:date="2015-01-08T17:36:00Z">
        <w:r w:rsidR="00FE6F85">
          <w:rPr>
            <w:noProof/>
            <w:webHidden/>
          </w:rPr>
          <w:fldChar w:fldCharType="separate"/>
        </w:r>
      </w:ins>
      <w:r w:rsidR="00E27F89">
        <w:rPr>
          <w:noProof/>
          <w:webHidden/>
        </w:rPr>
        <w:t>417</w:t>
      </w:r>
      <w:ins w:id="695"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96" w:author="Wenbo Wang" w:date="2015-01-08T17:36:00Z"/>
          <w:rFonts w:asciiTheme="minorHAnsi" w:eastAsiaTheme="minorEastAsia" w:hAnsiTheme="minorHAnsi" w:cstheme="minorBidi"/>
          <w:noProof/>
          <w:sz w:val="22"/>
          <w:szCs w:val="22"/>
          <w:lang w:eastAsia="en-US"/>
        </w:rPr>
      </w:pPr>
      <w:ins w:id="697" w:author="Wenbo Wang" w:date="2015-01-08T17:36:00Z">
        <w:r>
          <w:fldChar w:fldCharType="begin"/>
        </w:r>
        <w:r>
          <w:instrText xml:space="preserve"> HYPERLINK \l "_Toc408489996" </w:instrText>
        </w:r>
        <w:r>
          <w:fldChar w:fldCharType="separate"/>
        </w:r>
        <w:r w:rsidR="00FE6F85" w:rsidRPr="00470E25">
          <w:rPr>
            <w:rStyle w:val="Hyperlink"/>
            <w:rFonts w:eastAsia="Times"/>
            <w:noProof/>
          </w:rPr>
          <w:t>Appendix D – Form A-4: Output Ranges</w:t>
        </w:r>
        <w:r w:rsidR="00FE6F85">
          <w:rPr>
            <w:noProof/>
            <w:webHidden/>
          </w:rPr>
          <w:tab/>
        </w:r>
        <w:r w:rsidR="00FE6F85">
          <w:rPr>
            <w:noProof/>
            <w:webHidden/>
          </w:rPr>
          <w:fldChar w:fldCharType="begin"/>
        </w:r>
        <w:r w:rsidR="00FE6F85">
          <w:rPr>
            <w:noProof/>
            <w:webHidden/>
          </w:rPr>
          <w:instrText xml:space="preserve"> PAGEREF _Toc408489996 \h </w:instrText>
        </w:r>
      </w:ins>
      <w:r w:rsidR="00FE6F85">
        <w:rPr>
          <w:noProof/>
          <w:webHidden/>
        </w:rPr>
      </w:r>
      <w:ins w:id="698" w:author="Wenbo Wang" w:date="2015-01-08T17:36:00Z">
        <w:r w:rsidR="00FE6F85">
          <w:rPr>
            <w:noProof/>
            <w:webHidden/>
          </w:rPr>
          <w:fldChar w:fldCharType="separate"/>
        </w:r>
      </w:ins>
      <w:r w:rsidR="00E27F89">
        <w:rPr>
          <w:noProof/>
          <w:webHidden/>
        </w:rPr>
        <w:t>454</w:t>
      </w:r>
      <w:ins w:id="699"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700" w:author="Wenbo Wang" w:date="2015-01-08T17:36:00Z"/>
          <w:rFonts w:asciiTheme="minorHAnsi" w:eastAsiaTheme="minorEastAsia" w:hAnsiTheme="minorHAnsi" w:cstheme="minorBidi"/>
          <w:noProof/>
          <w:sz w:val="22"/>
          <w:szCs w:val="22"/>
          <w:lang w:eastAsia="en-US"/>
        </w:rPr>
      </w:pPr>
      <w:ins w:id="701" w:author="Wenbo Wang" w:date="2015-01-08T17:36:00Z">
        <w:r>
          <w:fldChar w:fldCharType="begin"/>
        </w:r>
        <w:r>
          <w:instrText xml:space="preserve"> HYPERLINK \l "_Toc408489997" </w:instrText>
        </w:r>
        <w:r>
          <w:fldChar w:fldCharType="separate"/>
        </w:r>
        <w:r w:rsidR="00FE6F85" w:rsidRPr="00470E25">
          <w:rPr>
            <w:rStyle w:val="Hyperlink"/>
            <w:rFonts w:eastAsia="Times"/>
            <w:noProof/>
          </w:rPr>
          <w:t>Appendix E – Form A-5: Percentage Change in Output Ranges</w:t>
        </w:r>
        <w:r w:rsidR="00FE6F85">
          <w:rPr>
            <w:noProof/>
            <w:webHidden/>
          </w:rPr>
          <w:tab/>
        </w:r>
        <w:r w:rsidR="00FE6F85">
          <w:rPr>
            <w:noProof/>
            <w:webHidden/>
          </w:rPr>
          <w:fldChar w:fldCharType="begin"/>
        </w:r>
        <w:r w:rsidR="00FE6F85">
          <w:rPr>
            <w:noProof/>
            <w:webHidden/>
          </w:rPr>
          <w:instrText xml:space="preserve"> PAGEREF _Toc408489997 \h </w:instrText>
        </w:r>
      </w:ins>
      <w:r w:rsidR="00FE6F85">
        <w:rPr>
          <w:noProof/>
          <w:webHidden/>
        </w:rPr>
      </w:r>
      <w:ins w:id="702" w:author="Wenbo Wang" w:date="2015-01-08T17:36:00Z">
        <w:r w:rsidR="00FE6F85">
          <w:rPr>
            <w:noProof/>
            <w:webHidden/>
          </w:rPr>
          <w:fldChar w:fldCharType="separate"/>
        </w:r>
      </w:ins>
      <w:r w:rsidR="00E27F89">
        <w:rPr>
          <w:noProof/>
          <w:webHidden/>
        </w:rPr>
        <w:t>493</w:t>
      </w:r>
      <w:ins w:id="703"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704" w:author="Wenbo Wang" w:date="2015-01-08T17:36:00Z"/>
          <w:rFonts w:asciiTheme="minorHAnsi" w:eastAsiaTheme="minorEastAsia" w:hAnsiTheme="minorHAnsi" w:cstheme="minorBidi"/>
          <w:noProof/>
          <w:sz w:val="22"/>
          <w:szCs w:val="22"/>
          <w:lang w:eastAsia="en-US"/>
        </w:rPr>
      </w:pPr>
      <w:ins w:id="705" w:author="Wenbo Wang" w:date="2015-01-08T17:36:00Z">
        <w:r>
          <w:fldChar w:fldCharType="begin"/>
        </w:r>
        <w:r>
          <w:instrText xml:space="preserve"> HYPERLINK \l "_Toc408489998" </w:instrText>
        </w:r>
        <w:r>
          <w:fldChar w:fldCharType="separate"/>
        </w:r>
        <w:r w:rsidR="00FE6F85" w:rsidRPr="00470E25">
          <w:rPr>
            <w:rStyle w:val="Hyperlink"/>
            <w:rFonts w:eastAsia="Times"/>
            <w:noProof/>
          </w:rPr>
          <w:t>Appendix F – Form A-6: Logical Relationship to Risk</w:t>
        </w:r>
        <w:r w:rsidR="00FE6F85">
          <w:rPr>
            <w:noProof/>
            <w:webHidden/>
          </w:rPr>
          <w:tab/>
        </w:r>
        <w:r w:rsidR="00FE6F85">
          <w:rPr>
            <w:noProof/>
            <w:webHidden/>
          </w:rPr>
          <w:fldChar w:fldCharType="begin"/>
        </w:r>
        <w:r w:rsidR="00FE6F85">
          <w:rPr>
            <w:noProof/>
            <w:webHidden/>
          </w:rPr>
          <w:instrText xml:space="preserve"> PAGEREF _Toc408489998 \h </w:instrText>
        </w:r>
      </w:ins>
      <w:r w:rsidR="00FE6F85">
        <w:rPr>
          <w:noProof/>
          <w:webHidden/>
        </w:rPr>
      </w:r>
      <w:ins w:id="706" w:author="Wenbo Wang" w:date="2015-01-08T17:36:00Z">
        <w:r w:rsidR="00FE6F85">
          <w:rPr>
            <w:noProof/>
            <w:webHidden/>
          </w:rPr>
          <w:fldChar w:fldCharType="separate"/>
        </w:r>
      </w:ins>
      <w:r w:rsidR="00E27F89">
        <w:rPr>
          <w:noProof/>
          <w:webHidden/>
        </w:rPr>
        <w:t>495</w:t>
      </w:r>
      <w:ins w:id="707"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708" w:author="Wenbo Wang" w:date="2015-01-08T17:36:00Z"/>
          <w:rFonts w:asciiTheme="minorHAnsi" w:eastAsiaTheme="minorEastAsia" w:hAnsiTheme="minorHAnsi" w:cstheme="minorBidi"/>
          <w:noProof/>
          <w:sz w:val="22"/>
          <w:szCs w:val="22"/>
          <w:lang w:eastAsia="en-US"/>
        </w:rPr>
      </w:pPr>
      <w:ins w:id="709" w:author="Wenbo Wang" w:date="2015-01-08T17:36:00Z">
        <w:r>
          <w:fldChar w:fldCharType="begin"/>
        </w:r>
        <w:r>
          <w:instrText xml:space="preserve"> HYPERLINK \l "_Toc408489999" </w:instrText>
        </w:r>
        <w:r>
          <w:fldChar w:fldCharType="separate"/>
        </w:r>
        <w:r w:rsidR="00FE6F85" w:rsidRPr="00470E25">
          <w:rPr>
            <w:rStyle w:val="Hyperlink"/>
            <w:rFonts w:eastAsia="Times"/>
            <w:noProof/>
          </w:rPr>
          <w:t>Appendix G - Form A-7: Percentage Change in Logical Relationship to Risk</w:t>
        </w:r>
        <w:r w:rsidR="00FE6F85">
          <w:rPr>
            <w:noProof/>
            <w:webHidden/>
          </w:rPr>
          <w:tab/>
        </w:r>
        <w:r w:rsidR="00FE6F85">
          <w:rPr>
            <w:noProof/>
            <w:webHidden/>
          </w:rPr>
          <w:fldChar w:fldCharType="begin"/>
        </w:r>
        <w:r w:rsidR="00FE6F85">
          <w:rPr>
            <w:noProof/>
            <w:webHidden/>
          </w:rPr>
          <w:instrText xml:space="preserve"> PAGEREF _Toc408489999 \h </w:instrText>
        </w:r>
      </w:ins>
      <w:r w:rsidR="00FE6F85">
        <w:rPr>
          <w:noProof/>
          <w:webHidden/>
        </w:rPr>
      </w:r>
      <w:ins w:id="710" w:author="Wenbo Wang" w:date="2015-01-08T17:36:00Z">
        <w:r w:rsidR="00FE6F85">
          <w:rPr>
            <w:noProof/>
            <w:webHidden/>
          </w:rPr>
          <w:fldChar w:fldCharType="separate"/>
        </w:r>
      </w:ins>
      <w:r w:rsidR="00E27F89">
        <w:rPr>
          <w:noProof/>
          <w:webHidden/>
        </w:rPr>
        <w:t>540</w:t>
      </w:r>
      <w:ins w:id="711"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712" w:author="Wenbo Wang" w:date="2015-01-08T17:36:00Z"/>
          <w:rFonts w:asciiTheme="minorHAnsi" w:eastAsiaTheme="minorEastAsia" w:hAnsiTheme="minorHAnsi" w:cstheme="minorBidi"/>
          <w:noProof/>
          <w:sz w:val="22"/>
          <w:szCs w:val="22"/>
          <w:lang w:eastAsia="en-US"/>
        </w:rPr>
      </w:pPr>
      <w:ins w:id="713" w:author="Wenbo Wang" w:date="2015-01-08T17:36:00Z">
        <w:r>
          <w:fldChar w:fldCharType="begin"/>
        </w:r>
        <w:r>
          <w:instrText xml:space="preserve"> HYPERLINK \l "_Toc408490000" </w:instrText>
        </w:r>
        <w:r>
          <w:fldChar w:fldCharType="separate"/>
        </w:r>
        <w:r w:rsidR="00FE6F85" w:rsidRPr="00470E25">
          <w:rPr>
            <w:rStyle w:val="Hyperlink"/>
            <w:rFonts w:eastAsia="Times"/>
            <w:noProof/>
          </w:rPr>
          <w:t>Appendix H – Form A-8: Probable Maximum Loss for Florida</w:t>
        </w:r>
        <w:r w:rsidR="00FE6F85">
          <w:rPr>
            <w:noProof/>
            <w:webHidden/>
          </w:rPr>
          <w:tab/>
        </w:r>
        <w:r w:rsidR="00FE6F85">
          <w:rPr>
            <w:noProof/>
            <w:webHidden/>
          </w:rPr>
          <w:fldChar w:fldCharType="begin"/>
        </w:r>
        <w:r w:rsidR="00FE6F85">
          <w:rPr>
            <w:noProof/>
            <w:webHidden/>
          </w:rPr>
          <w:instrText xml:space="preserve"> PAGEREF _Toc408490000 \h </w:instrText>
        </w:r>
      </w:ins>
      <w:r w:rsidR="00FE6F85">
        <w:rPr>
          <w:noProof/>
          <w:webHidden/>
        </w:rPr>
      </w:r>
      <w:ins w:id="714" w:author="Wenbo Wang" w:date="2015-01-08T17:36:00Z">
        <w:r w:rsidR="00FE6F85">
          <w:rPr>
            <w:noProof/>
            <w:webHidden/>
          </w:rPr>
          <w:fldChar w:fldCharType="separate"/>
        </w:r>
      </w:ins>
      <w:r w:rsidR="00E27F89">
        <w:rPr>
          <w:noProof/>
          <w:webHidden/>
        </w:rPr>
        <w:t>550</w:t>
      </w:r>
      <w:ins w:id="715" w:author="Wenbo Wang" w:date="2015-01-08T17:36:00Z">
        <w:r w:rsidR="00FE6F85">
          <w:rPr>
            <w:noProof/>
            <w:webHidden/>
          </w:rPr>
          <w:fldChar w:fldCharType="end"/>
        </w:r>
        <w:r>
          <w:rPr>
            <w:noProof/>
          </w:rPr>
          <w:fldChar w:fldCharType="end"/>
        </w:r>
      </w:ins>
    </w:p>
    <w:p w:rsidR="00973BF9" w:rsidRDefault="00364C6B" w:rsidP="00A2016C">
      <w:pPr>
        <w:rPr>
          <w:rFonts w:asciiTheme="majorHAnsi" w:eastAsiaTheme="majorEastAsia" w:hAnsiTheme="majorHAnsi" w:cstheme="majorBidi"/>
          <w:b/>
          <w:bCs/>
          <w:color w:val="365F91" w:themeColor="accent1" w:themeShade="BF"/>
          <w:sz w:val="28"/>
          <w:szCs w:val="28"/>
        </w:rPr>
      </w:pPr>
      <w:r>
        <w:rPr>
          <w:b/>
        </w:rPr>
        <w:fldChar w:fldCharType="end"/>
      </w:r>
    </w:p>
    <w:p w:rsidR="0028203D" w:rsidRDefault="0028203D" w:rsidP="0028203D">
      <w:pPr>
        <w:pageBreakBefore/>
        <w:jc w:val="center"/>
        <w:outlineLvl w:val="0"/>
        <w:rPr>
          <w:rFonts w:ascii="Arial" w:hAnsi="Arial" w:cs="Arial"/>
          <w:b/>
          <w:sz w:val="36"/>
          <w:szCs w:val="36"/>
        </w:rPr>
      </w:pPr>
      <w:bookmarkStart w:id="716" w:name="_Toc340664688"/>
      <w:bookmarkStart w:id="717" w:name="_Toc340668159"/>
      <w:bookmarkStart w:id="718" w:name="_Toc340669379"/>
      <w:bookmarkStart w:id="719" w:name="_Toc340674976"/>
      <w:bookmarkStart w:id="720" w:name="_Toc340675346"/>
      <w:bookmarkStart w:id="721" w:name="_Toc340837228"/>
      <w:bookmarkStart w:id="722" w:name="_Toc341099889"/>
      <w:bookmarkStart w:id="723" w:name="_Toc341100568"/>
      <w:bookmarkStart w:id="724" w:name="_Toc341170589"/>
      <w:bookmarkStart w:id="725" w:name="_Toc341171133"/>
      <w:bookmarkStart w:id="726" w:name="_Toc402312660"/>
      <w:bookmarkStart w:id="727" w:name="_Toc402467109"/>
      <w:bookmarkStart w:id="728" w:name="_Toc408228950"/>
      <w:bookmarkStart w:id="729" w:name="_Toc408232565"/>
      <w:bookmarkStart w:id="730" w:name="_Toc408489918"/>
      <w:r w:rsidRPr="00AE72E5">
        <w:rPr>
          <w:rFonts w:ascii="Arial" w:hAnsi="Arial" w:cs="Arial"/>
          <w:b/>
          <w:sz w:val="36"/>
          <w:szCs w:val="36"/>
        </w:rPr>
        <w:t>List of Figures</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rsidR="00127705" w:rsidRDefault="00127705">
      <w:pPr>
        <w:pStyle w:val="TableofFigures"/>
        <w:tabs>
          <w:tab w:val="right" w:leader="dot" w:pos="9350"/>
        </w:tabs>
      </w:pPr>
    </w:p>
    <w:p w:rsidR="00724BBF" w:rsidRDefault="00127705">
      <w:pPr>
        <w:pStyle w:val="TableofFigures"/>
        <w:tabs>
          <w:tab w:val="right" w:leader="dot" w:pos="9350"/>
        </w:tabs>
        <w:rPr>
          <w:del w:id="731" w:author="Wenbo Wang" w:date="2015-01-08T17:36:00Z"/>
          <w:rFonts w:asciiTheme="minorHAnsi" w:eastAsiaTheme="minorEastAsia" w:hAnsiTheme="minorHAnsi" w:cstheme="minorBidi"/>
          <w:smallCaps w:val="0"/>
          <w:noProof/>
          <w:sz w:val="22"/>
          <w:szCs w:val="22"/>
          <w:lang w:eastAsia="en-US"/>
        </w:rPr>
      </w:pPr>
      <w:r>
        <w:fldChar w:fldCharType="begin"/>
      </w:r>
      <w:r>
        <w:instrText xml:space="preserve"> TOC \h \z \c "Figure" </w:instrText>
      </w:r>
      <w:r>
        <w:fldChar w:fldCharType="separate"/>
      </w:r>
      <w:del w:id="732" w:author="Wenbo Wang" w:date="2015-01-08T17:36:00Z">
        <w:r w:rsidR="00911734">
          <w:fldChar w:fldCharType="begin"/>
        </w:r>
        <w:r w:rsidR="00911734">
          <w:delInstrText xml:space="preserve"> HYPERLINK \l "_Toc402466500" </w:delInstrText>
        </w:r>
        <w:r w:rsidR="00911734">
          <w:fldChar w:fldCharType="separate"/>
        </w:r>
        <w:r w:rsidR="00724BBF" w:rsidRPr="00BE7867">
          <w:rPr>
            <w:rStyle w:val="Hyperlink"/>
            <w:noProof/>
          </w:rPr>
          <w:delText>Figure 1. Process to assure continual agreement and correct correspondence.</w:delText>
        </w:r>
        <w:r w:rsidR="00724BBF">
          <w:rPr>
            <w:noProof/>
            <w:webHidden/>
          </w:rPr>
          <w:tab/>
        </w:r>
        <w:r w:rsidR="00724BBF">
          <w:rPr>
            <w:noProof/>
            <w:webHidden/>
          </w:rPr>
          <w:fldChar w:fldCharType="begin"/>
        </w:r>
        <w:r w:rsidR="00724BBF">
          <w:rPr>
            <w:noProof/>
            <w:webHidden/>
          </w:rPr>
          <w:delInstrText xml:space="preserve"> PAGEREF _Toc402466500 \h </w:delInstrText>
        </w:r>
        <w:r w:rsidR="00724BBF">
          <w:rPr>
            <w:noProof/>
            <w:webHidden/>
          </w:rPr>
        </w:r>
        <w:r w:rsidR="00724BBF">
          <w:rPr>
            <w:noProof/>
            <w:webHidden/>
          </w:rPr>
          <w:fldChar w:fldCharType="separate"/>
        </w:r>
      </w:del>
      <w:r w:rsidR="00E27F89">
        <w:rPr>
          <w:noProof/>
          <w:webHidden/>
        </w:rPr>
        <w:t>26</w:t>
      </w:r>
      <w:del w:id="733" w:author="Wenbo Wang" w:date="2015-01-08T17:36:00Z">
        <w:r w:rsidR="00724BBF">
          <w:rPr>
            <w:noProof/>
            <w:webHidden/>
          </w:rPr>
          <w:fldChar w:fldCharType="end"/>
        </w:r>
        <w:r w:rsidR="00911734">
          <w:rPr>
            <w:noProof/>
          </w:rPr>
          <w:fldChar w:fldCharType="end"/>
        </w:r>
      </w:del>
    </w:p>
    <w:p w:rsidR="00724BBF" w:rsidRDefault="00911734">
      <w:pPr>
        <w:pStyle w:val="TableofFigures"/>
        <w:tabs>
          <w:tab w:val="right" w:leader="dot" w:pos="9350"/>
        </w:tabs>
        <w:rPr>
          <w:del w:id="734" w:author="Wenbo Wang" w:date="2015-01-08T17:36:00Z"/>
          <w:rFonts w:asciiTheme="minorHAnsi" w:eastAsiaTheme="minorEastAsia" w:hAnsiTheme="minorHAnsi" w:cstheme="minorBidi"/>
          <w:smallCaps w:val="0"/>
          <w:noProof/>
          <w:sz w:val="22"/>
          <w:szCs w:val="22"/>
          <w:lang w:eastAsia="en-US"/>
        </w:rPr>
      </w:pPr>
      <w:del w:id="735" w:author="Wenbo Wang" w:date="2015-01-08T17:36:00Z">
        <w:r>
          <w:fldChar w:fldCharType="begin"/>
        </w:r>
        <w:r>
          <w:delInstrText xml:space="preserve"> HYPERLINK \l "_Toc402466501" </w:delInstrText>
        </w:r>
        <w:r>
          <w:fldChar w:fldCharType="separate"/>
        </w:r>
        <w:r w:rsidR="00724BBF" w:rsidRPr="00BE7867">
          <w:rPr>
            <w:rStyle w:val="Hyperlink"/>
            <w:noProof/>
          </w:rPr>
          <w:delText>Figure 2. Florida Public Hurricane Loss Model domain.  Circles represent the threat zone.  Blue color indicates water depth exceeding 656 ft (200 m).</w:delText>
        </w:r>
        <w:r w:rsidR="00724BBF">
          <w:rPr>
            <w:noProof/>
            <w:webHidden/>
          </w:rPr>
          <w:tab/>
        </w:r>
        <w:r w:rsidR="00724BBF">
          <w:rPr>
            <w:noProof/>
            <w:webHidden/>
          </w:rPr>
          <w:fldChar w:fldCharType="begin"/>
        </w:r>
        <w:r w:rsidR="00724BBF">
          <w:rPr>
            <w:noProof/>
            <w:webHidden/>
          </w:rPr>
          <w:delInstrText xml:space="preserve"> PAGEREF _Toc402466501 \h </w:delInstrText>
        </w:r>
        <w:r w:rsidR="00724BBF">
          <w:rPr>
            <w:noProof/>
            <w:webHidden/>
          </w:rPr>
        </w:r>
        <w:r w:rsidR="00724BBF">
          <w:rPr>
            <w:noProof/>
            <w:webHidden/>
          </w:rPr>
          <w:fldChar w:fldCharType="separate"/>
        </w:r>
      </w:del>
      <w:r w:rsidR="00E27F89">
        <w:rPr>
          <w:noProof/>
          <w:webHidden/>
        </w:rPr>
        <w:t>28</w:t>
      </w:r>
      <w:del w:id="736"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37" w:author="Wenbo Wang" w:date="2015-01-08T17:36:00Z"/>
          <w:rFonts w:asciiTheme="minorHAnsi" w:eastAsiaTheme="minorEastAsia" w:hAnsiTheme="minorHAnsi" w:cstheme="minorBidi"/>
          <w:smallCaps w:val="0"/>
          <w:noProof/>
          <w:sz w:val="22"/>
          <w:szCs w:val="22"/>
          <w:lang w:eastAsia="en-US"/>
        </w:rPr>
      </w:pPr>
      <w:del w:id="738" w:author="Wenbo Wang" w:date="2015-01-08T17:36:00Z">
        <w:r>
          <w:fldChar w:fldCharType="begin"/>
        </w:r>
        <w:r>
          <w:delInstrText xml:space="preserve"> HYPERLINK \l "_Toc402466502" </w:delInstrText>
        </w:r>
        <w:r>
          <w:fldChar w:fldCharType="separate"/>
        </w:r>
        <w:r w:rsidR="00724BBF" w:rsidRPr="00BE7867">
          <w:rPr>
            <w:rStyle w:val="Hyperlink"/>
            <w:noProof/>
          </w:rPr>
          <w:delTex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delText>
        </w:r>
        <w:r w:rsidR="00724BBF">
          <w:rPr>
            <w:noProof/>
            <w:webHidden/>
          </w:rPr>
          <w:tab/>
        </w:r>
        <w:r w:rsidR="00724BBF">
          <w:rPr>
            <w:noProof/>
            <w:webHidden/>
          </w:rPr>
          <w:fldChar w:fldCharType="begin"/>
        </w:r>
        <w:r w:rsidR="00724BBF">
          <w:rPr>
            <w:noProof/>
            <w:webHidden/>
          </w:rPr>
          <w:delInstrText xml:space="preserve"> PAGEREF _Toc402466502 \h </w:delInstrText>
        </w:r>
        <w:r w:rsidR="00724BBF">
          <w:rPr>
            <w:noProof/>
            <w:webHidden/>
          </w:rPr>
        </w:r>
        <w:r w:rsidR="00724BBF">
          <w:rPr>
            <w:noProof/>
            <w:webHidden/>
          </w:rPr>
          <w:fldChar w:fldCharType="separate"/>
        </w:r>
      </w:del>
      <w:r w:rsidR="00E27F89">
        <w:rPr>
          <w:noProof/>
          <w:webHidden/>
        </w:rPr>
        <w:t>30</w:t>
      </w:r>
      <w:del w:id="739"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40" w:author="Wenbo Wang" w:date="2015-01-08T17:36:00Z"/>
          <w:rFonts w:asciiTheme="minorHAnsi" w:eastAsiaTheme="minorEastAsia" w:hAnsiTheme="minorHAnsi" w:cstheme="minorBidi"/>
          <w:smallCaps w:val="0"/>
          <w:noProof/>
          <w:sz w:val="22"/>
          <w:szCs w:val="22"/>
          <w:lang w:eastAsia="en-US"/>
        </w:rPr>
      </w:pPr>
      <w:del w:id="741" w:author="Wenbo Wang" w:date="2015-01-08T17:36:00Z">
        <w:r>
          <w:fldChar w:fldCharType="begin"/>
        </w:r>
        <w:r>
          <w:delInstrText xml:space="preserve"> HYPERLINK \l "_Toc402466503" </w:delInstrText>
        </w:r>
        <w:r>
          <w:fldChar w:fldCharType="separate"/>
        </w:r>
        <w:r w:rsidR="00724BBF" w:rsidRPr="00BE7867">
          <w:rPr>
            <w:rStyle w:val="Hyperlink"/>
            <w:noProof/>
          </w:rPr>
          <w:delText xml:space="preserve">Figure 4. Comparison between the modeled and observed Willoughby and Rahn (2004) </w:delText>
        </w:r>
        <w:r w:rsidR="00724BBF" w:rsidRPr="00BE7867">
          <w:rPr>
            <w:rStyle w:val="Hyperlink"/>
            <w:i/>
            <w:noProof/>
          </w:rPr>
          <w:delText>B</w:delText>
        </w:r>
        <w:r w:rsidR="00724BBF" w:rsidRPr="00BE7867">
          <w:rPr>
            <w:rStyle w:val="Hyperlink"/>
            <w:noProof/>
          </w:rPr>
          <w:delText xml:space="preserve"> dataset.</w:delText>
        </w:r>
        <w:r w:rsidR="00724BBF">
          <w:rPr>
            <w:noProof/>
            <w:webHidden/>
          </w:rPr>
          <w:tab/>
        </w:r>
        <w:r w:rsidR="00724BBF">
          <w:rPr>
            <w:noProof/>
            <w:webHidden/>
          </w:rPr>
          <w:fldChar w:fldCharType="begin"/>
        </w:r>
        <w:r w:rsidR="00724BBF">
          <w:rPr>
            <w:noProof/>
            <w:webHidden/>
          </w:rPr>
          <w:delInstrText xml:space="preserve"> PAGEREF _Toc402466503 \h </w:delInstrText>
        </w:r>
        <w:r w:rsidR="00724BBF">
          <w:rPr>
            <w:noProof/>
            <w:webHidden/>
          </w:rPr>
        </w:r>
        <w:r w:rsidR="00724BBF">
          <w:rPr>
            <w:noProof/>
            <w:webHidden/>
          </w:rPr>
          <w:fldChar w:fldCharType="separate"/>
        </w:r>
      </w:del>
      <w:r w:rsidR="00E27F89">
        <w:rPr>
          <w:noProof/>
          <w:webHidden/>
        </w:rPr>
        <w:t>31</w:t>
      </w:r>
      <w:del w:id="742"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43" w:author="Wenbo Wang" w:date="2015-01-08T17:36:00Z"/>
          <w:rFonts w:asciiTheme="minorHAnsi" w:eastAsiaTheme="minorEastAsia" w:hAnsiTheme="minorHAnsi" w:cstheme="minorBidi"/>
          <w:smallCaps w:val="0"/>
          <w:noProof/>
          <w:sz w:val="22"/>
          <w:szCs w:val="22"/>
          <w:lang w:eastAsia="en-US"/>
        </w:rPr>
      </w:pPr>
      <w:del w:id="744" w:author="Wenbo Wang" w:date="2015-01-08T17:36:00Z">
        <w:r>
          <w:fldChar w:fldCharType="begin"/>
        </w:r>
        <w:r>
          <w:delInstrText xml:space="preserve"> HYPERLINK \l "_Toc402466504" </w:delInstrText>
        </w:r>
        <w:r>
          <w:fldChar w:fldCharType="separate"/>
        </w:r>
        <w:r w:rsidR="00724BBF" w:rsidRPr="00BE7867">
          <w:rPr>
            <w:rStyle w:val="Hyperlink"/>
            <w:noProof/>
          </w:rPr>
          <w:delText xml:space="preserve">Figure 5. Observed and expected distribution for </w:delText>
        </w:r>
        <w:r w:rsidR="00724BBF" w:rsidRPr="00BE7867">
          <w:rPr>
            <w:rStyle w:val="Hyperlink"/>
            <w:i/>
            <w:noProof/>
          </w:rPr>
          <w:delText>Rmax</w:delText>
        </w:r>
        <w:r w:rsidR="00724BBF" w:rsidRPr="00BE7867">
          <w:rPr>
            <w:rStyle w:val="Hyperlink"/>
            <w:noProof/>
          </w:rPr>
          <w:delText>.  The x-axis is the radius in statute miles, and the y-axis is the frequency of occurrence.</w:delText>
        </w:r>
        <w:r w:rsidR="00724BBF">
          <w:rPr>
            <w:noProof/>
            <w:webHidden/>
          </w:rPr>
          <w:tab/>
        </w:r>
        <w:r w:rsidR="00724BBF">
          <w:rPr>
            <w:noProof/>
            <w:webHidden/>
          </w:rPr>
          <w:fldChar w:fldCharType="begin"/>
        </w:r>
        <w:r w:rsidR="00724BBF">
          <w:rPr>
            <w:noProof/>
            <w:webHidden/>
          </w:rPr>
          <w:delInstrText xml:space="preserve"> PAGEREF _Toc402466504 \h </w:delInstrText>
        </w:r>
        <w:r w:rsidR="00724BBF">
          <w:rPr>
            <w:noProof/>
            <w:webHidden/>
          </w:rPr>
        </w:r>
        <w:r w:rsidR="00724BBF">
          <w:rPr>
            <w:noProof/>
            <w:webHidden/>
          </w:rPr>
          <w:fldChar w:fldCharType="separate"/>
        </w:r>
      </w:del>
      <w:r w:rsidR="00E27F89">
        <w:rPr>
          <w:noProof/>
          <w:webHidden/>
        </w:rPr>
        <w:t>32</w:t>
      </w:r>
      <w:del w:id="745"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46" w:author="Wenbo Wang" w:date="2015-01-08T17:36:00Z"/>
          <w:rFonts w:asciiTheme="minorHAnsi" w:eastAsiaTheme="minorEastAsia" w:hAnsiTheme="minorHAnsi" w:cstheme="minorBidi"/>
          <w:smallCaps w:val="0"/>
          <w:noProof/>
          <w:sz w:val="22"/>
          <w:szCs w:val="22"/>
          <w:lang w:eastAsia="en-US"/>
        </w:rPr>
      </w:pPr>
      <w:del w:id="747" w:author="Wenbo Wang" w:date="2015-01-08T17:36:00Z">
        <w:r>
          <w:fldChar w:fldCharType="begin"/>
        </w:r>
        <w:r>
          <w:delInstrText xml:space="preserve"> HYPERLINK \l "_Toc402466505" </w:delInstrText>
        </w:r>
        <w:r>
          <w:fldChar w:fldCharType="separate"/>
        </w:r>
        <w:r w:rsidR="00724BBF" w:rsidRPr="00BE7867">
          <w:rPr>
            <w:rStyle w:val="Hyperlink"/>
            <w:noProof/>
          </w:rPr>
          <w:delText xml:space="preserve">Figure 6. Comparison of 100,000 </w:delText>
        </w:r>
        <w:r w:rsidR="00724BBF" w:rsidRPr="00BE7867">
          <w:rPr>
            <w:rStyle w:val="Hyperlink"/>
            <w:i/>
            <w:noProof/>
          </w:rPr>
          <w:delText>Rmax</w:delText>
        </w:r>
        <w:r w:rsidR="00724BBF" w:rsidRPr="00BE7867">
          <w:rPr>
            <w:rStyle w:val="Hyperlink"/>
            <w:noProof/>
          </w:rPr>
          <w:delText xml:space="preserve"> values sampled from the gamma distribution for Category 1-4 storms to the expected values.</w:delText>
        </w:r>
        <w:r w:rsidR="00724BBF">
          <w:rPr>
            <w:noProof/>
            <w:webHidden/>
          </w:rPr>
          <w:tab/>
        </w:r>
        <w:r w:rsidR="00724BBF">
          <w:rPr>
            <w:noProof/>
            <w:webHidden/>
          </w:rPr>
          <w:fldChar w:fldCharType="begin"/>
        </w:r>
        <w:r w:rsidR="00724BBF">
          <w:rPr>
            <w:noProof/>
            <w:webHidden/>
          </w:rPr>
          <w:delInstrText xml:space="preserve"> PAGEREF _Toc402466505 \h </w:delInstrText>
        </w:r>
        <w:r w:rsidR="00724BBF">
          <w:rPr>
            <w:noProof/>
            <w:webHidden/>
          </w:rPr>
        </w:r>
        <w:r w:rsidR="00724BBF">
          <w:rPr>
            <w:noProof/>
            <w:webHidden/>
          </w:rPr>
          <w:fldChar w:fldCharType="separate"/>
        </w:r>
      </w:del>
      <w:r w:rsidR="00E27F89">
        <w:rPr>
          <w:noProof/>
          <w:webHidden/>
        </w:rPr>
        <w:t>33</w:t>
      </w:r>
      <w:del w:id="748"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49" w:author="Wenbo Wang" w:date="2015-01-08T17:36:00Z"/>
          <w:rFonts w:asciiTheme="minorHAnsi" w:eastAsiaTheme="minorEastAsia" w:hAnsiTheme="minorHAnsi" w:cstheme="minorBidi"/>
          <w:smallCaps w:val="0"/>
          <w:noProof/>
          <w:sz w:val="22"/>
          <w:szCs w:val="22"/>
          <w:lang w:eastAsia="en-US"/>
        </w:rPr>
      </w:pPr>
      <w:del w:id="750" w:author="Wenbo Wang" w:date="2015-01-08T17:36:00Z">
        <w:r>
          <w:fldChar w:fldCharType="begin"/>
        </w:r>
        <w:r>
          <w:delInstrText xml:space="preserve"> HYPERLINK \l "_Toc402466506" </w:delInstrText>
        </w:r>
        <w:r>
          <w:fldChar w:fldCharType="separate"/>
        </w:r>
        <w:r w:rsidR="00724BBF" w:rsidRPr="00BE7867">
          <w:rPr>
            <w:rStyle w:val="Hyperlink"/>
            <w:noProof/>
          </w:rPr>
          <w:delText>Figure 7. Typical single-family homes (Google Earth).</w:delText>
        </w:r>
        <w:r w:rsidR="00724BBF">
          <w:rPr>
            <w:noProof/>
            <w:webHidden/>
          </w:rPr>
          <w:tab/>
        </w:r>
        <w:r w:rsidR="00724BBF">
          <w:rPr>
            <w:noProof/>
            <w:webHidden/>
          </w:rPr>
          <w:fldChar w:fldCharType="begin"/>
        </w:r>
        <w:r w:rsidR="00724BBF">
          <w:rPr>
            <w:noProof/>
            <w:webHidden/>
          </w:rPr>
          <w:delInstrText xml:space="preserve"> PAGEREF _Toc402466506 \h </w:delInstrText>
        </w:r>
        <w:r w:rsidR="00724BBF">
          <w:rPr>
            <w:noProof/>
            <w:webHidden/>
          </w:rPr>
        </w:r>
        <w:r w:rsidR="00724BBF">
          <w:rPr>
            <w:noProof/>
            <w:webHidden/>
          </w:rPr>
          <w:fldChar w:fldCharType="separate"/>
        </w:r>
      </w:del>
      <w:r w:rsidR="00E27F89">
        <w:rPr>
          <w:noProof/>
          <w:webHidden/>
        </w:rPr>
        <w:t>36</w:t>
      </w:r>
      <w:del w:id="751"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52" w:author="Wenbo Wang" w:date="2015-01-08T17:36:00Z"/>
          <w:rFonts w:asciiTheme="minorHAnsi" w:eastAsiaTheme="minorEastAsia" w:hAnsiTheme="minorHAnsi" w:cstheme="minorBidi"/>
          <w:smallCaps w:val="0"/>
          <w:noProof/>
          <w:sz w:val="22"/>
          <w:szCs w:val="22"/>
          <w:lang w:eastAsia="en-US"/>
        </w:rPr>
      </w:pPr>
      <w:del w:id="753" w:author="Wenbo Wang" w:date="2015-01-08T17:36:00Z">
        <w:r>
          <w:fldChar w:fldCharType="begin"/>
        </w:r>
        <w:r>
          <w:delInstrText xml:space="preserve"> HYPERLINK \l "_Toc402466507" </w:delInstrText>
        </w:r>
        <w:r>
          <w:fldChar w:fldCharType="separate"/>
        </w:r>
        <w:r w:rsidR="00724BBF" w:rsidRPr="00BE7867">
          <w:rPr>
            <w:rStyle w:val="Hyperlink"/>
            <w:noProof/>
          </w:rPr>
          <w:delText>Figure 8. Manufactured homes (Google Earth).</w:delText>
        </w:r>
        <w:r w:rsidR="00724BBF">
          <w:rPr>
            <w:noProof/>
            <w:webHidden/>
          </w:rPr>
          <w:tab/>
        </w:r>
        <w:r w:rsidR="00724BBF">
          <w:rPr>
            <w:noProof/>
            <w:webHidden/>
          </w:rPr>
          <w:fldChar w:fldCharType="begin"/>
        </w:r>
        <w:r w:rsidR="00724BBF">
          <w:rPr>
            <w:noProof/>
            <w:webHidden/>
          </w:rPr>
          <w:delInstrText xml:space="preserve"> PAGEREF _Toc402466507 \h </w:delInstrText>
        </w:r>
        <w:r w:rsidR="00724BBF">
          <w:rPr>
            <w:noProof/>
            <w:webHidden/>
          </w:rPr>
        </w:r>
        <w:r w:rsidR="00724BBF">
          <w:rPr>
            <w:noProof/>
            <w:webHidden/>
          </w:rPr>
          <w:fldChar w:fldCharType="separate"/>
        </w:r>
      </w:del>
      <w:r w:rsidR="00E27F89">
        <w:rPr>
          <w:noProof/>
          <w:webHidden/>
        </w:rPr>
        <w:t>37</w:t>
      </w:r>
      <w:del w:id="754"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55" w:author="Wenbo Wang" w:date="2015-01-08T17:36:00Z"/>
          <w:rFonts w:asciiTheme="minorHAnsi" w:eastAsiaTheme="minorEastAsia" w:hAnsiTheme="minorHAnsi" w:cstheme="minorBidi"/>
          <w:smallCaps w:val="0"/>
          <w:noProof/>
          <w:sz w:val="22"/>
          <w:szCs w:val="22"/>
          <w:lang w:eastAsia="en-US"/>
        </w:rPr>
      </w:pPr>
      <w:del w:id="756" w:author="Wenbo Wang" w:date="2015-01-08T17:36:00Z">
        <w:r>
          <w:fldChar w:fldCharType="begin"/>
        </w:r>
        <w:r>
          <w:delInstrText xml:space="preserve"> HYPERLINK \l "_Toc402466508" </w:delInstrText>
        </w:r>
        <w:r>
          <w:fldChar w:fldCharType="separate"/>
        </w:r>
        <w:r w:rsidR="00724BBF" w:rsidRPr="00BE7867">
          <w:rPr>
            <w:rStyle w:val="Hyperlink"/>
            <w:noProof/>
          </w:rPr>
          <w:delText>Figure 9. Regional Classification of Florida with the corresponding sample counties (blue and star).</w:delText>
        </w:r>
        <w:r w:rsidR="00724BBF">
          <w:rPr>
            <w:noProof/>
            <w:webHidden/>
          </w:rPr>
          <w:tab/>
        </w:r>
        <w:r w:rsidR="00724BBF">
          <w:rPr>
            <w:noProof/>
            <w:webHidden/>
          </w:rPr>
          <w:fldChar w:fldCharType="begin"/>
        </w:r>
        <w:r w:rsidR="00724BBF">
          <w:rPr>
            <w:noProof/>
            <w:webHidden/>
          </w:rPr>
          <w:delInstrText xml:space="preserve"> PAGEREF _Toc402466508 \h </w:delInstrText>
        </w:r>
        <w:r w:rsidR="00724BBF">
          <w:rPr>
            <w:noProof/>
            <w:webHidden/>
          </w:rPr>
        </w:r>
        <w:r w:rsidR="00724BBF">
          <w:rPr>
            <w:noProof/>
            <w:webHidden/>
          </w:rPr>
          <w:fldChar w:fldCharType="separate"/>
        </w:r>
      </w:del>
      <w:r w:rsidR="00E27F89">
        <w:rPr>
          <w:noProof/>
          <w:webHidden/>
        </w:rPr>
        <w:t>37</w:t>
      </w:r>
      <w:del w:id="757"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58" w:author="Wenbo Wang" w:date="2015-01-08T17:36:00Z"/>
          <w:rFonts w:asciiTheme="minorHAnsi" w:eastAsiaTheme="minorEastAsia" w:hAnsiTheme="minorHAnsi" w:cstheme="minorBidi"/>
          <w:smallCaps w:val="0"/>
          <w:noProof/>
          <w:sz w:val="22"/>
          <w:szCs w:val="22"/>
          <w:lang w:eastAsia="en-US"/>
        </w:rPr>
      </w:pPr>
      <w:del w:id="759" w:author="Wenbo Wang" w:date="2015-01-08T17:36:00Z">
        <w:r>
          <w:fldChar w:fldCharType="begin"/>
        </w:r>
        <w:r>
          <w:delInstrText xml:space="preserve"> HYPERLINK \l "_Toc402466509" </w:delInstrText>
        </w:r>
        <w:r>
          <w:fldChar w:fldCharType="separate"/>
        </w:r>
        <w:r w:rsidR="00724BBF" w:rsidRPr="00BE7867">
          <w:rPr>
            <w:rStyle w:val="Hyperlink"/>
            <w:noProof/>
          </w:rPr>
          <w:delText>Figure 10. Monte Carlo simulation procedure to predict external damage.</w:delText>
        </w:r>
        <w:r w:rsidR="00724BBF">
          <w:rPr>
            <w:noProof/>
            <w:webHidden/>
          </w:rPr>
          <w:tab/>
        </w:r>
        <w:r w:rsidR="00724BBF">
          <w:rPr>
            <w:noProof/>
            <w:webHidden/>
          </w:rPr>
          <w:fldChar w:fldCharType="begin"/>
        </w:r>
        <w:r w:rsidR="00724BBF">
          <w:rPr>
            <w:noProof/>
            <w:webHidden/>
          </w:rPr>
          <w:delInstrText xml:space="preserve"> PAGEREF _Toc402466509 \h </w:delInstrText>
        </w:r>
        <w:r w:rsidR="00724BBF">
          <w:rPr>
            <w:noProof/>
            <w:webHidden/>
          </w:rPr>
        </w:r>
        <w:r w:rsidR="00724BBF">
          <w:rPr>
            <w:noProof/>
            <w:webHidden/>
          </w:rPr>
          <w:fldChar w:fldCharType="separate"/>
        </w:r>
      </w:del>
      <w:r w:rsidR="00E27F89">
        <w:rPr>
          <w:noProof/>
          <w:webHidden/>
        </w:rPr>
        <w:t>42</w:t>
      </w:r>
      <w:del w:id="760"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61" w:author="Wenbo Wang" w:date="2015-01-08T17:36:00Z"/>
          <w:rFonts w:asciiTheme="minorHAnsi" w:eastAsiaTheme="minorEastAsia" w:hAnsiTheme="minorHAnsi" w:cstheme="minorBidi"/>
          <w:smallCaps w:val="0"/>
          <w:noProof/>
          <w:sz w:val="22"/>
          <w:szCs w:val="22"/>
          <w:lang w:eastAsia="en-US"/>
        </w:rPr>
      </w:pPr>
      <w:del w:id="762" w:author="Wenbo Wang" w:date="2015-01-08T17:36:00Z">
        <w:r>
          <w:fldChar w:fldCharType="begin"/>
        </w:r>
        <w:r>
          <w:delInstrText xml:space="preserve"> HYPERLINK \l "_Toc402466510" </w:delInstrText>
        </w:r>
        <w:r>
          <w:fldChar w:fldCharType="separate"/>
        </w:r>
        <w:r w:rsidR="00724BBF" w:rsidRPr="00BE7867">
          <w:rPr>
            <w:rStyle w:val="Hyperlink"/>
            <w:noProof/>
          </w:rPr>
          <w:delText>Figure 11. Procedure to create vulnerability matrix.</w:delText>
        </w:r>
        <w:r w:rsidR="00724BBF">
          <w:rPr>
            <w:noProof/>
            <w:webHidden/>
          </w:rPr>
          <w:tab/>
        </w:r>
        <w:r w:rsidR="00724BBF">
          <w:rPr>
            <w:noProof/>
            <w:webHidden/>
          </w:rPr>
          <w:fldChar w:fldCharType="begin"/>
        </w:r>
        <w:r w:rsidR="00724BBF">
          <w:rPr>
            <w:noProof/>
            <w:webHidden/>
          </w:rPr>
          <w:delInstrText xml:space="preserve"> PAGEREF _Toc402466510 \h </w:delInstrText>
        </w:r>
        <w:r w:rsidR="00724BBF">
          <w:rPr>
            <w:noProof/>
            <w:webHidden/>
          </w:rPr>
        </w:r>
        <w:r w:rsidR="00724BBF">
          <w:rPr>
            <w:noProof/>
            <w:webHidden/>
          </w:rPr>
          <w:fldChar w:fldCharType="separate"/>
        </w:r>
      </w:del>
      <w:r w:rsidR="00E27F89">
        <w:rPr>
          <w:noProof/>
          <w:webHidden/>
        </w:rPr>
        <w:t>46</w:t>
      </w:r>
      <w:del w:id="763"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64" w:author="Wenbo Wang" w:date="2015-01-08T17:36:00Z"/>
          <w:rFonts w:asciiTheme="minorHAnsi" w:eastAsiaTheme="minorEastAsia" w:hAnsiTheme="minorHAnsi" w:cstheme="minorBidi"/>
          <w:smallCaps w:val="0"/>
          <w:noProof/>
          <w:sz w:val="22"/>
          <w:szCs w:val="22"/>
          <w:lang w:eastAsia="en-US"/>
        </w:rPr>
      </w:pPr>
      <w:del w:id="765" w:author="Wenbo Wang" w:date="2015-01-08T17:36:00Z">
        <w:r>
          <w:fldChar w:fldCharType="begin"/>
        </w:r>
        <w:r>
          <w:delInstrText xml:space="preserve"> HYPERLINK \l "_Toc402466511" </w:delInstrText>
        </w:r>
        <w:r>
          <w:fldChar w:fldCharType="separate"/>
        </w:r>
        <w:r w:rsidR="00724BBF" w:rsidRPr="00BE7867">
          <w:rPr>
            <w:rStyle w:val="Hyperlink"/>
            <w:noProof/>
          </w:rPr>
          <w:delText>Figure 12. Weighted masonry structure vulnerabilities in the central wind-borne debris region.</w:delText>
        </w:r>
        <w:r w:rsidR="00724BBF">
          <w:rPr>
            <w:noProof/>
            <w:webHidden/>
          </w:rPr>
          <w:tab/>
        </w:r>
        <w:r w:rsidR="00724BBF">
          <w:rPr>
            <w:noProof/>
            <w:webHidden/>
          </w:rPr>
          <w:fldChar w:fldCharType="begin"/>
        </w:r>
        <w:r w:rsidR="00724BBF">
          <w:rPr>
            <w:noProof/>
            <w:webHidden/>
          </w:rPr>
          <w:delInstrText xml:space="preserve"> PAGEREF _Toc402466511 \h </w:delInstrText>
        </w:r>
        <w:r w:rsidR="00724BBF">
          <w:rPr>
            <w:noProof/>
            <w:webHidden/>
          </w:rPr>
        </w:r>
        <w:r w:rsidR="00724BBF">
          <w:rPr>
            <w:noProof/>
            <w:webHidden/>
          </w:rPr>
          <w:fldChar w:fldCharType="separate"/>
        </w:r>
      </w:del>
      <w:r w:rsidR="00E27F89">
        <w:rPr>
          <w:noProof/>
          <w:webHidden/>
        </w:rPr>
        <w:t>50</w:t>
      </w:r>
      <w:del w:id="766"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67" w:author="Wenbo Wang" w:date="2015-01-08T17:36:00Z"/>
          <w:rFonts w:asciiTheme="minorHAnsi" w:eastAsiaTheme="minorEastAsia" w:hAnsiTheme="minorHAnsi" w:cstheme="minorBidi"/>
          <w:smallCaps w:val="0"/>
          <w:noProof/>
          <w:sz w:val="22"/>
          <w:szCs w:val="22"/>
          <w:lang w:eastAsia="en-US"/>
        </w:rPr>
      </w:pPr>
      <w:del w:id="768" w:author="Wenbo Wang" w:date="2015-01-08T17:36:00Z">
        <w:r>
          <w:fldChar w:fldCharType="begin"/>
        </w:r>
        <w:r>
          <w:delInstrText xml:space="preserve"> HYPERLINK \l "_Toc402466512" </w:delInstrText>
        </w:r>
        <w:r>
          <w:fldChar w:fldCharType="separate"/>
        </w:r>
        <w:r w:rsidR="00724BBF" w:rsidRPr="00BE7867">
          <w:rPr>
            <w:rStyle w:val="Hyperlink"/>
            <w:noProof/>
          </w:rPr>
          <w:delText>Figure 13. Typical low-rise buildings (LB).</w:delText>
        </w:r>
        <w:r w:rsidR="00724BBF">
          <w:rPr>
            <w:noProof/>
            <w:webHidden/>
          </w:rPr>
          <w:tab/>
        </w:r>
        <w:r w:rsidR="00724BBF">
          <w:rPr>
            <w:noProof/>
            <w:webHidden/>
          </w:rPr>
          <w:fldChar w:fldCharType="begin"/>
        </w:r>
        <w:r w:rsidR="00724BBF">
          <w:rPr>
            <w:noProof/>
            <w:webHidden/>
          </w:rPr>
          <w:delInstrText xml:space="preserve"> PAGEREF _Toc402466512 \h </w:delInstrText>
        </w:r>
        <w:r w:rsidR="00724BBF">
          <w:rPr>
            <w:noProof/>
            <w:webHidden/>
          </w:rPr>
        </w:r>
        <w:r w:rsidR="00724BBF">
          <w:rPr>
            <w:noProof/>
            <w:webHidden/>
          </w:rPr>
          <w:fldChar w:fldCharType="separate"/>
        </w:r>
      </w:del>
      <w:r w:rsidR="00E27F89">
        <w:rPr>
          <w:noProof/>
          <w:webHidden/>
        </w:rPr>
        <w:t>58</w:t>
      </w:r>
      <w:del w:id="769"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70" w:author="Wenbo Wang" w:date="2015-01-08T17:36:00Z"/>
          <w:rFonts w:asciiTheme="minorHAnsi" w:eastAsiaTheme="minorEastAsia" w:hAnsiTheme="minorHAnsi" w:cstheme="minorBidi"/>
          <w:smallCaps w:val="0"/>
          <w:noProof/>
          <w:sz w:val="22"/>
          <w:szCs w:val="22"/>
          <w:lang w:eastAsia="en-US"/>
        </w:rPr>
      </w:pPr>
      <w:del w:id="771" w:author="Wenbo Wang" w:date="2015-01-08T17:36:00Z">
        <w:r>
          <w:fldChar w:fldCharType="begin"/>
        </w:r>
        <w:r>
          <w:delInstrText xml:space="preserve"> HYPERLINK \l "_Toc402466513" </w:delInstrText>
        </w:r>
        <w:r>
          <w:fldChar w:fldCharType="separate"/>
        </w:r>
        <w:r w:rsidR="00724BBF" w:rsidRPr="00BE7867">
          <w:rPr>
            <w:rStyle w:val="Hyperlink"/>
            <w:noProof/>
          </w:rPr>
          <w:delText>Figure 14. Examples of mid- and high-rise buildings (MHB).</w:delText>
        </w:r>
        <w:r w:rsidR="00724BBF">
          <w:rPr>
            <w:noProof/>
            <w:webHidden/>
          </w:rPr>
          <w:tab/>
        </w:r>
        <w:r w:rsidR="00724BBF">
          <w:rPr>
            <w:noProof/>
            <w:webHidden/>
          </w:rPr>
          <w:fldChar w:fldCharType="begin"/>
        </w:r>
        <w:r w:rsidR="00724BBF">
          <w:rPr>
            <w:noProof/>
            <w:webHidden/>
          </w:rPr>
          <w:delInstrText xml:space="preserve"> PAGEREF _Toc402466513 \h </w:delInstrText>
        </w:r>
        <w:r w:rsidR="00724BBF">
          <w:rPr>
            <w:noProof/>
            <w:webHidden/>
          </w:rPr>
        </w:r>
        <w:r w:rsidR="00724BBF">
          <w:rPr>
            <w:noProof/>
            <w:webHidden/>
          </w:rPr>
          <w:fldChar w:fldCharType="separate"/>
        </w:r>
      </w:del>
      <w:r w:rsidR="00E27F89">
        <w:rPr>
          <w:noProof/>
          <w:webHidden/>
        </w:rPr>
        <w:t>58</w:t>
      </w:r>
      <w:del w:id="772"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73" w:author="Wenbo Wang" w:date="2015-01-08T17:36:00Z"/>
          <w:rFonts w:asciiTheme="minorHAnsi" w:eastAsiaTheme="minorEastAsia" w:hAnsiTheme="minorHAnsi" w:cstheme="minorBidi"/>
          <w:smallCaps w:val="0"/>
          <w:noProof/>
          <w:sz w:val="22"/>
          <w:szCs w:val="22"/>
          <w:lang w:eastAsia="en-US"/>
        </w:rPr>
      </w:pPr>
      <w:del w:id="774" w:author="Wenbo Wang" w:date="2015-01-08T17:36:00Z">
        <w:r>
          <w:fldChar w:fldCharType="begin"/>
        </w:r>
        <w:r>
          <w:delInstrText xml:space="preserve"> HYPERLINK \l "_Toc402466514" </w:delInstrText>
        </w:r>
        <w:r>
          <w:fldChar w:fldCharType="separate"/>
        </w:r>
        <w:r w:rsidR="00724BBF" w:rsidRPr="00BE7867">
          <w:rPr>
            <w:rStyle w:val="Hyperlink"/>
            <w:noProof/>
          </w:rPr>
          <w:delText>Figure 15. Apartment types according to layout (left: closed building with interior entry door; right: open building with exterior entry door).</w:delText>
        </w:r>
        <w:r w:rsidR="00724BBF">
          <w:rPr>
            <w:noProof/>
            <w:webHidden/>
          </w:rPr>
          <w:tab/>
        </w:r>
        <w:r w:rsidR="00724BBF">
          <w:rPr>
            <w:noProof/>
            <w:webHidden/>
          </w:rPr>
          <w:fldChar w:fldCharType="begin"/>
        </w:r>
        <w:r w:rsidR="00724BBF">
          <w:rPr>
            <w:noProof/>
            <w:webHidden/>
          </w:rPr>
          <w:delInstrText xml:space="preserve"> PAGEREF _Toc402466514 \h </w:delInstrText>
        </w:r>
        <w:r w:rsidR="00724BBF">
          <w:rPr>
            <w:noProof/>
            <w:webHidden/>
          </w:rPr>
        </w:r>
        <w:r w:rsidR="00724BBF">
          <w:rPr>
            <w:noProof/>
            <w:webHidden/>
          </w:rPr>
          <w:fldChar w:fldCharType="separate"/>
        </w:r>
      </w:del>
      <w:r w:rsidR="00E27F89">
        <w:rPr>
          <w:noProof/>
          <w:webHidden/>
        </w:rPr>
        <w:t>61</w:t>
      </w:r>
      <w:del w:id="775"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76" w:author="Wenbo Wang" w:date="2015-01-08T17:36:00Z"/>
          <w:rFonts w:asciiTheme="minorHAnsi" w:eastAsiaTheme="minorEastAsia" w:hAnsiTheme="minorHAnsi" w:cstheme="minorBidi"/>
          <w:smallCaps w:val="0"/>
          <w:noProof/>
          <w:sz w:val="22"/>
          <w:szCs w:val="22"/>
          <w:lang w:eastAsia="en-US"/>
        </w:rPr>
      </w:pPr>
      <w:del w:id="777" w:author="Wenbo Wang" w:date="2015-01-08T17:36:00Z">
        <w:r>
          <w:fldChar w:fldCharType="begin"/>
        </w:r>
        <w:r>
          <w:delInstrText xml:space="preserve"> HYPERLINK \l "_Toc402466515" </w:delInstrText>
        </w:r>
        <w:r>
          <w:fldChar w:fldCharType="separate"/>
        </w:r>
        <w:r w:rsidR="00724BBF" w:rsidRPr="00BE7867">
          <w:rPr>
            <w:rStyle w:val="Hyperlink"/>
            <w:noProof/>
          </w:rPr>
          <w:delText>Figure 16. Flowchart of the interior damage model.</w:delText>
        </w:r>
        <w:r w:rsidR="00724BBF">
          <w:rPr>
            <w:noProof/>
            <w:webHidden/>
          </w:rPr>
          <w:tab/>
        </w:r>
        <w:r w:rsidR="00724BBF">
          <w:rPr>
            <w:noProof/>
            <w:webHidden/>
          </w:rPr>
          <w:fldChar w:fldCharType="begin"/>
        </w:r>
        <w:r w:rsidR="00724BBF">
          <w:rPr>
            <w:noProof/>
            <w:webHidden/>
          </w:rPr>
          <w:delInstrText xml:space="preserve"> PAGEREF _Toc402466515 \h </w:delInstrText>
        </w:r>
        <w:r w:rsidR="00724BBF">
          <w:rPr>
            <w:noProof/>
            <w:webHidden/>
          </w:rPr>
        </w:r>
        <w:r w:rsidR="00724BBF">
          <w:rPr>
            <w:noProof/>
            <w:webHidden/>
          </w:rPr>
          <w:fldChar w:fldCharType="separate"/>
        </w:r>
      </w:del>
      <w:r w:rsidR="00E27F89">
        <w:rPr>
          <w:noProof/>
          <w:webHidden/>
        </w:rPr>
        <w:t>65</w:t>
      </w:r>
      <w:del w:id="778"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79" w:author="Wenbo Wang" w:date="2015-01-08T17:36:00Z"/>
          <w:rFonts w:asciiTheme="minorHAnsi" w:eastAsiaTheme="minorEastAsia" w:hAnsiTheme="minorHAnsi" w:cstheme="minorBidi"/>
          <w:smallCaps w:val="0"/>
          <w:noProof/>
          <w:sz w:val="22"/>
          <w:szCs w:val="22"/>
          <w:lang w:eastAsia="en-US"/>
        </w:rPr>
      </w:pPr>
      <w:del w:id="780" w:author="Wenbo Wang" w:date="2015-01-08T17:36:00Z">
        <w:r>
          <w:fldChar w:fldCharType="begin"/>
        </w:r>
        <w:r>
          <w:delInstrText xml:space="preserve"> HYPERLINK \l "_Toc402466516" </w:delInstrText>
        </w:r>
        <w:r>
          <w:fldChar w:fldCharType="separate"/>
        </w:r>
        <w:r w:rsidR="00724BBF" w:rsidRPr="00BE7867">
          <w:rPr>
            <w:rStyle w:val="Hyperlink"/>
            <w:noProof/>
          </w:rPr>
          <w:delText>Figure 17. Procedure to create a CR vulnerability matrix.</w:delText>
        </w:r>
        <w:r w:rsidR="00724BBF">
          <w:rPr>
            <w:noProof/>
            <w:webHidden/>
          </w:rPr>
          <w:tab/>
        </w:r>
        <w:r w:rsidR="00724BBF">
          <w:rPr>
            <w:noProof/>
            <w:webHidden/>
          </w:rPr>
          <w:fldChar w:fldCharType="begin"/>
        </w:r>
        <w:r w:rsidR="00724BBF">
          <w:rPr>
            <w:noProof/>
            <w:webHidden/>
          </w:rPr>
          <w:delInstrText xml:space="preserve"> PAGEREF _Toc402466516 \h </w:delInstrText>
        </w:r>
        <w:r w:rsidR="00724BBF">
          <w:rPr>
            <w:noProof/>
            <w:webHidden/>
          </w:rPr>
        </w:r>
        <w:r w:rsidR="00724BBF">
          <w:rPr>
            <w:noProof/>
            <w:webHidden/>
          </w:rPr>
          <w:fldChar w:fldCharType="separate"/>
        </w:r>
      </w:del>
      <w:r w:rsidR="00E27F89">
        <w:rPr>
          <w:noProof/>
          <w:webHidden/>
        </w:rPr>
        <w:t>68</w:t>
      </w:r>
      <w:del w:id="781"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82" w:author="Wenbo Wang" w:date="2015-01-08T17:36:00Z"/>
          <w:rFonts w:asciiTheme="minorHAnsi" w:eastAsiaTheme="minorEastAsia" w:hAnsiTheme="minorHAnsi" w:cstheme="minorBidi"/>
          <w:smallCaps w:val="0"/>
          <w:noProof/>
          <w:sz w:val="22"/>
          <w:szCs w:val="22"/>
          <w:lang w:eastAsia="en-US"/>
        </w:rPr>
      </w:pPr>
      <w:del w:id="783" w:author="Wenbo Wang" w:date="2015-01-08T17:36:00Z">
        <w:r>
          <w:fldChar w:fldCharType="begin"/>
        </w:r>
        <w:r>
          <w:delInstrText xml:space="preserve"> HYPERLINK \l "_Toc402466517" </w:delInstrText>
        </w:r>
        <w:r>
          <w:fldChar w:fldCharType="separate"/>
        </w:r>
        <w:r w:rsidR="00724BBF" w:rsidRPr="00BE7867">
          <w:rPr>
            <w:rStyle w:val="Hyperlink"/>
            <w:noProof/>
          </w:rPr>
          <w:delText>Figure 18. Exterior and interior damage assessment for MHB.</w:delText>
        </w:r>
        <w:r w:rsidR="00724BBF">
          <w:rPr>
            <w:noProof/>
            <w:webHidden/>
          </w:rPr>
          <w:tab/>
        </w:r>
        <w:r w:rsidR="00724BBF">
          <w:rPr>
            <w:noProof/>
            <w:webHidden/>
          </w:rPr>
          <w:fldChar w:fldCharType="begin"/>
        </w:r>
        <w:r w:rsidR="00724BBF">
          <w:rPr>
            <w:noProof/>
            <w:webHidden/>
          </w:rPr>
          <w:delInstrText xml:space="preserve"> PAGEREF _Toc402466517 \h </w:delInstrText>
        </w:r>
        <w:r w:rsidR="00724BBF">
          <w:rPr>
            <w:noProof/>
            <w:webHidden/>
          </w:rPr>
        </w:r>
        <w:r w:rsidR="00724BBF">
          <w:rPr>
            <w:noProof/>
            <w:webHidden/>
          </w:rPr>
          <w:fldChar w:fldCharType="separate"/>
        </w:r>
      </w:del>
      <w:r w:rsidR="00E27F89">
        <w:rPr>
          <w:noProof/>
          <w:webHidden/>
        </w:rPr>
        <w:t>72</w:t>
      </w:r>
      <w:del w:id="784"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85" w:author="Wenbo Wang" w:date="2015-01-08T17:36:00Z"/>
          <w:rFonts w:asciiTheme="minorHAnsi" w:eastAsiaTheme="minorEastAsia" w:hAnsiTheme="minorHAnsi" w:cstheme="minorBidi"/>
          <w:smallCaps w:val="0"/>
          <w:noProof/>
          <w:sz w:val="22"/>
          <w:szCs w:val="22"/>
          <w:lang w:eastAsia="en-US"/>
        </w:rPr>
      </w:pPr>
      <w:del w:id="786" w:author="Wenbo Wang" w:date="2015-01-08T17:36:00Z">
        <w:r>
          <w:fldChar w:fldCharType="begin"/>
        </w:r>
        <w:r>
          <w:delInstrText xml:space="preserve"> HYPERLINK \l "_Toc402466518" </w:delInstrText>
        </w:r>
        <w:r>
          <w:fldChar w:fldCharType="separate"/>
        </w:r>
        <w:r w:rsidR="00724BBF" w:rsidRPr="00BE7867">
          <w:rPr>
            <w:rStyle w:val="Hyperlink"/>
            <w:noProof/>
          </w:rPr>
          <w:delText>Figure 19. Flow diagram of the computer model.</w:delText>
        </w:r>
        <w:r w:rsidR="00724BBF">
          <w:rPr>
            <w:noProof/>
            <w:webHidden/>
          </w:rPr>
          <w:tab/>
        </w:r>
        <w:r w:rsidR="00724BBF">
          <w:rPr>
            <w:noProof/>
            <w:webHidden/>
          </w:rPr>
          <w:fldChar w:fldCharType="begin"/>
        </w:r>
        <w:r w:rsidR="00724BBF">
          <w:rPr>
            <w:noProof/>
            <w:webHidden/>
          </w:rPr>
          <w:delInstrText xml:space="preserve"> PAGEREF _Toc402466518 \h </w:delInstrText>
        </w:r>
        <w:r w:rsidR="00724BBF">
          <w:rPr>
            <w:noProof/>
            <w:webHidden/>
          </w:rPr>
        </w:r>
        <w:r w:rsidR="00724BBF">
          <w:rPr>
            <w:noProof/>
            <w:webHidden/>
          </w:rPr>
          <w:fldChar w:fldCharType="separate"/>
        </w:r>
      </w:del>
      <w:r w:rsidR="00E27F89">
        <w:rPr>
          <w:noProof/>
          <w:webHidden/>
        </w:rPr>
        <w:t>78</w:t>
      </w:r>
      <w:del w:id="787"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88" w:author="Wenbo Wang" w:date="2015-01-08T17:36:00Z"/>
          <w:rFonts w:asciiTheme="minorHAnsi" w:eastAsiaTheme="minorEastAsia" w:hAnsiTheme="minorHAnsi" w:cstheme="minorBidi"/>
          <w:smallCaps w:val="0"/>
          <w:noProof/>
          <w:sz w:val="22"/>
          <w:szCs w:val="22"/>
          <w:lang w:eastAsia="en-US"/>
        </w:rPr>
      </w:pPr>
      <w:del w:id="789" w:author="Wenbo Wang" w:date="2015-01-08T17:36:00Z">
        <w:r>
          <w:fldChar w:fldCharType="begin"/>
        </w:r>
        <w:r>
          <w:delInstrText xml:space="preserve"> HYPERLINK \l "_Toc402466519" </w:delInstrText>
        </w:r>
        <w:r>
          <w:fldChar w:fldCharType="separate"/>
        </w:r>
        <w:r w:rsidR="00724BBF" w:rsidRPr="00BE7867">
          <w:rPr>
            <w:rStyle w:val="Hyperlink"/>
            <w:noProof/>
          </w:rPr>
          <w:delText>Figure 20. Countywide Percentage Change in Loss Cost due to Updated HURDAT and Rmax Database</w:delText>
        </w:r>
        <w:r w:rsidR="00724BBF">
          <w:rPr>
            <w:noProof/>
            <w:webHidden/>
          </w:rPr>
          <w:tab/>
        </w:r>
        <w:r w:rsidR="00724BBF">
          <w:rPr>
            <w:noProof/>
            <w:webHidden/>
          </w:rPr>
          <w:fldChar w:fldCharType="begin"/>
        </w:r>
        <w:r w:rsidR="00724BBF">
          <w:rPr>
            <w:noProof/>
            <w:webHidden/>
          </w:rPr>
          <w:delInstrText xml:space="preserve"> PAGEREF _Toc402466519 \h </w:delInstrText>
        </w:r>
        <w:r w:rsidR="00724BBF">
          <w:rPr>
            <w:noProof/>
            <w:webHidden/>
          </w:rPr>
        </w:r>
        <w:r w:rsidR="00724BBF">
          <w:rPr>
            <w:noProof/>
            <w:webHidden/>
          </w:rPr>
          <w:fldChar w:fldCharType="separate"/>
        </w:r>
      </w:del>
      <w:r w:rsidR="00E27F89">
        <w:rPr>
          <w:noProof/>
          <w:webHidden/>
        </w:rPr>
        <w:t>119</w:t>
      </w:r>
      <w:del w:id="790"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91" w:author="Wenbo Wang" w:date="2015-01-08T17:36:00Z"/>
          <w:rFonts w:asciiTheme="minorHAnsi" w:eastAsiaTheme="minorEastAsia" w:hAnsiTheme="minorHAnsi" w:cstheme="minorBidi"/>
          <w:smallCaps w:val="0"/>
          <w:noProof/>
          <w:sz w:val="22"/>
          <w:szCs w:val="22"/>
          <w:lang w:eastAsia="en-US"/>
        </w:rPr>
      </w:pPr>
      <w:del w:id="792" w:author="Wenbo Wang" w:date="2015-01-08T17:36:00Z">
        <w:r>
          <w:fldChar w:fldCharType="begin"/>
        </w:r>
        <w:r>
          <w:delInstrText xml:space="preserve"> HYPERLINK \l "_Toc402466520" </w:delInstrText>
        </w:r>
        <w:r>
          <w:fldChar w:fldCharType="separate"/>
        </w:r>
        <w:r w:rsidR="00724BBF" w:rsidRPr="00BE7867">
          <w:rPr>
            <w:rStyle w:val="Hyperlink"/>
            <w:noProof/>
          </w:rPr>
          <w:delText>Figure 21. Countywide Percentage Change due to Change in Zipcode Centroid and Terrain Roughness</w:delText>
        </w:r>
        <w:r w:rsidR="00724BBF">
          <w:rPr>
            <w:noProof/>
            <w:webHidden/>
          </w:rPr>
          <w:tab/>
        </w:r>
        <w:r w:rsidR="00724BBF">
          <w:rPr>
            <w:noProof/>
            <w:webHidden/>
          </w:rPr>
          <w:fldChar w:fldCharType="begin"/>
        </w:r>
        <w:r w:rsidR="00724BBF">
          <w:rPr>
            <w:noProof/>
            <w:webHidden/>
          </w:rPr>
          <w:delInstrText xml:space="preserve"> PAGEREF _Toc402466520 \h </w:delInstrText>
        </w:r>
        <w:r w:rsidR="00724BBF">
          <w:rPr>
            <w:noProof/>
            <w:webHidden/>
          </w:rPr>
        </w:r>
        <w:r w:rsidR="00724BBF">
          <w:rPr>
            <w:noProof/>
            <w:webHidden/>
          </w:rPr>
          <w:fldChar w:fldCharType="separate"/>
        </w:r>
      </w:del>
      <w:r w:rsidR="00E27F89">
        <w:rPr>
          <w:noProof/>
          <w:webHidden/>
        </w:rPr>
        <w:t>121</w:t>
      </w:r>
      <w:del w:id="793"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94" w:author="Wenbo Wang" w:date="2015-01-08T17:36:00Z"/>
          <w:rFonts w:asciiTheme="minorHAnsi" w:eastAsiaTheme="minorEastAsia" w:hAnsiTheme="minorHAnsi" w:cstheme="minorBidi"/>
          <w:smallCaps w:val="0"/>
          <w:noProof/>
          <w:sz w:val="22"/>
          <w:szCs w:val="22"/>
          <w:lang w:eastAsia="en-US"/>
        </w:rPr>
      </w:pPr>
      <w:del w:id="795" w:author="Wenbo Wang" w:date="2015-01-08T17:36:00Z">
        <w:r>
          <w:fldChar w:fldCharType="begin"/>
        </w:r>
        <w:r>
          <w:delInstrText xml:space="preserve"> HYPERLINK \l "_Toc402466521" </w:delInstrText>
        </w:r>
        <w:r>
          <w:fldChar w:fldCharType="separate"/>
        </w:r>
        <w:r w:rsidR="00724BBF" w:rsidRPr="00BE7867">
          <w:rPr>
            <w:rStyle w:val="Hyperlink"/>
            <w:noProof/>
          </w:rPr>
          <w:delText>Figure 22. Countywide Percentage Change due to Change in the Vulnerability Function</w:delText>
        </w:r>
        <w:r w:rsidR="00724BBF">
          <w:rPr>
            <w:noProof/>
            <w:webHidden/>
          </w:rPr>
          <w:tab/>
        </w:r>
        <w:r w:rsidR="00724BBF">
          <w:rPr>
            <w:noProof/>
            <w:webHidden/>
          </w:rPr>
          <w:fldChar w:fldCharType="begin"/>
        </w:r>
        <w:r w:rsidR="00724BBF">
          <w:rPr>
            <w:noProof/>
            <w:webHidden/>
          </w:rPr>
          <w:delInstrText xml:space="preserve"> PAGEREF _Toc402466521 \h </w:delInstrText>
        </w:r>
        <w:r w:rsidR="00724BBF">
          <w:rPr>
            <w:noProof/>
            <w:webHidden/>
          </w:rPr>
        </w:r>
        <w:r w:rsidR="00724BBF">
          <w:rPr>
            <w:noProof/>
            <w:webHidden/>
          </w:rPr>
          <w:fldChar w:fldCharType="separate"/>
        </w:r>
      </w:del>
      <w:r w:rsidR="00E27F89">
        <w:rPr>
          <w:noProof/>
          <w:webHidden/>
        </w:rPr>
        <w:t>123</w:t>
      </w:r>
      <w:del w:id="796"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797" w:author="Wenbo Wang" w:date="2015-01-08T17:36:00Z"/>
          <w:rFonts w:asciiTheme="minorHAnsi" w:eastAsiaTheme="minorEastAsia" w:hAnsiTheme="minorHAnsi" w:cstheme="minorBidi"/>
          <w:smallCaps w:val="0"/>
          <w:noProof/>
          <w:sz w:val="22"/>
          <w:szCs w:val="22"/>
          <w:lang w:eastAsia="en-US"/>
        </w:rPr>
      </w:pPr>
      <w:del w:id="798" w:author="Wenbo Wang" w:date="2015-01-08T17:36:00Z">
        <w:r>
          <w:fldChar w:fldCharType="begin"/>
        </w:r>
        <w:r>
          <w:delInstrText xml:space="preserve"> HYPERLINK \l "_Toc402466522" </w:delInstrText>
        </w:r>
        <w:r>
          <w:fldChar w:fldCharType="separate"/>
        </w:r>
        <w:r w:rsidR="00724BBF" w:rsidRPr="00BE7867">
          <w:rPr>
            <w:rStyle w:val="Hyperlink"/>
            <w:noProof/>
          </w:rPr>
          <w:delText>Figure 23. Organizational structure.</w:delText>
        </w:r>
        <w:r w:rsidR="00724BBF">
          <w:rPr>
            <w:noProof/>
            <w:webHidden/>
          </w:rPr>
          <w:tab/>
        </w:r>
        <w:r w:rsidR="00724BBF">
          <w:rPr>
            <w:noProof/>
            <w:webHidden/>
          </w:rPr>
          <w:fldChar w:fldCharType="begin"/>
        </w:r>
        <w:r w:rsidR="00724BBF">
          <w:rPr>
            <w:noProof/>
            <w:webHidden/>
          </w:rPr>
          <w:delInstrText xml:space="preserve"> PAGEREF _Toc402466522 \h </w:delInstrText>
        </w:r>
        <w:r w:rsidR="00724BBF">
          <w:rPr>
            <w:noProof/>
            <w:webHidden/>
          </w:rPr>
        </w:r>
        <w:r w:rsidR="00724BBF">
          <w:rPr>
            <w:noProof/>
            <w:webHidden/>
          </w:rPr>
          <w:fldChar w:fldCharType="separate"/>
        </w:r>
      </w:del>
      <w:r w:rsidR="00E27F89">
        <w:rPr>
          <w:noProof/>
          <w:webHidden/>
        </w:rPr>
        <w:t>125</w:t>
      </w:r>
      <w:del w:id="799"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00" w:author="Wenbo Wang" w:date="2015-01-08T17:36:00Z"/>
          <w:rFonts w:asciiTheme="minorHAnsi" w:eastAsiaTheme="minorEastAsia" w:hAnsiTheme="minorHAnsi" w:cstheme="minorBidi"/>
          <w:smallCaps w:val="0"/>
          <w:noProof/>
          <w:sz w:val="22"/>
          <w:szCs w:val="22"/>
          <w:lang w:eastAsia="en-US"/>
        </w:rPr>
      </w:pPr>
      <w:del w:id="801" w:author="Wenbo Wang" w:date="2015-01-08T17:36:00Z">
        <w:r>
          <w:fldChar w:fldCharType="begin"/>
        </w:r>
        <w:r>
          <w:delInstrText xml:space="preserve"> HYPERLINK \l "_Toc402466523" </w:delInstrText>
        </w:r>
        <w:r>
          <w:fldChar w:fldCharType="separate"/>
        </w:r>
        <w:r w:rsidR="00724BBF" w:rsidRPr="00BE7867">
          <w:rPr>
            <w:rStyle w:val="Hyperlink"/>
            <w:noProof/>
          </w:rPr>
          <w:delText>Figure 24. Florida Public Hurricane Loss Model workflow.</w:delText>
        </w:r>
        <w:r w:rsidR="00724BBF">
          <w:rPr>
            <w:noProof/>
            <w:webHidden/>
          </w:rPr>
          <w:tab/>
        </w:r>
        <w:r w:rsidR="00724BBF">
          <w:rPr>
            <w:noProof/>
            <w:webHidden/>
          </w:rPr>
          <w:fldChar w:fldCharType="begin"/>
        </w:r>
        <w:r w:rsidR="00724BBF">
          <w:rPr>
            <w:noProof/>
            <w:webHidden/>
          </w:rPr>
          <w:delInstrText xml:space="preserve"> PAGEREF _Toc402466523 \h </w:delInstrText>
        </w:r>
        <w:r w:rsidR="00724BBF">
          <w:rPr>
            <w:noProof/>
            <w:webHidden/>
          </w:rPr>
        </w:r>
        <w:r w:rsidR="00724BBF">
          <w:rPr>
            <w:noProof/>
            <w:webHidden/>
          </w:rPr>
          <w:fldChar w:fldCharType="separate"/>
        </w:r>
      </w:del>
      <w:r w:rsidR="00E27F89">
        <w:rPr>
          <w:noProof/>
          <w:webHidden/>
        </w:rPr>
        <w:t>129</w:t>
      </w:r>
      <w:del w:id="802"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03" w:author="Wenbo Wang" w:date="2015-01-08T17:36:00Z"/>
          <w:rFonts w:asciiTheme="minorHAnsi" w:eastAsiaTheme="minorEastAsia" w:hAnsiTheme="minorHAnsi" w:cstheme="minorBidi"/>
          <w:smallCaps w:val="0"/>
          <w:noProof/>
          <w:sz w:val="22"/>
          <w:szCs w:val="22"/>
          <w:lang w:eastAsia="en-US"/>
        </w:rPr>
      </w:pPr>
      <w:del w:id="804" w:author="Wenbo Wang" w:date="2015-01-08T17:36:00Z">
        <w:r>
          <w:fldChar w:fldCharType="begin"/>
        </w:r>
        <w:r>
          <w:delInstrText xml:space="preserve"> HYPERLINK \l "_Toc402466524" </w:delInstrText>
        </w:r>
        <w:r>
          <w:fldChar w:fldCharType="separate"/>
        </w:r>
        <w:r w:rsidR="00724BBF" w:rsidRPr="00BE7867">
          <w:rPr>
            <w:rStyle w:val="Hyperlink"/>
            <w:noProof/>
          </w:rPr>
          <w:delText>Figure 25. Analysis of 742 GPS dropsonde profiles launched from 2-4 km with flight-level winds at launch greater than hurricane force and with measured surface winds.  Upper figure:  Dependence of the ratio of 10 m wind speed (U10) to the mean boundary layer wind speed (MBL) on the scaled radius (ratio of radius of last measured wind (Rlmw) to the radius of maximum wind at flight level (RmaxFL).  Lower figure: Surface wind factor (U10/MBL) dependence on maximum flight level wind speed (Vflmax, in units of miles per hour / 2.23).</w:delText>
        </w:r>
        <w:r w:rsidR="00724BBF">
          <w:rPr>
            <w:noProof/>
            <w:webHidden/>
          </w:rPr>
          <w:tab/>
        </w:r>
        <w:r w:rsidR="00724BBF">
          <w:rPr>
            <w:noProof/>
            <w:webHidden/>
          </w:rPr>
          <w:fldChar w:fldCharType="begin"/>
        </w:r>
        <w:r w:rsidR="00724BBF">
          <w:rPr>
            <w:noProof/>
            <w:webHidden/>
          </w:rPr>
          <w:delInstrText xml:space="preserve"> PAGEREF _Toc402466524 \h </w:delInstrText>
        </w:r>
        <w:r w:rsidR="00724BBF">
          <w:rPr>
            <w:noProof/>
            <w:webHidden/>
          </w:rPr>
        </w:r>
        <w:r w:rsidR="00724BBF">
          <w:rPr>
            <w:noProof/>
            <w:webHidden/>
          </w:rPr>
          <w:fldChar w:fldCharType="separate"/>
        </w:r>
      </w:del>
      <w:r w:rsidR="00E27F89">
        <w:rPr>
          <w:noProof/>
          <w:webHidden/>
        </w:rPr>
        <w:t>154</w:t>
      </w:r>
      <w:del w:id="805"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06" w:author="Wenbo Wang" w:date="2015-01-08T17:36:00Z"/>
          <w:rFonts w:asciiTheme="minorHAnsi" w:eastAsiaTheme="minorEastAsia" w:hAnsiTheme="minorHAnsi" w:cstheme="minorBidi"/>
          <w:smallCaps w:val="0"/>
          <w:noProof/>
          <w:sz w:val="22"/>
          <w:szCs w:val="22"/>
          <w:lang w:eastAsia="en-US"/>
        </w:rPr>
      </w:pPr>
      <w:del w:id="807" w:author="Wenbo Wang" w:date="2015-01-08T17:36:00Z">
        <w:r>
          <w:fldChar w:fldCharType="begin"/>
        </w:r>
        <w:r>
          <w:delInstrText xml:space="preserve"> HYPERLINK \l "_Toc402466525" </w:delInstrText>
        </w:r>
        <w:r>
          <w:fldChar w:fldCharType="separate"/>
        </w:r>
        <w:r w:rsidR="00724BBF" w:rsidRPr="00BE7867">
          <w:rPr>
            <w:rStyle w:val="Hyperlink"/>
            <w:noProof/>
          </w:rPr>
          <w:delText>Figure 26. Axisymmetric rotational wind speed (mph) vs. scaled radius for B = 1.38, DelP = 49.1 mb.</w:delText>
        </w:r>
        <w:r w:rsidR="00724BBF">
          <w:rPr>
            <w:noProof/>
            <w:webHidden/>
          </w:rPr>
          <w:tab/>
        </w:r>
        <w:r w:rsidR="00724BBF">
          <w:rPr>
            <w:noProof/>
            <w:webHidden/>
          </w:rPr>
          <w:fldChar w:fldCharType="begin"/>
        </w:r>
        <w:r w:rsidR="00724BBF">
          <w:rPr>
            <w:noProof/>
            <w:webHidden/>
          </w:rPr>
          <w:delInstrText xml:space="preserve"> PAGEREF _Toc402466525 \h </w:delInstrText>
        </w:r>
        <w:r w:rsidR="00724BBF">
          <w:rPr>
            <w:noProof/>
            <w:webHidden/>
          </w:rPr>
        </w:r>
        <w:r w:rsidR="00724BBF">
          <w:rPr>
            <w:noProof/>
            <w:webHidden/>
          </w:rPr>
          <w:fldChar w:fldCharType="separate"/>
        </w:r>
      </w:del>
      <w:r w:rsidR="00E27F89">
        <w:rPr>
          <w:noProof/>
          <w:webHidden/>
        </w:rPr>
        <w:t>160</w:t>
      </w:r>
      <w:del w:id="808"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09" w:author="Wenbo Wang" w:date="2015-01-08T17:36:00Z"/>
          <w:rFonts w:asciiTheme="minorHAnsi" w:eastAsiaTheme="minorEastAsia" w:hAnsiTheme="minorHAnsi" w:cstheme="minorBidi"/>
          <w:smallCaps w:val="0"/>
          <w:noProof/>
          <w:sz w:val="22"/>
          <w:szCs w:val="22"/>
          <w:lang w:eastAsia="en-US"/>
        </w:rPr>
      </w:pPr>
      <w:del w:id="810" w:author="Wenbo Wang" w:date="2015-01-08T17:36:00Z">
        <w:r>
          <w:fldChar w:fldCharType="begin"/>
        </w:r>
        <w:r>
          <w:delInstrText xml:space="preserve"> HYPERLINK \l "_Toc402466526" </w:delInstrText>
        </w:r>
        <w:r>
          <w:fldChar w:fldCharType="separate"/>
        </w:r>
        <w:r w:rsidR="00724BBF" w:rsidRPr="00BE7867">
          <w:rPr>
            <w:rStyle w:val="Hyperlink"/>
            <w:noProof/>
          </w:rPr>
          <w:delText>Figure 27. Upstream fetch wind exposure photograph for Chatham, MA (left, looking north), and Panama City, FL (right, looking northeast). After Powell et al. (2004).</w:delText>
        </w:r>
        <w:r w:rsidR="00724BBF">
          <w:rPr>
            <w:noProof/>
            <w:webHidden/>
          </w:rPr>
          <w:tab/>
        </w:r>
        <w:r w:rsidR="00724BBF">
          <w:rPr>
            <w:noProof/>
            <w:webHidden/>
          </w:rPr>
          <w:fldChar w:fldCharType="begin"/>
        </w:r>
        <w:r w:rsidR="00724BBF">
          <w:rPr>
            <w:noProof/>
            <w:webHidden/>
          </w:rPr>
          <w:delInstrText xml:space="preserve"> PAGEREF _Toc402466526 \h </w:delInstrText>
        </w:r>
        <w:r w:rsidR="00724BBF">
          <w:rPr>
            <w:noProof/>
            <w:webHidden/>
          </w:rPr>
        </w:r>
        <w:r w:rsidR="00724BBF">
          <w:rPr>
            <w:noProof/>
            <w:webHidden/>
          </w:rPr>
          <w:fldChar w:fldCharType="separate"/>
        </w:r>
      </w:del>
      <w:r w:rsidR="00E27F89">
        <w:rPr>
          <w:noProof/>
          <w:webHidden/>
        </w:rPr>
        <w:t>162</w:t>
      </w:r>
      <w:del w:id="811"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12" w:author="Wenbo Wang" w:date="2015-01-08T17:36:00Z"/>
          <w:rFonts w:asciiTheme="minorHAnsi" w:eastAsiaTheme="minorEastAsia" w:hAnsiTheme="minorHAnsi" w:cstheme="minorBidi"/>
          <w:smallCaps w:val="0"/>
          <w:noProof/>
          <w:sz w:val="22"/>
          <w:szCs w:val="22"/>
          <w:lang w:eastAsia="en-US"/>
        </w:rPr>
      </w:pPr>
      <w:del w:id="813" w:author="Wenbo Wang" w:date="2015-01-08T17:36:00Z">
        <w:r>
          <w:fldChar w:fldCharType="begin"/>
        </w:r>
        <w:r>
          <w:delInstrText xml:space="preserve"> HYPERLINK \l "_Toc402466527" </w:delInstrText>
        </w:r>
        <w:r>
          <w:fldChar w:fldCharType="separate"/>
        </w:r>
        <w:r w:rsidR="00724BBF" w:rsidRPr="00BE7867">
          <w:rPr>
            <w:rStyle w:val="Hyperlink"/>
            <w:noProof/>
          </w:rPr>
          <w:delText xml:space="preserve">Figure 28. Comparison of modeled (left) and observed (H*Wind, right) landfall wind fields of Hurricane Charley (2004, top) and Hurricane Jeanne (2004, bottom). Line segment indicates storm heading. Horizontal coordinates are in units of </w:delText>
        </w:r>
        <w:r w:rsidR="00724BBF" w:rsidRPr="00BE7867">
          <w:rPr>
            <w:rStyle w:val="Hyperlink"/>
            <w:i/>
            <w:noProof/>
          </w:rPr>
          <w:delText>R/Rmax</w:delText>
        </w:r>
        <w:r w:rsidR="00724BBF" w:rsidRPr="00BE7867">
          <w:rPr>
            <w:rStyle w:val="Hyperlink"/>
            <w:noProof/>
          </w:rPr>
          <w:delText xml:space="preserve"> and winds units of miles per hour.  All wind fields are for marine exposure.</w:delText>
        </w:r>
        <w:r w:rsidR="00724BBF">
          <w:rPr>
            <w:noProof/>
            <w:webHidden/>
          </w:rPr>
          <w:tab/>
        </w:r>
        <w:r w:rsidR="00724BBF">
          <w:rPr>
            <w:noProof/>
            <w:webHidden/>
          </w:rPr>
          <w:fldChar w:fldCharType="begin"/>
        </w:r>
        <w:r w:rsidR="00724BBF">
          <w:rPr>
            <w:noProof/>
            <w:webHidden/>
          </w:rPr>
          <w:delInstrText xml:space="preserve"> PAGEREF _Toc402466527 \h </w:delInstrText>
        </w:r>
        <w:r w:rsidR="00724BBF">
          <w:rPr>
            <w:noProof/>
            <w:webHidden/>
          </w:rPr>
        </w:r>
        <w:r w:rsidR="00724BBF">
          <w:rPr>
            <w:noProof/>
            <w:webHidden/>
          </w:rPr>
          <w:fldChar w:fldCharType="separate"/>
        </w:r>
      </w:del>
      <w:r w:rsidR="00E27F89">
        <w:rPr>
          <w:noProof/>
          <w:webHidden/>
        </w:rPr>
        <w:t>164</w:t>
      </w:r>
      <w:del w:id="814"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15" w:author="Wenbo Wang" w:date="2015-01-08T17:36:00Z"/>
          <w:rFonts w:asciiTheme="minorHAnsi" w:eastAsiaTheme="minorEastAsia" w:hAnsiTheme="minorHAnsi" w:cstheme="minorBidi"/>
          <w:smallCaps w:val="0"/>
          <w:noProof/>
          <w:sz w:val="22"/>
          <w:szCs w:val="22"/>
          <w:lang w:eastAsia="en-US"/>
        </w:rPr>
      </w:pPr>
      <w:del w:id="816" w:author="Wenbo Wang" w:date="2015-01-08T17:36:00Z">
        <w:r>
          <w:fldChar w:fldCharType="begin"/>
        </w:r>
        <w:r>
          <w:delInstrText xml:space="preserve"> HYPERLINK \l "_Toc402466528" </w:delInstrText>
        </w:r>
        <w:r>
          <w:fldChar w:fldCharType="separate"/>
        </w:r>
        <w:r w:rsidR="00724BBF" w:rsidRPr="00BE7867">
          <w:rPr>
            <w:rStyle w:val="Hyperlink"/>
            <w:noProof/>
          </w:rPr>
          <w:delText>Figure 29. As in Fig. Figure 28 but for Hurricane Wilma of 2005.</w:delText>
        </w:r>
        <w:r w:rsidR="00724BBF">
          <w:rPr>
            <w:noProof/>
            <w:webHidden/>
          </w:rPr>
          <w:tab/>
        </w:r>
        <w:r w:rsidR="00724BBF">
          <w:rPr>
            <w:noProof/>
            <w:webHidden/>
          </w:rPr>
          <w:fldChar w:fldCharType="begin"/>
        </w:r>
        <w:r w:rsidR="00724BBF">
          <w:rPr>
            <w:noProof/>
            <w:webHidden/>
          </w:rPr>
          <w:delInstrText xml:space="preserve"> PAGEREF _Toc402466528 \h </w:delInstrText>
        </w:r>
        <w:r w:rsidR="00724BBF">
          <w:rPr>
            <w:noProof/>
            <w:webHidden/>
          </w:rPr>
        </w:r>
        <w:r w:rsidR="00724BBF">
          <w:rPr>
            <w:noProof/>
            <w:webHidden/>
          </w:rPr>
          <w:fldChar w:fldCharType="separate"/>
        </w:r>
      </w:del>
      <w:r w:rsidR="00E27F89">
        <w:rPr>
          <w:noProof/>
          <w:webHidden/>
        </w:rPr>
        <w:t>165</w:t>
      </w:r>
      <w:del w:id="817"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18" w:author="Wenbo Wang" w:date="2015-01-08T17:36:00Z"/>
          <w:rFonts w:asciiTheme="minorHAnsi" w:eastAsiaTheme="minorEastAsia" w:hAnsiTheme="minorHAnsi" w:cstheme="minorBidi"/>
          <w:smallCaps w:val="0"/>
          <w:noProof/>
          <w:sz w:val="22"/>
          <w:szCs w:val="22"/>
          <w:lang w:eastAsia="en-US"/>
        </w:rPr>
      </w:pPr>
      <w:del w:id="819" w:author="Wenbo Wang" w:date="2015-01-08T17:36:00Z">
        <w:r>
          <w:fldChar w:fldCharType="begin"/>
        </w:r>
        <w:r>
          <w:delInstrText xml:space="preserve"> HYPERLINK \l "_Toc402466529" </w:delInstrText>
        </w:r>
        <w:r>
          <w:fldChar w:fldCharType="separate"/>
        </w:r>
        <w:r w:rsidR="00724BBF" w:rsidRPr="00BE7867">
          <w:rPr>
            <w:rStyle w:val="Hyperlink"/>
            <w:noProof/>
          </w:rPr>
          <w:delText>Figure 30. Observed (green) and modeled (black) maximum sustained surface winds as a function of time for 2004 Hurricanes Frances (left) and Charley (right).  Landfall is represented by the vertical dash-dot red line at the left and time of exit as the red line on the right.</w:delText>
        </w:r>
        <w:r w:rsidR="00724BBF">
          <w:rPr>
            <w:noProof/>
            <w:webHidden/>
          </w:rPr>
          <w:tab/>
        </w:r>
        <w:r w:rsidR="00724BBF">
          <w:rPr>
            <w:noProof/>
            <w:webHidden/>
          </w:rPr>
          <w:fldChar w:fldCharType="begin"/>
        </w:r>
        <w:r w:rsidR="00724BBF">
          <w:rPr>
            <w:noProof/>
            <w:webHidden/>
          </w:rPr>
          <w:delInstrText xml:space="preserve"> PAGEREF _Toc402466529 \h </w:delInstrText>
        </w:r>
        <w:r w:rsidR="00724BBF">
          <w:rPr>
            <w:noProof/>
            <w:webHidden/>
          </w:rPr>
        </w:r>
        <w:r w:rsidR="00724BBF">
          <w:rPr>
            <w:noProof/>
            <w:webHidden/>
          </w:rPr>
          <w:fldChar w:fldCharType="separate"/>
        </w:r>
      </w:del>
      <w:r w:rsidR="00E27F89">
        <w:rPr>
          <w:noProof/>
          <w:webHidden/>
        </w:rPr>
        <w:t>167</w:t>
      </w:r>
      <w:del w:id="820"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21" w:author="Wenbo Wang" w:date="2015-01-08T17:36:00Z"/>
          <w:rFonts w:asciiTheme="minorHAnsi" w:eastAsiaTheme="minorEastAsia" w:hAnsiTheme="minorHAnsi" w:cstheme="minorBidi"/>
          <w:smallCaps w:val="0"/>
          <w:noProof/>
          <w:sz w:val="22"/>
          <w:szCs w:val="22"/>
          <w:lang w:eastAsia="en-US"/>
        </w:rPr>
      </w:pPr>
      <w:del w:id="822" w:author="Wenbo Wang" w:date="2015-01-08T17:36:00Z">
        <w:r>
          <w:fldChar w:fldCharType="begin"/>
        </w:r>
        <w:r>
          <w:delInstrText xml:space="preserve"> HYPERLINK \l "_Toc402466530" </w:delInstrText>
        </w:r>
        <w:r>
          <w:fldChar w:fldCharType="separate"/>
        </w:r>
        <w:r w:rsidR="00724BBF" w:rsidRPr="00BE7867">
          <w:rPr>
            <w:rStyle w:val="Hyperlink"/>
            <w:noProof/>
          </w:rPr>
          <w:delText>Figure 31.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delText>
        </w:r>
        <w:r w:rsidR="00724BBF">
          <w:rPr>
            <w:noProof/>
            <w:webHidden/>
          </w:rPr>
          <w:tab/>
        </w:r>
        <w:r w:rsidR="00724BBF">
          <w:rPr>
            <w:noProof/>
            <w:webHidden/>
          </w:rPr>
          <w:fldChar w:fldCharType="begin"/>
        </w:r>
        <w:r w:rsidR="00724BBF">
          <w:rPr>
            <w:noProof/>
            <w:webHidden/>
          </w:rPr>
          <w:delInstrText xml:space="preserve"> PAGEREF _Toc402466530 \h </w:delInstrText>
        </w:r>
        <w:r w:rsidR="00724BBF">
          <w:rPr>
            <w:noProof/>
            <w:webHidden/>
          </w:rPr>
        </w:r>
        <w:r w:rsidR="00724BBF">
          <w:rPr>
            <w:noProof/>
            <w:webHidden/>
          </w:rPr>
          <w:fldChar w:fldCharType="separate"/>
        </w:r>
      </w:del>
      <w:r w:rsidR="00E27F89">
        <w:rPr>
          <w:noProof/>
          <w:webHidden/>
        </w:rPr>
        <w:t>168</w:t>
      </w:r>
      <w:del w:id="823"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24" w:author="Wenbo Wang" w:date="2015-01-08T17:36:00Z"/>
          <w:rFonts w:asciiTheme="minorHAnsi" w:eastAsiaTheme="minorEastAsia" w:hAnsiTheme="minorHAnsi" w:cstheme="minorBidi"/>
          <w:smallCaps w:val="0"/>
          <w:noProof/>
          <w:sz w:val="22"/>
          <w:szCs w:val="22"/>
          <w:lang w:eastAsia="en-US"/>
        </w:rPr>
      </w:pPr>
      <w:del w:id="825" w:author="Wenbo Wang" w:date="2015-01-08T17:36:00Z">
        <w:r>
          <w:fldChar w:fldCharType="begin"/>
        </w:r>
        <w:r>
          <w:delInstrText xml:space="preserve"> HYPERLINK \l "_Toc402466531" </w:delInstrText>
        </w:r>
        <w:r>
          <w:fldChar w:fldCharType="separate"/>
        </w:r>
        <w:r w:rsidR="00724BBF" w:rsidRPr="00BE7867">
          <w:rPr>
            <w:rStyle w:val="Hyperlink"/>
            <w:noProof/>
          </w:rPr>
          <w:delText>Figure 32. Form M-1 comparison of modeled and historical landfalling hurricane frequency (storms occurring in 114 years) for Regions A–F, FL statewide landfalls (one per FL region), FL bypassing storms, and FL state-wide hurricanes.</w:delText>
        </w:r>
        <w:r w:rsidR="00724BBF">
          <w:rPr>
            <w:noProof/>
            <w:webHidden/>
          </w:rPr>
          <w:tab/>
        </w:r>
        <w:r w:rsidR="00724BBF">
          <w:rPr>
            <w:noProof/>
            <w:webHidden/>
          </w:rPr>
          <w:fldChar w:fldCharType="begin"/>
        </w:r>
        <w:r w:rsidR="00724BBF">
          <w:rPr>
            <w:noProof/>
            <w:webHidden/>
          </w:rPr>
          <w:delInstrText xml:space="preserve"> PAGEREF _Toc402466531 \h </w:delInstrText>
        </w:r>
        <w:r w:rsidR="00724BBF">
          <w:rPr>
            <w:noProof/>
            <w:webHidden/>
          </w:rPr>
        </w:r>
        <w:r w:rsidR="00724BBF">
          <w:rPr>
            <w:noProof/>
            <w:webHidden/>
          </w:rPr>
          <w:fldChar w:fldCharType="separate"/>
        </w:r>
      </w:del>
      <w:r w:rsidR="00E27F89">
        <w:rPr>
          <w:noProof/>
          <w:webHidden/>
        </w:rPr>
        <w:t>176</w:t>
      </w:r>
      <w:del w:id="826"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27" w:author="Wenbo Wang" w:date="2015-01-08T17:36:00Z"/>
          <w:rFonts w:asciiTheme="minorHAnsi" w:eastAsiaTheme="minorEastAsia" w:hAnsiTheme="minorHAnsi" w:cstheme="minorBidi"/>
          <w:smallCaps w:val="0"/>
          <w:noProof/>
          <w:sz w:val="22"/>
          <w:szCs w:val="22"/>
          <w:lang w:eastAsia="en-US"/>
        </w:rPr>
      </w:pPr>
      <w:del w:id="828" w:author="Wenbo Wang" w:date="2015-01-08T17:36:00Z">
        <w:r>
          <w:fldChar w:fldCharType="begin"/>
        </w:r>
        <w:r>
          <w:delInstrText xml:space="preserve"> HYPERLINK \l "_Toc402466532" </w:delInstrText>
        </w:r>
        <w:r>
          <w:fldChar w:fldCharType="separate"/>
        </w:r>
        <w:r w:rsidR="00724BBF" w:rsidRPr="00BE7867">
          <w:rPr>
            <w:rStyle w:val="Hyperlink"/>
            <w:noProof/>
          </w:rPr>
          <w:delText>Figure 33. Maximum ZIP Code wind speed for open terrain wind exposure based on simulations of the historical storm set.</w:delText>
        </w:r>
        <w:r w:rsidR="00724BBF">
          <w:rPr>
            <w:noProof/>
            <w:webHidden/>
          </w:rPr>
          <w:tab/>
        </w:r>
        <w:r w:rsidR="00724BBF">
          <w:rPr>
            <w:noProof/>
            <w:webHidden/>
          </w:rPr>
          <w:fldChar w:fldCharType="begin"/>
        </w:r>
        <w:r w:rsidR="00724BBF">
          <w:rPr>
            <w:noProof/>
            <w:webHidden/>
          </w:rPr>
          <w:delInstrText xml:space="preserve"> PAGEREF _Toc402466532 \h </w:delInstrText>
        </w:r>
        <w:r w:rsidR="00724BBF">
          <w:rPr>
            <w:noProof/>
            <w:webHidden/>
          </w:rPr>
        </w:r>
        <w:r w:rsidR="00724BBF">
          <w:rPr>
            <w:noProof/>
            <w:webHidden/>
          </w:rPr>
          <w:fldChar w:fldCharType="separate"/>
        </w:r>
      </w:del>
      <w:r w:rsidR="00E27F89">
        <w:rPr>
          <w:noProof/>
          <w:webHidden/>
        </w:rPr>
        <w:t>179</w:t>
      </w:r>
      <w:del w:id="829"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30" w:author="Wenbo Wang" w:date="2015-01-08T17:36:00Z"/>
          <w:rFonts w:asciiTheme="minorHAnsi" w:eastAsiaTheme="minorEastAsia" w:hAnsiTheme="minorHAnsi" w:cstheme="minorBidi"/>
          <w:smallCaps w:val="0"/>
          <w:noProof/>
          <w:sz w:val="22"/>
          <w:szCs w:val="22"/>
          <w:lang w:eastAsia="en-US"/>
        </w:rPr>
      </w:pPr>
      <w:del w:id="831" w:author="Wenbo Wang" w:date="2015-01-08T17:36:00Z">
        <w:r>
          <w:fldChar w:fldCharType="begin"/>
        </w:r>
        <w:r>
          <w:delInstrText xml:space="preserve"> HYPERLINK \l "_Toc402466533" </w:delInstrText>
        </w:r>
        <w:r>
          <w:fldChar w:fldCharType="separate"/>
        </w:r>
        <w:r w:rsidR="00724BBF" w:rsidRPr="00BE7867">
          <w:rPr>
            <w:rStyle w:val="Hyperlink"/>
            <w:noProof/>
          </w:rPr>
          <w:delText>Figure 34. Maximum ZIP Code wind speed for actual terrain wind exposure based on simulations of the historical storm set. Note that winds below 50 mph were not saved for this calculation, and thus the minimum wind cannot be determined.</w:delText>
        </w:r>
        <w:r w:rsidR="00724BBF">
          <w:rPr>
            <w:noProof/>
            <w:webHidden/>
          </w:rPr>
          <w:tab/>
        </w:r>
        <w:r w:rsidR="00724BBF">
          <w:rPr>
            <w:noProof/>
            <w:webHidden/>
          </w:rPr>
          <w:fldChar w:fldCharType="begin"/>
        </w:r>
        <w:r w:rsidR="00724BBF">
          <w:rPr>
            <w:noProof/>
            <w:webHidden/>
          </w:rPr>
          <w:delInstrText xml:space="preserve"> PAGEREF _Toc402466533 \h </w:delInstrText>
        </w:r>
        <w:r w:rsidR="00724BBF">
          <w:rPr>
            <w:noProof/>
            <w:webHidden/>
          </w:rPr>
        </w:r>
        <w:r w:rsidR="00724BBF">
          <w:rPr>
            <w:noProof/>
            <w:webHidden/>
          </w:rPr>
          <w:fldChar w:fldCharType="separate"/>
        </w:r>
      </w:del>
      <w:r w:rsidR="00E27F89">
        <w:rPr>
          <w:noProof/>
          <w:webHidden/>
        </w:rPr>
        <w:t>180</w:t>
      </w:r>
      <w:del w:id="832"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33" w:author="Wenbo Wang" w:date="2015-01-08T17:36:00Z"/>
          <w:rFonts w:asciiTheme="minorHAnsi" w:eastAsiaTheme="minorEastAsia" w:hAnsiTheme="minorHAnsi" w:cstheme="minorBidi"/>
          <w:smallCaps w:val="0"/>
          <w:noProof/>
          <w:sz w:val="22"/>
          <w:szCs w:val="22"/>
          <w:lang w:eastAsia="en-US"/>
        </w:rPr>
      </w:pPr>
      <w:del w:id="834" w:author="Wenbo Wang" w:date="2015-01-08T17:36:00Z">
        <w:r>
          <w:fldChar w:fldCharType="begin"/>
        </w:r>
        <w:r>
          <w:delInstrText xml:space="preserve"> HYPERLINK \l "_Toc402466534" </w:delInstrText>
        </w:r>
        <w:r>
          <w:fldChar w:fldCharType="separate"/>
        </w:r>
        <w:r w:rsidR="00724BBF" w:rsidRPr="00BE7867">
          <w:rPr>
            <w:rStyle w:val="Hyperlink"/>
            <w:noProof/>
          </w:rPr>
          <w:delText>Figure 35. 100- and 250-year return period wind speeds at Florida ZIP Codes for open terrain wind exposure.</w:delText>
        </w:r>
        <w:r w:rsidR="00724BBF">
          <w:rPr>
            <w:noProof/>
            <w:webHidden/>
          </w:rPr>
          <w:tab/>
        </w:r>
        <w:r w:rsidR="00724BBF">
          <w:rPr>
            <w:noProof/>
            <w:webHidden/>
          </w:rPr>
          <w:fldChar w:fldCharType="begin"/>
        </w:r>
        <w:r w:rsidR="00724BBF">
          <w:rPr>
            <w:noProof/>
            <w:webHidden/>
          </w:rPr>
          <w:delInstrText xml:space="preserve"> PAGEREF _Toc402466534 \h </w:delInstrText>
        </w:r>
        <w:r w:rsidR="00724BBF">
          <w:rPr>
            <w:noProof/>
            <w:webHidden/>
          </w:rPr>
        </w:r>
        <w:r w:rsidR="00724BBF">
          <w:rPr>
            <w:noProof/>
            <w:webHidden/>
          </w:rPr>
          <w:fldChar w:fldCharType="separate"/>
        </w:r>
      </w:del>
      <w:r w:rsidR="00E27F89">
        <w:rPr>
          <w:noProof/>
          <w:webHidden/>
        </w:rPr>
        <w:t>181</w:t>
      </w:r>
      <w:del w:id="835"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36" w:author="Wenbo Wang" w:date="2015-01-08T17:36:00Z"/>
          <w:rFonts w:asciiTheme="minorHAnsi" w:eastAsiaTheme="minorEastAsia" w:hAnsiTheme="minorHAnsi" w:cstheme="minorBidi"/>
          <w:smallCaps w:val="0"/>
          <w:noProof/>
          <w:sz w:val="22"/>
          <w:szCs w:val="22"/>
          <w:lang w:eastAsia="en-US"/>
        </w:rPr>
      </w:pPr>
      <w:del w:id="837" w:author="Wenbo Wang" w:date="2015-01-08T17:36:00Z">
        <w:r>
          <w:fldChar w:fldCharType="begin"/>
        </w:r>
        <w:r>
          <w:delInstrText xml:space="preserve"> HYPERLINK \l "_Toc402466535" </w:delInstrText>
        </w:r>
        <w:r>
          <w:fldChar w:fldCharType="separate"/>
        </w:r>
        <w:r w:rsidR="00724BBF" w:rsidRPr="00BE7867">
          <w:rPr>
            <w:rStyle w:val="Hyperlink"/>
            <w:noProof/>
          </w:rPr>
          <w:delText>Figure 36. 100- and 250-year return period wind speeds at Florida ZIP Codes for actual terrain wind exposure. Note that winds below 50 mph were not saved for this calculation, and thus the minimum wind cannot be determined.</w:delText>
        </w:r>
        <w:r w:rsidR="00724BBF">
          <w:rPr>
            <w:noProof/>
            <w:webHidden/>
          </w:rPr>
          <w:tab/>
        </w:r>
        <w:r w:rsidR="00724BBF">
          <w:rPr>
            <w:noProof/>
            <w:webHidden/>
          </w:rPr>
          <w:fldChar w:fldCharType="begin"/>
        </w:r>
        <w:r w:rsidR="00724BBF">
          <w:rPr>
            <w:noProof/>
            <w:webHidden/>
          </w:rPr>
          <w:delInstrText xml:space="preserve"> PAGEREF _Toc402466535 \h </w:delInstrText>
        </w:r>
        <w:r w:rsidR="00724BBF">
          <w:rPr>
            <w:noProof/>
            <w:webHidden/>
          </w:rPr>
        </w:r>
        <w:r w:rsidR="00724BBF">
          <w:rPr>
            <w:noProof/>
            <w:webHidden/>
          </w:rPr>
          <w:fldChar w:fldCharType="separate"/>
        </w:r>
      </w:del>
      <w:r w:rsidR="00E27F89">
        <w:rPr>
          <w:noProof/>
          <w:webHidden/>
        </w:rPr>
        <w:t>182</w:t>
      </w:r>
      <w:del w:id="838"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39" w:author="Wenbo Wang" w:date="2015-01-08T17:36:00Z"/>
          <w:rFonts w:asciiTheme="minorHAnsi" w:eastAsiaTheme="minorEastAsia" w:hAnsiTheme="minorHAnsi" w:cstheme="minorBidi"/>
          <w:smallCaps w:val="0"/>
          <w:noProof/>
          <w:sz w:val="22"/>
          <w:szCs w:val="22"/>
          <w:lang w:eastAsia="en-US"/>
        </w:rPr>
      </w:pPr>
      <w:del w:id="840" w:author="Wenbo Wang" w:date="2015-01-08T17:36:00Z">
        <w:r>
          <w:fldChar w:fldCharType="begin"/>
        </w:r>
        <w:r>
          <w:delInstrText xml:space="preserve"> HYPERLINK \l "_Toc402466536" </w:delInstrText>
        </w:r>
        <w:r>
          <w:fldChar w:fldCharType="separate"/>
        </w:r>
        <w:r w:rsidR="00724BBF" w:rsidRPr="00BE7867">
          <w:rPr>
            <w:rStyle w:val="Hyperlink"/>
            <w:noProof/>
          </w:rPr>
          <w:delText>Figure 37. Representative scatter plot of the model input radius of maximum wind (y axis) versus minimum sea-level air pressure at landfall (mb).  Relative histograms for each quantity are also shown.</w:delText>
        </w:r>
        <w:r w:rsidR="00724BBF">
          <w:rPr>
            <w:noProof/>
            <w:webHidden/>
          </w:rPr>
          <w:tab/>
        </w:r>
        <w:r w:rsidR="00724BBF">
          <w:rPr>
            <w:noProof/>
            <w:webHidden/>
          </w:rPr>
          <w:fldChar w:fldCharType="begin"/>
        </w:r>
        <w:r w:rsidR="00724BBF">
          <w:rPr>
            <w:noProof/>
            <w:webHidden/>
          </w:rPr>
          <w:delInstrText xml:space="preserve"> PAGEREF _Toc402466536 \h </w:delInstrText>
        </w:r>
        <w:r w:rsidR="00724BBF">
          <w:rPr>
            <w:noProof/>
            <w:webHidden/>
          </w:rPr>
        </w:r>
        <w:r w:rsidR="00724BBF">
          <w:rPr>
            <w:noProof/>
            <w:webHidden/>
          </w:rPr>
          <w:fldChar w:fldCharType="separate"/>
        </w:r>
      </w:del>
      <w:r w:rsidR="00E27F89">
        <w:rPr>
          <w:noProof/>
          <w:webHidden/>
        </w:rPr>
        <w:t>186</w:t>
      </w:r>
      <w:del w:id="841"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42" w:author="Wenbo Wang" w:date="2015-01-08T17:36:00Z"/>
          <w:rFonts w:asciiTheme="minorHAnsi" w:eastAsiaTheme="minorEastAsia" w:hAnsiTheme="minorHAnsi" w:cstheme="minorBidi"/>
          <w:smallCaps w:val="0"/>
          <w:noProof/>
          <w:sz w:val="22"/>
          <w:szCs w:val="22"/>
          <w:lang w:eastAsia="en-US"/>
        </w:rPr>
      </w:pPr>
      <w:del w:id="843" w:author="Wenbo Wang" w:date="2015-01-08T17:36:00Z">
        <w:r>
          <w:fldChar w:fldCharType="begin"/>
        </w:r>
        <w:r>
          <w:delInstrText xml:space="preserve"> HYPERLINK \l "_Toc402466537" </w:delInstrText>
        </w:r>
        <w:r>
          <w:fldChar w:fldCharType="separate"/>
        </w:r>
        <w:r w:rsidR="00724BBF" w:rsidRPr="00BE7867">
          <w:rPr>
            <w:rStyle w:val="Hyperlink"/>
            <w:noProof/>
          </w:rPr>
          <w:delText xml:space="preserve">Figure 38. One way box plot (left) of </w:delText>
        </w:r>
        <w:r w:rsidR="00724BBF" w:rsidRPr="00BE7867">
          <w:rPr>
            <w:rStyle w:val="Hyperlink"/>
            <w:i/>
            <w:noProof/>
          </w:rPr>
          <w:delText xml:space="preserve">Rmax </w:delText>
        </w:r>
        <w:r w:rsidR="00724BBF" w:rsidRPr="00BE7867">
          <w:rPr>
            <w:rStyle w:val="Hyperlink"/>
            <w:noProof/>
          </w:rPr>
          <w:delText xml:space="preserve">(continuous) response across 10 mb </w:delText>
        </w:r>
        <w:r w:rsidR="00724BBF" w:rsidRPr="00BE7867">
          <w:rPr>
            <w:rStyle w:val="Hyperlink"/>
            <w:i/>
            <w:noProof/>
          </w:rPr>
          <w:delText>Pmin</w:delText>
        </w:r>
        <w:r w:rsidR="00724BBF" w:rsidRPr="00BE7867">
          <w:rPr>
            <w:rStyle w:val="Hyperlink"/>
            <w:noProof/>
          </w:rPr>
          <w:delText xml:space="preserve"> groups.  Boxes (and whiskers) are in red; standard deviations are in blue. Histograms (right) for each </w:delText>
        </w:r>
        <w:r w:rsidR="00724BBF" w:rsidRPr="00BE7867">
          <w:rPr>
            <w:rStyle w:val="Hyperlink"/>
            <w:i/>
            <w:noProof/>
          </w:rPr>
          <w:delText>Pmin</w:delText>
        </w:r>
        <w:r w:rsidR="00724BBF" w:rsidRPr="00BE7867">
          <w:rPr>
            <w:rStyle w:val="Hyperlink"/>
            <w:noProof/>
          </w:rPr>
          <w:delText xml:space="preserve"> group.</w:delText>
        </w:r>
        <w:r w:rsidR="00724BBF">
          <w:rPr>
            <w:noProof/>
            <w:webHidden/>
          </w:rPr>
          <w:tab/>
        </w:r>
        <w:r w:rsidR="00724BBF">
          <w:rPr>
            <w:noProof/>
            <w:webHidden/>
          </w:rPr>
          <w:fldChar w:fldCharType="begin"/>
        </w:r>
        <w:r w:rsidR="00724BBF">
          <w:rPr>
            <w:noProof/>
            <w:webHidden/>
          </w:rPr>
          <w:delInstrText xml:space="preserve"> PAGEREF _Toc402466537 \h </w:delInstrText>
        </w:r>
        <w:r w:rsidR="00724BBF">
          <w:rPr>
            <w:noProof/>
            <w:webHidden/>
          </w:rPr>
        </w:r>
        <w:r w:rsidR="00724BBF">
          <w:rPr>
            <w:noProof/>
            <w:webHidden/>
          </w:rPr>
          <w:fldChar w:fldCharType="separate"/>
        </w:r>
      </w:del>
      <w:r w:rsidR="00E27F89">
        <w:rPr>
          <w:noProof/>
          <w:webHidden/>
        </w:rPr>
        <w:t>187</w:t>
      </w:r>
      <w:del w:id="844"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45" w:author="Wenbo Wang" w:date="2015-01-08T17:36:00Z"/>
          <w:rFonts w:asciiTheme="minorHAnsi" w:eastAsiaTheme="minorEastAsia" w:hAnsiTheme="minorHAnsi" w:cstheme="minorBidi"/>
          <w:smallCaps w:val="0"/>
          <w:noProof/>
          <w:sz w:val="22"/>
          <w:szCs w:val="22"/>
          <w:lang w:eastAsia="en-US"/>
        </w:rPr>
      </w:pPr>
      <w:del w:id="846" w:author="Wenbo Wang" w:date="2015-01-08T17:36:00Z">
        <w:r>
          <w:fldChar w:fldCharType="begin"/>
        </w:r>
        <w:r>
          <w:delInstrText xml:space="preserve"> HYPERLINK \l "_Toc402466538" </w:delInstrText>
        </w:r>
        <w:r>
          <w:fldChar w:fldCharType="separate"/>
        </w:r>
        <w:r w:rsidR="00724BBF" w:rsidRPr="00BE7867">
          <w:rPr>
            <w:rStyle w:val="Hyperlink"/>
            <w:noProof/>
          </w:rPr>
          <w:delText>Figure 39. Comparison of modeled vs. historical occurrences.</w:delText>
        </w:r>
        <w:r w:rsidR="00724BBF">
          <w:rPr>
            <w:noProof/>
            <w:webHidden/>
          </w:rPr>
          <w:tab/>
        </w:r>
        <w:r w:rsidR="00724BBF">
          <w:rPr>
            <w:noProof/>
            <w:webHidden/>
          </w:rPr>
          <w:fldChar w:fldCharType="begin"/>
        </w:r>
        <w:r w:rsidR="00724BBF">
          <w:rPr>
            <w:noProof/>
            <w:webHidden/>
          </w:rPr>
          <w:delInstrText xml:space="preserve"> PAGEREF _Toc402466538 \h </w:delInstrText>
        </w:r>
        <w:r w:rsidR="00724BBF">
          <w:rPr>
            <w:noProof/>
            <w:webHidden/>
          </w:rPr>
        </w:r>
        <w:r w:rsidR="00724BBF">
          <w:rPr>
            <w:noProof/>
            <w:webHidden/>
          </w:rPr>
          <w:fldChar w:fldCharType="separate"/>
        </w:r>
      </w:del>
      <w:r w:rsidR="00E27F89">
        <w:rPr>
          <w:noProof/>
          <w:webHidden/>
        </w:rPr>
        <w:t>189</w:t>
      </w:r>
      <w:del w:id="847"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48" w:author="Wenbo Wang" w:date="2015-01-08T17:36:00Z"/>
          <w:rFonts w:asciiTheme="minorHAnsi" w:eastAsiaTheme="minorEastAsia" w:hAnsiTheme="minorHAnsi" w:cstheme="minorBidi"/>
          <w:smallCaps w:val="0"/>
          <w:noProof/>
          <w:sz w:val="22"/>
          <w:szCs w:val="22"/>
          <w:lang w:eastAsia="en-US"/>
        </w:rPr>
      </w:pPr>
      <w:del w:id="849" w:author="Wenbo Wang" w:date="2015-01-08T17:36:00Z">
        <w:r>
          <w:fldChar w:fldCharType="begin"/>
        </w:r>
        <w:r>
          <w:delInstrText xml:space="preserve"> HYPERLINK \l "_Toc402466539" </w:delInstrText>
        </w:r>
        <w:r>
          <w:fldChar w:fldCharType="separate"/>
        </w:r>
        <w:r w:rsidR="00724BBF" w:rsidRPr="00BE7867">
          <w:rPr>
            <w:rStyle w:val="Hyperlink"/>
            <w:noProof/>
          </w:rPr>
          <w:delText xml:space="preserve">Figure 40. Comparison between the modeled and observed Willoughby and Rahn (2004) </w:delText>
        </w:r>
        <w:r w:rsidR="00724BBF" w:rsidRPr="00BE7867">
          <w:rPr>
            <w:rStyle w:val="Hyperlink"/>
            <w:i/>
            <w:noProof/>
          </w:rPr>
          <w:delText>B</w:delText>
        </w:r>
        <w:r w:rsidR="00724BBF" w:rsidRPr="00BE7867">
          <w:rPr>
            <w:rStyle w:val="Hyperlink"/>
            <w:noProof/>
          </w:rPr>
          <w:delText xml:space="preserve"> data set.</w:delText>
        </w:r>
        <w:r w:rsidR="00724BBF">
          <w:rPr>
            <w:noProof/>
            <w:webHidden/>
          </w:rPr>
          <w:tab/>
        </w:r>
        <w:r w:rsidR="00724BBF">
          <w:rPr>
            <w:noProof/>
            <w:webHidden/>
          </w:rPr>
          <w:fldChar w:fldCharType="begin"/>
        </w:r>
        <w:r w:rsidR="00724BBF">
          <w:rPr>
            <w:noProof/>
            <w:webHidden/>
          </w:rPr>
          <w:delInstrText xml:space="preserve"> PAGEREF _Toc402466539 \h </w:delInstrText>
        </w:r>
        <w:r w:rsidR="00724BBF">
          <w:rPr>
            <w:noProof/>
            <w:webHidden/>
          </w:rPr>
        </w:r>
        <w:r w:rsidR="00724BBF">
          <w:rPr>
            <w:noProof/>
            <w:webHidden/>
          </w:rPr>
          <w:fldChar w:fldCharType="separate"/>
        </w:r>
      </w:del>
      <w:r w:rsidR="00E27F89">
        <w:rPr>
          <w:noProof/>
          <w:webHidden/>
        </w:rPr>
        <w:t>189</w:t>
      </w:r>
      <w:del w:id="850"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51" w:author="Wenbo Wang" w:date="2015-01-08T17:36:00Z"/>
          <w:rFonts w:asciiTheme="minorHAnsi" w:eastAsiaTheme="minorEastAsia" w:hAnsiTheme="minorHAnsi" w:cstheme="minorBidi"/>
          <w:smallCaps w:val="0"/>
          <w:noProof/>
          <w:sz w:val="22"/>
          <w:szCs w:val="22"/>
          <w:lang w:eastAsia="en-US"/>
        </w:rPr>
      </w:pPr>
      <w:del w:id="852" w:author="Wenbo Wang" w:date="2015-01-08T17:36:00Z">
        <w:r>
          <w:fldChar w:fldCharType="begin"/>
        </w:r>
        <w:r>
          <w:delInstrText xml:space="preserve"> HYPERLINK \l "_Toc402466540" </w:delInstrText>
        </w:r>
        <w:r>
          <w:fldChar w:fldCharType="separate"/>
        </w:r>
        <w:r w:rsidR="00724BBF" w:rsidRPr="00BE7867">
          <w:rPr>
            <w:rStyle w:val="Hyperlink"/>
            <w:noProof/>
          </w:rPr>
          <w:delText>Figure 41. Observed and expected distribution using a gamma distribution.</w:delText>
        </w:r>
        <w:r w:rsidR="00724BBF">
          <w:rPr>
            <w:noProof/>
            <w:webHidden/>
          </w:rPr>
          <w:tab/>
        </w:r>
        <w:r w:rsidR="00724BBF">
          <w:rPr>
            <w:noProof/>
            <w:webHidden/>
          </w:rPr>
          <w:fldChar w:fldCharType="begin"/>
        </w:r>
        <w:r w:rsidR="00724BBF">
          <w:rPr>
            <w:noProof/>
            <w:webHidden/>
          </w:rPr>
          <w:delInstrText xml:space="preserve"> PAGEREF _Toc402466540 \h </w:delInstrText>
        </w:r>
        <w:r w:rsidR="00724BBF">
          <w:rPr>
            <w:noProof/>
            <w:webHidden/>
          </w:rPr>
        </w:r>
        <w:r w:rsidR="00724BBF">
          <w:rPr>
            <w:noProof/>
            <w:webHidden/>
          </w:rPr>
          <w:fldChar w:fldCharType="separate"/>
        </w:r>
      </w:del>
      <w:r w:rsidR="00E27F89">
        <w:rPr>
          <w:noProof/>
          <w:webHidden/>
        </w:rPr>
        <w:t>190</w:t>
      </w:r>
      <w:del w:id="853"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54" w:author="Wenbo Wang" w:date="2015-01-08T17:36:00Z"/>
          <w:rFonts w:asciiTheme="minorHAnsi" w:eastAsiaTheme="minorEastAsia" w:hAnsiTheme="minorHAnsi" w:cstheme="minorBidi"/>
          <w:smallCaps w:val="0"/>
          <w:noProof/>
          <w:sz w:val="22"/>
          <w:szCs w:val="22"/>
          <w:lang w:eastAsia="en-US"/>
        </w:rPr>
      </w:pPr>
      <w:del w:id="855" w:author="Wenbo Wang" w:date="2015-01-08T17:36:00Z">
        <w:r>
          <w:fldChar w:fldCharType="begin"/>
        </w:r>
        <w:r>
          <w:delInstrText xml:space="preserve"> HYPERLINK \l "_Toc402466541" </w:delInstrText>
        </w:r>
        <w:r>
          <w:fldChar w:fldCharType="separate"/>
        </w:r>
        <w:r w:rsidR="00724BBF" w:rsidRPr="00BE7867">
          <w:rPr>
            <w:rStyle w:val="Hyperlink"/>
            <w:noProof/>
          </w:rPr>
          <w:delText>Figure 42. Comparison of modeled (left) and observed (right) swaths of maximum sustained marine surface winds for Hurricane Andrew of 1992 in South Florida. The Hurricane Andrew observed swath is based on adjusting flight-level winds with the SFMR-based wind reduction method.</w:delText>
        </w:r>
        <w:r w:rsidR="00724BBF">
          <w:rPr>
            <w:noProof/>
            <w:webHidden/>
          </w:rPr>
          <w:tab/>
        </w:r>
        <w:r w:rsidR="00724BBF">
          <w:rPr>
            <w:noProof/>
            <w:webHidden/>
          </w:rPr>
          <w:fldChar w:fldCharType="begin"/>
        </w:r>
        <w:r w:rsidR="00724BBF">
          <w:rPr>
            <w:noProof/>
            <w:webHidden/>
          </w:rPr>
          <w:delInstrText xml:space="preserve"> PAGEREF _Toc402466541 \h </w:delInstrText>
        </w:r>
        <w:r w:rsidR="00724BBF">
          <w:rPr>
            <w:noProof/>
            <w:webHidden/>
          </w:rPr>
        </w:r>
        <w:r w:rsidR="00724BBF">
          <w:rPr>
            <w:noProof/>
            <w:webHidden/>
          </w:rPr>
          <w:fldChar w:fldCharType="separate"/>
        </w:r>
      </w:del>
      <w:r w:rsidR="00E27F89">
        <w:rPr>
          <w:noProof/>
          <w:webHidden/>
        </w:rPr>
        <w:t>193</w:t>
      </w:r>
      <w:del w:id="856"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57" w:author="Wenbo Wang" w:date="2015-01-08T17:36:00Z"/>
          <w:rFonts w:asciiTheme="minorHAnsi" w:eastAsiaTheme="minorEastAsia" w:hAnsiTheme="minorHAnsi" w:cstheme="minorBidi"/>
          <w:smallCaps w:val="0"/>
          <w:noProof/>
          <w:sz w:val="22"/>
          <w:szCs w:val="22"/>
          <w:lang w:eastAsia="en-US"/>
        </w:rPr>
      </w:pPr>
      <w:del w:id="858" w:author="Wenbo Wang" w:date="2015-01-08T17:36:00Z">
        <w:r>
          <w:fldChar w:fldCharType="begin"/>
        </w:r>
        <w:r>
          <w:delInstrText xml:space="preserve"> HYPERLINK \l "_Toc402466542" </w:delInstrText>
        </w:r>
        <w:r>
          <w:fldChar w:fldCharType="separate"/>
        </w:r>
        <w:r w:rsidR="00724BBF" w:rsidRPr="00BE7867">
          <w:rPr>
            <w:rStyle w:val="Hyperlink"/>
            <w:noProof/>
          </w:rPr>
          <w:delText>Figure 43. Histogram of CVs for all counties combined.</w:delText>
        </w:r>
        <w:r w:rsidR="00724BBF">
          <w:rPr>
            <w:noProof/>
            <w:webHidden/>
          </w:rPr>
          <w:tab/>
        </w:r>
        <w:r w:rsidR="00724BBF">
          <w:rPr>
            <w:noProof/>
            <w:webHidden/>
          </w:rPr>
          <w:fldChar w:fldCharType="begin"/>
        </w:r>
        <w:r w:rsidR="00724BBF">
          <w:rPr>
            <w:noProof/>
            <w:webHidden/>
          </w:rPr>
          <w:delInstrText xml:space="preserve"> PAGEREF _Toc402466542 \h </w:delInstrText>
        </w:r>
        <w:r w:rsidR="00724BBF">
          <w:rPr>
            <w:noProof/>
            <w:webHidden/>
          </w:rPr>
        </w:r>
        <w:r w:rsidR="00724BBF">
          <w:rPr>
            <w:noProof/>
            <w:webHidden/>
          </w:rPr>
          <w:fldChar w:fldCharType="separate"/>
        </w:r>
      </w:del>
      <w:r w:rsidR="00E27F89">
        <w:rPr>
          <w:noProof/>
          <w:webHidden/>
        </w:rPr>
        <w:t>198</w:t>
      </w:r>
      <w:del w:id="859"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60" w:author="Wenbo Wang" w:date="2015-01-08T17:36:00Z"/>
          <w:rFonts w:asciiTheme="minorHAnsi" w:eastAsiaTheme="minorEastAsia" w:hAnsiTheme="minorHAnsi" w:cstheme="minorBidi"/>
          <w:smallCaps w:val="0"/>
          <w:noProof/>
          <w:sz w:val="22"/>
          <w:szCs w:val="22"/>
          <w:lang w:eastAsia="en-US"/>
        </w:rPr>
      </w:pPr>
      <w:del w:id="861" w:author="Wenbo Wang" w:date="2015-01-08T17:36:00Z">
        <w:r>
          <w:fldChar w:fldCharType="begin"/>
        </w:r>
        <w:r>
          <w:delInstrText xml:space="preserve"> HYPERLINK \l "_Toc402466543" </w:delInstrText>
        </w:r>
        <w:r>
          <w:fldChar w:fldCharType="separate"/>
        </w:r>
        <w:r w:rsidR="00724BBF" w:rsidRPr="00BE7867">
          <w:rPr>
            <w:rStyle w:val="Hyperlink"/>
            <w:noProof/>
          </w:rPr>
          <w:delText>Figure 44. SRCs for Expected Loss Cost for all Input Variables for all Hurricane Categories.</w:delText>
        </w:r>
        <w:r w:rsidR="00724BBF">
          <w:rPr>
            <w:noProof/>
            <w:webHidden/>
          </w:rPr>
          <w:tab/>
        </w:r>
        <w:r w:rsidR="00724BBF">
          <w:rPr>
            <w:noProof/>
            <w:webHidden/>
          </w:rPr>
          <w:fldChar w:fldCharType="begin"/>
        </w:r>
        <w:r w:rsidR="00724BBF">
          <w:rPr>
            <w:noProof/>
            <w:webHidden/>
          </w:rPr>
          <w:delInstrText xml:space="preserve"> PAGEREF _Toc402466543 \h </w:delInstrText>
        </w:r>
        <w:r w:rsidR="00724BBF">
          <w:rPr>
            <w:noProof/>
            <w:webHidden/>
          </w:rPr>
        </w:r>
        <w:r w:rsidR="00724BBF">
          <w:rPr>
            <w:noProof/>
            <w:webHidden/>
          </w:rPr>
          <w:fldChar w:fldCharType="separate"/>
        </w:r>
      </w:del>
      <w:r w:rsidR="00E27F89">
        <w:rPr>
          <w:noProof/>
          <w:webHidden/>
        </w:rPr>
        <w:t>201</w:t>
      </w:r>
      <w:del w:id="862"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63" w:author="Wenbo Wang" w:date="2015-01-08T17:36:00Z"/>
          <w:rFonts w:asciiTheme="minorHAnsi" w:eastAsiaTheme="minorEastAsia" w:hAnsiTheme="minorHAnsi" w:cstheme="minorBidi"/>
          <w:smallCaps w:val="0"/>
          <w:noProof/>
          <w:sz w:val="22"/>
          <w:szCs w:val="22"/>
          <w:lang w:eastAsia="en-US"/>
        </w:rPr>
      </w:pPr>
      <w:del w:id="864" w:author="Wenbo Wang" w:date="2015-01-08T17:36:00Z">
        <w:r>
          <w:fldChar w:fldCharType="begin"/>
        </w:r>
        <w:r>
          <w:delInstrText xml:space="preserve"> HYPERLINK \l "_Toc402466544" </w:delInstrText>
        </w:r>
        <w:r>
          <w:fldChar w:fldCharType="separate"/>
        </w:r>
        <w:r w:rsidR="00724BBF" w:rsidRPr="00BE7867">
          <w:rPr>
            <w:rStyle w:val="Hyperlink"/>
            <w:noProof/>
          </w:rPr>
          <w:delText>Figure 45. EPRs for Expected Loss Cost for all Input Variables for all Hurricane Categories.</w:delText>
        </w:r>
        <w:r w:rsidR="00724BBF">
          <w:rPr>
            <w:noProof/>
            <w:webHidden/>
          </w:rPr>
          <w:tab/>
        </w:r>
        <w:r w:rsidR="00724BBF">
          <w:rPr>
            <w:noProof/>
            <w:webHidden/>
          </w:rPr>
          <w:fldChar w:fldCharType="begin"/>
        </w:r>
        <w:r w:rsidR="00724BBF">
          <w:rPr>
            <w:noProof/>
            <w:webHidden/>
          </w:rPr>
          <w:delInstrText xml:space="preserve"> PAGEREF _Toc402466544 \h </w:delInstrText>
        </w:r>
        <w:r w:rsidR="00724BBF">
          <w:rPr>
            <w:noProof/>
            <w:webHidden/>
          </w:rPr>
        </w:r>
        <w:r w:rsidR="00724BBF">
          <w:rPr>
            <w:noProof/>
            <w:webHidden/>
          </w:rPr>
          <w:fldChar w:fldCharType="separate"/>
        </w:r>
      </w:del>
      <w:r w:rsidR="00E27F89">
        <w:rPr>
          <w:noProof/>
          <w:webHidden/>
        </w:rPr>
        <w:t>204</w:t>
      </w:r>
      <w:del w:id="865"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66" w:author="Wenbo Wang" w:date="2015-01-08T17:36:00Z"/>
          <w:rFonts w:asciiTheme="minorHAnsi" w:eastAsiaTheme="minorEastAsia" w:hAnsiTheme="minorHAnsi" w:cstheme="minorBidi"/>
          <w:smallCaps w:val="0"/>
          <w:noProof/>
          <w:sz w:val="22"/>
          <w:szCs w:val="22"/>
          <w:lang w:eastAsia="en-US"/>
        </w:rPr>
      </w:pPr>
      <w:del w:id="867" w:author="Wenbo Wang" w:date="2015-01-08T17:36:00Z">
        <w:r>
          <w:fldChar w:fldCharType="begin"/>
        </w:r>
        <w:r>
          <w:delInstrText xml:space="preserve"> HYPERLINK \l "_Toc402466545" </w:delInstrText>
        </w:r>
        <w:r>
          <w:fldChar w:fldCharType="separate"/>
        </w:r>
        <w:r w:rsidR="00724BBF" w:rsidRPr="00BE7867">
          <w:rPr>
            <w:rStyle w:val="Hyperlink"/>
            <w:noProof/>
          </w:rPr>
          <w:delText>Figure 46. Scatter plot between total actual vs. total modeled losses</w:delText>
        </w:r>
        <w:r w:rsidR="00724BBF">
          <w:rPr>
            <w:noProof/>
            <w:webHidden/>
          </w:rPr>
          <w:tab/>
        </w:r>
        <w:r w:rsidR="00724BBF">
          <w:rPr>
            <w:noProof/>
            <w:webHidden/>
          </w:rPr>
          <w:fldChar w:fldCharType="begin"/>
        </w:r>
        <w:r w:rsidR="00724BBF">
          <w:rPr>
            <w:noProof/>
            <w:webHidden/>
          </w:rPr>
          <w:delInstrText xml:space="preserve"> PAGEREF _Toc402466545 \h </w:delInstrText>
        </w:r>
        <w:r w:rsidR="00724BBF">
          <w:rPr>
            <w:noProof/>
            <w:webHidden/>
          </w:rPr>
        </w:r>
        <w:r w:rsidR="00724BBF">
          <w:rPr>
            <w:noProof/>
            <w:webHidden/>
          </w:rPr>
          <w:fldChar w:fldCharType="separate"/>
        </w:r>
      </w:del>
      <w:r w:rsidR="00E27F89">
        <w:rPr>
          <w:noProof/>
          <w:webHidden/>
        </w:rPr>
        <w:t>210</w:t>
      </w:r>
      <w:del w:id="868"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69" w:author="Wenbo Wang" w:date="2015-01-08T17:36:00Z"/>
          <w:rFonts w:asciiTheme="minorHAnsi" w:eastAsiaTheme="minorEastAsia" w:hAnsiTheme="minorHAnsi" w:cstheme="minorBidi"/>
          <w:smallCaps w:val="0"/>
          <w:noProof/>
          <w:sz w:val="22"/>
          <w:szCs w:val="22"/>
          <w:lang w:eastAsia="en-US"/>
        </w:rPr>
      </w:pPr>
      <w:del w:id="870" w:author="Wenbo Wang" w:date="2015-01-08T17:36:00Z">
        <w:r>
          <w:fldChar w:fldCharType="begin"/>
        </w:r>
        <w:r>
          <w:delInstrText xml:space="preserve"> HYPERLINK \l "_Toc402466546" </w:delInstrText>
        </w:r>
        <w:r>
          <w:fldChar w:fldCharType="separate"/>
        </w:r>
        <w:r w:rsidR="00724BBF" w:rsidRPr="00BE7867">
          <w:rPr>
            <w:rStyle w:val="Hyperlink"/>
            <w:noProof/>
          </w:rPr>
          <w:delText>Figure 47. Scatter plot between actual vs modeled losses</w:delText>
        </w:r>
        <w:r w:rsidR="00724BBF">
          <w:rPr>
            <w:noProof/>
            <w:webHidden/>
          </w:rPr>
          <w:tab/>
        </w:r>
        <w:r w:rsidR="00724BBF">
          <w:rPr>
            <w:noProof/>
            <w:webHidden/>
          </w:rPr>
          <w:fldChar w:fldCharType="begin"/>
        </w:r>
        <w:r w:rsidR="00724BBF">
          <w:rPr>
            <w:noProof/>
            <w:webHidden/>
          </w:rPr>
          <w:delInstrText xml:space="preserve"> PAGEREF _Toc402466546 \h </w:delInstrText>
        </w:r>
        <w:r w:rsidR="00724BBF">
          <w:rPr>
            <w:noProof/>
            <w:webHidden/>
          </w:rPr>
        </w:r>
        <w:r w:rsidR="00724BBF">
          <w:rPr>
            <w:noProof/>
            <w:webHidden/>
          </w:rPr>
          <w:fldChar w:fldCharType="separate"/>
        </w:r>
      </w:del>
      <w:r w:rsidR="00E27F89">
        <w:rPr>
          <w:noProof/>
          <w:webHidden/>
        </w:rPr>
        <w:t>210</w:t>
      </w:r>
      <w:del w:id="871"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72" w:author="Wenbo Wang" w:date="2015-01-08T17:36:00Z"/>
          <w:rFonts w:asciiTheme="minorHAnsi" w:eastAsiaTheme="minorEastAsia" w:hAnsiTheme="minorHAnsi" w:cstheme="minorBidi"/>
          <w:smallCaps w:val="0"/>
          <w:noProof/>
          <w:sz w:val="22"/>
          <w:szCs w:val="22"/>
          <w:lang w:eastAsia="en-US"/>
        </w:rPr>
      </w:pPr>
      <w:del w:id="873" w:author="Wenbo Wang" w:date="2015-01-08T17:36:00Z">
        <w:r>
          <w:fldChar w:fldCharType="begin"/>
        </w:r>
        <w:r>
          <w:delInstrText xml:space="preserve"> HYPERLINK \l "_Toc402466547" </w:delInstrText>
        </w:r>
        <w:r>
          <w:fldChar w:fldCharType="separate"/>
        </w:r>
        <w:r w:rsidR="00724BBF" w:rsidRPr="00BE7867">
          <w:rPr>
            <w:rStyle w:val="Hyperlink"/>
            <w:noProof/>
          </w:rPr>
          <w:delText>Figure 48. Scatter plot for comparison # 1.</w:delText>
        </w:r>
        <w:r w:rsidR="00724BBF">
          <w:rPr>
            <w:noProof/>
            <w:webHidden/>
          </w:rPr>
          <w:tab/>
        </w:r>
        <w:r w:rsidR="00724BBF">
          <w:rPr>
            <w:noProof/>
            <w:webHidden/>
          </w:rPr>
          <w:fldChar w:fldCharType="begin"/>
        </w:r>
        <w:r w:rsidR="00724BBF">
          <w:rPr>
            <w:noProof/>
            <w:webHidden/>
          </w:rPr>
          <w:delInstrText xml:space="preserve"> PAGEREF _Toc402466547 \h </w:delInstrText>
        </w:r>
        <w:r w:rsidR="00724BBF">
          <w:rPr>
            <w:noProof/>
            <w:webHidden/>
          </w:rPr>
        </w:r>
        <w:r w:rsidR="00724BBF">
          <w:rPr>
            <w:noProof/>
            <w:webHidden/>
          </w:rPr>
          <w:fldChar w:fldCharType="separate"/>
        </w:r>
      </w:del>
      <w:r w:rsidR="00E27F89">
        <w:rPr>
          <w:noProof/>
          <w:webHidden/>
        </w:rPr>
        <w:t>219</w:t>
      </w:r>
      <w:del w:id="874"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75" w:author="Wenbo Wang" w:date="2015-01-08T17:36:00Z"/>
          <w:rFonts w:asciiTheme="minorHAnsi" w:eastAsiaTheme="minorEastAsia" w:hAnsiTheme="minorHAnsi" w:cstheme="minorBidi"/>
          <w:smallCaps w:val="0"/>
          <w:noProof/>
          <w:sz w:val="22"/>
          <w:szCs w:val="22"/>
          <w:lang w:eastAsia="en-US"/>
        </w:rPr>
      </w:pPr>
      <w:del w:id="876" w:author="Wenbo Wang" w:date="2015-01-08T17:36:00Z">
        <w:r>
          <w:fldChar w:fldCharType="begin"/>
        </w:r>
        <w:r>
          <w:delInstrText xml:space="preserve"> HYPERLINK \l "_Toc402466548" </w:delInstrText>
        </w:r>
        <w:r>
          <w:fldChar w:fldCharType="separate"/>
        </w:r>
        <w:r w:rsidR="00724BBF" w:rsidRPr="00BE7867">
          <w:rPr>
            <w:rStyle w:val="Hyperlink"/>
            <w:noProof/>
          </w:rPr>
          <w:delText>Figure 49. Scatter plot for comparison # 2.</w:delText>
        </w:r>
        <w:r w:rsidR="00724BBF">
          <w:rPr>
            <w:noProof/>
            <w:webHidden/>
          </w:rPr>
          <w:tab/>
        </w:r>
        <w:r w:rsidR="00724BBF">
          <w:rPr>
            <w:noProof/>
            <w:webHidden/>
          </w:rPr>
          <w:fldChar w:fldCharType="begin"/>
        </w:r>
        <w:r w:rsidR="00724BBF">
          <w:rPr>
            <w:noProof/>
            <w:webHidden/>
          </w:rPr>
          <w:delInstrText xml:space="preserve"> PAGEREF _Toc402466548 \h </w:delInstrText>
        </w:r>
        <w:r w:rsidR="00724BBF">
          <w:rPr>
            <w:noProof/>
            <w:webHidden/>
          </w:rPr>
        </w:r>
        <w:r w:rsidR="00724BBF">
          <w:rPr>
            <w:noProof/>
            <w:webHidden/>
          </w:rPr>
          <w:fldChar w:fldCharType="separate"/>
        </w:r>
      </w:del>
      <w:r w:rsidR="00E27F89">
        <w:rPr>
          <w:noProof/>
          <w:webHidden/>
        </w:rPr>
        <w:t>220</w:t>
      </w:r>
      <w:del w:id="877"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78" w:author="Wenbo Wang" w:date="2015-01-08T17:36:00Z"/>
          <w:rFonts w:asciiTheme="minorHAnsi" w:eastAsiaTheme="minorEastAsia" w:hAnsiTheme="minorHAnsi" w:cstheme="minorBidi"/>
          <w:smallCaps w:val="0"/>
          <w:noProof/>
          <w:sz w:val="22"/>
          <w:szCs w:val="22"/>
          <w:lang w:eastAsia="en-US"/>
        </w:rPr>
      </w:pPr>
      <w:del w:id="879" w:author="Wenbo Wang" w:date="2015-01-08T17:36:00Z">
        <w:r>
          <w:fldChar w:fldCharType="begin"/>
        </w:r>
        <w:r>
          <w:delInstrText xml:space="preserve"> HYPERLINK \l "_Toc402466549" </w:delInstrText>
        </w:r>
        <w:r>
          <w:fldChar w:fldCharType="separate"/>
        </w:r>
        <w:r w:rsidR="00724BBF" w:rsidRPr="00BE7867">
          <w:rPr>
            <w:rStyle w:val="Hyperlink"/>
            <w:noProof/>
          </w:rPr>
          <w:delText>Figure 50. Scatter plot for comparison # 3.</w:delText>
        </w:r>
        <w:r w:rsidR="00724BBF">
          <w:rPr>
            <w:noProof/>
            <w:webHidden/>
          </w:rPr>
          <w:tab/>
        </w:r>
        <w:r w:rsidR="00724BBF">
          <w:rPr>
            <w:noProof/>
            <w:webHidden/>
          </w:rPr>
          <w:fldChar w:fldCharType="begin"/>
        </w:r>
        <w:r w:rsidR="00724BBF">
          <w:rPr>
            <w:noProof/>
            <w:webHidden/>
          </w:rPr>
          <w:delInstrText xml:space="preserve"> PAGEREF _Toc402466549 \h </w:delInstrText>
        </w:r>
        <w:r w:rsidR="00724BBF">
          <w:rPr>
            <w:noProof/>
            <w:webHidden/>
          </w:rPr>
        </w:r>
        <w:r w:rsidR="00724BBF">
          <w:rPr>
            <w:noProof/>
            <w:webHidden/>
          </w:rPr>
          <w:fldChar w:fldCharType="separate"/>
        </w:r>
      </w:del>
      <w:r w:rsidR="00E27F89">
        <w:rPr>
          <w:noProof/>
          <w:webHidden/>
        </w:rPr>
        <w:t>221</w:t>
      </w:r>
      <w:del w:id="880"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81" w:author="Wenbo Wang" w:date="2015-01-08T17:36:00Z"/>
          <w:rFonts w:asciiTheme="minorHAnsi" w:eastAsiaTheme="minorEastAsia" w:hAnsiTheme="minorHAnsi" w:cstheme="minorBidi"/>
          <w:smallCaps w:val="0"/>
          <w:noProof/>
          <w:sz w:val="22"/>
          <w:szCs w:val="22"/>
          <w:lang w:eastAsia="en-US"/>
        </w:rPr>
      </w:pPr>
      <w:del w:id="882" w:author="Wenbo Wang" w:date="2015-01-08T17:36:00Z">
        <w:r>
          <w:fldChar w:fldCharType="begin"/>
        </w:r>
        <w:r>
          <w:delInstrText xml:space="preserve"> HYPERLINK \l "_Toc402466550" </w:delInstrText>
        </w:r>
        <w:r>
          <w:fldChar w:fldCharType="separate"/>
        </w:r>
        <w:r w:rsidR="00724BBF" w:rsidRPr="00BE7867">
          <w:rPr>
            <w:rStyle w:val="Hyperlink"/>
            <w:noProof/>
          </w:rPr>
          <w:delText>Figure 51. Scatter plot for comparison # 4.</w:delText>
        </w:r>
        <w:r w:rsidR="00724BBF">
          <w:rPr>
            <w:noProof/>
            <w:webHidden/>
          </w:rPr>
          <w:tab/>
        </w:r>
        <w:r w:rsidR="00724BBF">
          <w:rPr>
            <w:noProof/>
            <w:webHidden/>
          </w:rPr>
          <w:fldChar w:fldCharType="begin"/>
        </w:r>
        <w:r w:rsidR="00724BBF">
          <w:rPr>
            <w:noProof/>
            <w:webHidden/>
          </w:rPr>
          <w:delInstrText xml:space="preserve"> PAGEREF _Toc402466550 \h </w:delInstrText>
        </w:r>
        <w:r w:rsidR="00724BBF">
          <w:rPr>
            <w:noProof/>
            <w:webHidden/>
          </w:rPr>
        </w:r>
        <w:r w:rsidR="00724BBF">
          <w:rPr>
            <w:noProof/>
            <w:webHidden/>
          </w:rPr>
          <w:fldChar w:fldCharType="separate"/>
        </w:r>
      </w:del>
      <w:r w:rsidR="00E27F89">
        <w:rPr>
          <w:noProof/>
          <w:webHidden/>
        </w:rPr>
        <w:t>222</w:t>
      </w:r>
      <w:del w:id="883"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84" w:author="Wenbo Wang" w:date="2015-01-08T17:36:00Z"/>
          <w:rFonts w:asciiTheme="minorHAnsi" w:eastAsiaTheme="minorEastAsia" w:hAnsiTheme="minorHAnsi" w:cstheme="minorBidi"/>
          <w:smallCaps w:val="0"/>
          <w:noProof/>
          <w:sz w:val="22"/>
          <w:szCs w:val="22"/>
          <w:lang w:eastAsia="en-US"/>
        </w:rPr>
      </w:pPr>
      <w:del w:id="885" w:author="Wenbo Wang" w:date="2015-01-08T17:36:00Z">
        <w:r>
          <w:fldChar w:fldCharType="begin"/>
        </w:r>
        <w:r>
          <w:delInstrText xml:space="preserve"> HYPERLINK \l "_Toc402466551" </w:delInstrText>
        </w:r>
        <w:r>
          <w:fldChar w:fldCharType="separate"/>
        </w:r>
        <w:r w:rsidR="00724BBF" w:rsidRPr="00BE7867">
          <w:rPr>
            <w:rStyle w:val="Hyperlink"/>
            <w:noProof/>
          </w:rPr>
          <w:delText>Figure 52. Scatter plot for comparison # 5.</w:delText>
        </w:r>
        <w:r w:rsidR="00724BBF">
          <w:rPr>
            <w:noProof/>
            <w:webHidden/>
          </w:rPr>
          <w:tab/>
        </w:r>
        <w:r w:rsidR="00724BBF">
          <w:rPr>
            <w:noProof/>
            <w:webHidden/>
          </w:rPr>
          <w:fldChar w:fldCharType="begin"/>
        </w:r>
        <w:r w:rsidR="00724BBF">
          <w:rPr>
            <w:noProof/>
            <w:webHidden/>
          </w:rPr>
          <w:delInstrText xml:space="preserve"> PAGEREF _Toc402466551 \h </w:delInstrText>
        </w:r>
        <w:r w:rsidR="00724BBF">
          <w:rPr>
            <w:noProof/>
            <w:webHidden/>
          </w:rPr>
        </w:r>
        <w:r w:rsidR="00724BBF">
          <w:rPr>
            <w:noProof/>
            <w:webHidden/>
          </w:rPr>
          <w:fldChar w:fldCharType="separate"/>
        </w:r>
      </w:del>
      <w:r w:rsidR="00E27F89">
        <w:rPr>
          <w:noProof/>
          <w:webHidden/>
        </w:rPr>
        <w:t>223</w:t>
      </w:r>
      <w:del w:id="886"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87" w:author="Wenbo Wang" w:date="2015-01-08T17:36:00Z"/>
          <w:rFonts w:asciiTheme="minorHAnsi" w:eastAsiaTheme="minorEastAsia" w:hAnsiTheme="minorHAnsi" w:cstheme="minorBidi"/>
          <w:smallCaps w:val="0"/>
          <w:noProof/>
          <w:sz w:val="22"/>
          <w:szCs w:val="22"/>
          <w:lang w:eastAsia="en-US"/>
        </w:rPr>
      </w:pPr>
      <w:del w:id="888" w:author="Wenbo Wang" w:date="2015-01-08T17:36:00Z">
        <w:r>
          <w:fldChar w:fldCharType="begin"/>
        </w:r>
        <w:r>
          <w:delInstrText xml:space="preserve"> HYPERLINK \l "_Toc402466552" </w:delInstrText>
        </w:r>
        <w:r>
          <w:fldChar w:fldCharType="separate"/>
        </w:r>
        <w:r w:rsidR="00724BBF" w:rsidRPr="00BE7867">
          <w:rPr>
            <w:rStyle w:val="Hyperlink"/>
            <w:noProof/>
          </w:rPr>
          <w:delText>Figure 53. Scatter plot for comparison # 1.</w:delText>
        </w:r>
        <w:r w:rsidR="00724BBF">
          <w:rPr>
            <w:noProof/>
            <w:webHidden/>
          </w:rPr>
          <w:tab/>
        </w:r>
        <w:r w:rsidR="00724BBF">
          <w:rPr>
            <w:noProof/>
            <w:webHidden/>
          </w:rPr>
          <w:fldChar w:fldCharType="begin"/>
        </w:r>
        <w:r w:rsidR="00724BBF">
          <w:rPr>
            <w:noProof/>
            <w:webHidden/>
          </w:rPr>
          <w:delInstrText xml:space="preserve"> PAGEREF _Toc402466552 \h </w:delInstrText>
        </w:r>
        <w:r w:rsidR="00724BBF">
          <w:rPr>
            <w:noProof/>
            <w:webHidden/>
          </w:rPr>
        </w:r>
        <w:r w:rsidR="00724BBF">
          <w:rPr>
            <w:noProof/>
            <w:webHidden/>
          </w:rPr>
          <w:fldChar w:fldCharType="separate"/>
        </w:r>
      </w:del>
      <w:r w:rsidR="00E27F89">
        <w:rPr>
          <w:noProof/>
          <w:webHidden/>
        </w:rPr>
        <w:t>224</w:t>
      </w:r>
      <w:del w:id="889"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90" w:author="Wenbo Wang" w:date="2015-01-08T17:36:00Z"/>
          <w:rFonts w:asciiTheme="minorHAnsi" w:eastAsiaTheme="minorEastAsia" w:hAnsiTheme="minorHAnsi" w:cstheme="minorBidi"/>
          <w:smallCaps w:val="0"/>
          <w:noProof/>
          <w:sz w:val="22"/>
          <w:szCs w:val="22"/>
          <w:lang w:eastAsia="en-US"/>
        </w:rPr>
      </w:pPr>
      <w:del w:id="891" w:author="Wenbo Wang" w:date="2015-01-08T17:36:00Z">
        <w:r>
          <w:fldChar w:fldCharType="begin"/>
        </w:r>
        <w:r>
          <w:delInstrText xml:space="preserve"> HYPERLINK \l "_Toc402466553" </w:delInstrText>
        </w:r>
        <w:r>
          <w:fldChar w:fldCharType="separate"/>
        </w:r>
        <w:r w:rsidR="00724BBF" w:rsidRPr="00BE7867">
          <w:rPr>
            <w:rStyle w:val="Hyperlink"/>
            <w:noProof/>
          </w:rPr>
          <w:delText>Figure 54. Comparison of CDFs of Loss Costs for all Hurricane Categories.</w:delText>
        </w:r>
        <w:r w:rsidR="00724BBF">
          <w:rPr>
            <w:noProof/>
            <w:webHidden/>
          </w:rPr>
          <w:tab/>
        </w:r>
        <w:r w:rsidR="00724BBF">
          <w:rPr>
            <w:noProof/>
            <w:webHidden/>
          </w:rPr>
          <w:fldChar w:fldCharType="begin"/>
        </w:r>
        <w:r w:rsidR="00724BBF">
          <w:rPr>
            <w:noProof/>
            <w:webHidden/>
          </w:rPr>
          <w:delInstrText xml:space="preserve"> PAGEREF _Toc402466553 \h </w:delInstrText>
        </w:r>
        <w:r w:rsidR="00724BBF">
          <w:rPr>
            <w:noProof/>
            <w:webHidden/>
          </w:rPr>
        </w:r>
        <w:r w:rsidR="00724BBF">
          <w:rPr>
            <w:noProof/>
            <w:webHidden/>
          </w:rPr>
          <w:fldChar w:fldCharType="separate"/>
        </w:r>
      </w:del>
      <w:r w:rsidR="00E27F89">
        <w:rPr>
          <w:noProof/>
          <w:webHidden/>
        </w:rPr>
        <w:t>228</w:t>
      </w:r>
      <w:del w:id="892"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93" w:author="Wenbo Wang" w:date="2015-01-08T17:36:00Z"/>
          <w:rFonts w:asciiTheme="minorHAnsi" w:eastAsiaTheme="minorEastAsia" w:hAnsiTheme="minorHAnsi" w:cstheme="minorBidi"/>
          <w:smallCaps w:val="0"/>
          <w:noProof/>
          <w:sz w:val="22"/>
          <w:szCs w:val="22"/>
          <w:lang w:eastAsia="en-US"/>
        </w:rPr>
      </w:pPr>
      <w:del w:id="894" w:author="Wenbo Wang" w:date="2015-01-08T17:36:00Z">
        <w:r>
          <w:fldChar w:fldCharType="begin"/>
        </w:r>
        <w:r>
          <w:delInstrText xml:space="preserve"> HYPERLINK \l "_Toc402466554" </w:delInstrText>
        </w:r>
        <w:r>
          <w:fldChar w:fldCharType="separate"/>
        </w:r>
        <w:r w:rsidR="00724BBF" w:rsidRPr="00BE7867">
          <w:rPr>
            <w:rStyle w:val="Hyperlink"/>
            <w:noProof/>
          </w:rPr>
          <w:delText>Figure 55. Contour Plot of Loss Cost for a Category 1 Hurricane.</w:delText>
        </w:r>
        <w:r w:rsidR="00724BBF">
          <w:rPr>
            <w:noProof/>
            <w:webHidden/>
          </w:rPr>
          <w:tab/>
        </w:r>
        <w:r w:rsidR="00724BBF">
          <w:rPr>
            <w:noProof/>
            <w:webHidden/>
          </w:rPr>
          <w:fldChar w:fldCharType="begin"/>
        </w:r>
        <w:r w:rsidR="00724BBF">
          <w:rPr>
            <w:noProof/>
            <w:webHidden/>
          </w:rPr>
          <w:delInstrText xml:space="preserve"> PAGEREF _Toc402466554 \h </w:delInstrText>
        </w:r>
        <w:r w:rsidR="00724BBF">
          <w:rPr>
            <w:noProof/>
            <w:webHidden/>
          </w:rPr>
        </w:r>
        <w:r w:rsidR="00724BBF">
          <w:rPr>
            <w:noProof/>
            <w:webHidden/>
          </w:rPr>
          <w:fldChar w:fldCharType="separate"/>
        </w:r>
      </w:del>
      <w:r w:rsidR="00E27F89">
        <w:rPr>
          <w:noProof/>
          <w:webHidden/>
        </w:rPr>
        <w:t>229</w:t>
      </w:r>
      <w:del w:id="895"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96" w:author="Wenbo Wang" w:date="2015-01-08T17:36:00Z"/>
          <w:rFonts w:asciiTheme="minorHAnsi" w:eastAsiaTheme="minorEastAsia" w:hAnsiTheme="minorHAnsi" w:cstheme="minorBidi"/>
          <w:smallCaps w:val="0"/>
          <w:noProof/>
          <w:sz w:val="22"/>
          <w:szCs w:val="22"/>
          <w:lang w:eastAsia="en-US"/>
        </w:rPr>
      </w:pPr>
      <w:del w:id="897" w:author="Wenbo Wang" w:date="2015-01-08T17:36:00Z">
        <w:r>
          <w:fldChar w:fldCharType="begin"/>
        </w:r>
        <w:r>
          <w:delInstrText xml:space="preserve"> HYPERLINK \l "_Toc402466555" </w:delInstrText>
        </w:r>
        <w:r>
          <w:fldChar w:fldCharType="separate"/>
        </w:r>
        <w:r w:rsidR="00724BBF" w:rsidRPr="00BE7867">
          <w:rPr>
            <w:rStyle w:val="Hyperlink"/>
            <w:noProof/>
          </w:rPr>
          <w:delText>Figure 56. Contour Plot of Loss Cost for a Category 3 Hurricane.</w:delText>
        </w:r>
        <w:r w:rsidR="00724BBF">
          <w:rPr>
            <w:noProof/>
            <w:webHidden/>
          </w:rPr>
          <w:tab/>
        </w:r>
        <w:r w:rsidR="00724BBF">
          <w:rPr>
            <w:noProof/>
            <w:webHidden/>
          </w:rPr>
          <w:fldChar w:fldCharType="begin"/>
        </w:r>
        <w:r w:rsidR="00724BBF">
          <w:rPr>
            <w:noProof/>
            <w:webHidden/>
          </w:rPr>
          <w:delInstrText xml:space="preserve"> PAGEREF _Toc402466555 \h </w:delInstrText>
        </w:r>
        <w:r w:rsidR="00724BBF">
          <w:rPr>
            <w:noProof/>
            <w:webHidden/>
          </w:rPr>
        </w:r>
        <w:r w:rsidR="00724BBF">
          <w:rPr>
            <w:noProof/>
            <w:webHidden/>
          </w:rPr>
          <w:fldChar w:fldCharType="separate"/>
        </w:r>
      </w:del>
      <w:r w:rsidR="00E27F89">
        <w:rPr>
          <w:noProof/>
          <w:webHidden/>
        </w:rPr>
        <w:t>230</w:t>
      </w:r>
      <w:del w:id="898"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899" w:author="Wenbo Wang" w:date="2015-01-08T17:36:00Z"/>
          <w:rFonts w:asciiTheme="minorHAnsi" w:eastAsiaTheme="minorEastAsia" w:hAnsiTheme="minorHAnsi" w:cstheme="minorBidi"/>
          <w:smallCaps w:val="0"/>
          <w:noProof/>
          <w:sz w:val="22"/>
          <w:szCs w:val="22"/>
          <w:lang w:eastAsia="en-US"/>
        </w:rPr>
      </w:pPr>
      <w:del w:id="900" w:author="Wenbo Wang" w:date="2015-01-08T17:36:00Z">
        <w:r>
          <w:fldChar w:fldCharType="begin"/>
        </w:r>
        <w:r>
          <w:delInstrText xml:space="preserve"> HYPERLINK \l "_Toc402466556" </w:delInstrText>
        </w:r>
        <w:r>
          <w:fldChar w:fldCharType="separate"/>
        </w:r>
        <w:r w:rsidR="00724BBF" w:rsidRPr="00BE7867">
          <w:rPr>
            <w:rStyle w:val="Hyperlink"/>
            <w:noProof/>
          </w:rPr>
          <w:delText>Figure 57. Contour Plot of Loss Cost for a Category 5 Hurricane.</w:delText>
        </w:r>
        <w:r w:rsidR="00724BBF">
          <w:rPr>
            <w:noProof/>
            <w:webHidden/>
          </w:rPr>
          <w:tab/>
        </w:r>
        <w:r w:rsidR="00724BBF">
          <w:rPr>
            <w:noProof/>
            <w:webHidden/>
          </w:rPr>
          <w:fldChar w:fldCharType="begin"/>
        </w:r>
        <w:r w:rsidR="00724BBF">
          <w:rPr>
            <w:noProof/>
            <w:webHidden/>
          </w:rPr>
          <w:delInstrText xml:space="preserve"> PAGEREF _Toc402466556 \h </w:delInstrText>
        </w:r>
        <w:r w:rsidR="00724BBF">
          <w:rPr>
            <w:noProof/>
            <w:webHidden/>
          </w:rPr>
        </w:r>
        <w:r w:rsidR="00724BBF">
          <w:rPr>
            <w:noProof/>
            <w:webHidden/>
          </w:rPr>
          <w:fldChar w:fldCharType="separate"/>
        </w:r>
      </w:del>
      <w:r w:rsidR="00E27F89">
        <w:rPr>
          <w:noProof/>
          <w:webHidden/>
        </w:rPr>
        <w:t>231</w:t>
      </w:r>
      <w:del w:id="901"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02" w:author="Wenbo Wang" w:date="2015-01-08T17:36:00Z"/>
          <w:rFonts w:asciiTheme="minorHAnsi" w:eastAsiaTheme="minorEastAsia" w:hAnsiTheme="minorHAnsi" w:cstheme="minorBidi"/>
          <w:smallCaps w:val="0"/>
          <w:noProof/>
          <w:sz w:val="22"/>
          <w:szCs w:val="22"/>
          <w:lang w:eastAsia="en-US"/>
        </w:rPr>
      </w:pPr>
      <w:del w:id="903" w:author="Wenbo Wang" w:date="2015-01-08T17:36:00Z">
        <w:r>
          <w:fldChar w:fldCharType="begin"/>
        </w:r>
        <w:r>
          <w:delInstrText xml:space="preserve"> HYPERLINK \l "_Toc402466557" </w:delInstrText>
        </w:r>
        <w:r>
          <w:fldChar w:fldCharType="separate"/>
        </w:r>
        <w:r w:rsidR="00724BBF" w:rsidRPr="00BE7867">
          <w:rPr>
            <w:rStyle w:val="Hyperlink"/>
            <w:noProof/>
          </w:rPr>
          <w:delText>Figure 58. SRCs for expected loss cost for all input variables for all hurricane categories.</w:delText>
        </w:r>
        <w:r w:rsidR="00724BBF">
          <w:rPr>
            <w:noProof/>
            <w:webHidden/>
          </w:rPr>
          <w:tab/>
        </w:r>
        <w:r w:rsidR="00724BBF">
          <w:rPr>
            <w:noProof/>
            <w:webHidden/>
          </w:rPr>
          <w:fldChar w:fldCharType="begin"/>
        </w:r>
        <w:r w:rsidR="00724BBF">
          <w:rPr>
            <w:noProof/>
            <w:webHidden/>
          </w:rPr>
          <w:delInstrText xml:space="preserve"> PAGEREF _Toc402466557 \h </w:delInstrText>
        </w:r>
        <w:r w:rsidR="00724BBF">
          <w:rPr>
            <w:noProof/>
            <w:webHidden/>
          </w:rPr>
        </w:r>
        <w:r w:rsidR="00724BBF">
          <w:rPr>
            <w:noProof/>
            <w:webHidden/>
          </w:rPr>
          <w:fldChar w:fldCharType="separate"/>
        </w:r>
      </w:del>
      <w:r w:rsidR="00E27F89">
        <w:rPr>
          <w:noProof/>
          <w:webHidden/>
        </w:rPr>
        <w:t>232</w:t>
      </w:r>
      <w:del w:id="904"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05" w:author="Wenbo Wang" w:date="2015-01-08T17:36:00Z"/>
          <w:rFonts w:asciiTheme="minorHAnsi" w:eastAsiaTheme="minorEastAsia" w:hAnsiTheme="minorHAnsi" w:cstheme="minorBidi"/>
          <w:smallCaps w:val="0"/>
          <w:noProof/>
          <w:sz w:val="22"/>
          <w:szCs w:val="22"/>
          <w:lang w:eastAsia="en-US"/>
        </w:rPr>
      </w:pPr>
      <w:del w:id="906" w:author="Wenbo Wang" w:date="2015-01-08T17:36:00Z">
        <w:r>
          <w:fldChar w:fldCharType="begin"/>
        </w:r>
        <w:r>
          <w:delInstrText xml:space="preserve"> HYPERLINK \l "_Toc402466558" </w:delInstrText>
        </w:r>
        <w:r>
          <w:fldChar w:fldCharType="separate"/>
        </w:r>
        <w:r w:rsidR="00724BBF" w:rsidRPr="00BE7867">
          <w:rPr>
            <w:rStyle w:val="Hyperlink"/>
            <w:noProof/>
          </w:rPr>
          <w:delText>Figure 59. EPRs for Expected Loss Cost for all Input Variables for all Hurricane Categories.</w:delText>
        </w:r>
        <w:r w:rsidR="00724BBF">
          <w:rPr>
            <w:noProof/>
            <w:webHidden/>
          </w:rPr>
          <w:tab/>
        </w:r>
        <w:r w:rsidR="00724BBF">
          <w:rPr>
            <w:noProof/>
            <w:webHidden/>
          </w:rPr>
          <w:fldChar w:fldCharType="begin"/>
        </w:r>
        <w:r w:rsidR="00724BBF">
          <w:rPr>
            <w:noProof/>
            <w:webHidden/>
          </w:rPr>
          <w:delInstrText xml:space="preserve"> PAGEREF _Toc402466558 \h </w:delInstrText>
        </w:r>
        <w:r w:rsidR="00724BBF">
          <w:rPr>
            <w:noProof/>
            <w:webHidden/>
          </w:rPr>
        </w:r>
        <w:r w:rsidR="00724BBF">
          <w:rPr>
            <w:noProof/>
            <w:webHidden/>
          </w:rPr>
          <w:fldChar w:fldCharType="separate"/>
        </w:r>
      </w:del>
      <w:r w:rsidR="00E27F89">
        <w:rPr>
          <w:noProof/>
          <w:webHidden/>
        </w:rPr>
        <w:t>233</w:t>
      </w:r>
      <w:del w:id="907"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08" w:author="Wenbo Wang" w:date="2015-01-08T17:36:00Z"/>
          <w:rFonts w:asciiTheme="minorHAnsi" w:eastAsiaTheme="minorEastAsia" w:hAnsiTheme="minorHAnsi" w:cstheme="minorBidi"/>
          <w:smallCaps w:val="0"/>
          <w:noProof/>
          <w:sz w:val="22"/>
          <w:szCs w:val="22"/>
          <w:lang w:eastAsia="en-US"/>
        </w:rPr>
      </w:pPr>
      <w:del w:id="909" w:author="Wenbo Wang" w:date="2015-01-08T17:36:00Z">
        <w:r>
          <w:fldChar w:fldCharType="begin"/>
        </w:r>
        <w:r>
          <w:delInstrText xml:space="preserve"> HYPERLINK \l "_Toc402466559" </w:delInstrText>
        </w:r>
        <w:r>
          <w:fldChar w:fldCharType="separate"/>
        </w:r>
        <w:r w:rsidR="00724BBF" w:rsidRPr="00BE7867">
          <w:rPr>
            <w:rStyle w:val="Hyperlink"/>
            <w:noProof/>
          </w:rPr>
          <w:delText>Figure 60. Monte Carlo simulation procedure to predict damage.</w:delText>
        </w:r>
        <w:r w:rsidR="00724BBF">
          <w:rPr>
            <w:noProof/>
            <w:webHidden/>
          </w:rPr>
          <w:tab/>
        </w:r>
        <w:r w:rsidR="00724BBF">
          <w:rPr>
            <w:noProof/>
            <w:webHidden/>
          </w:rPr>
          <w:fldChar w:fldCharType="begin"/>
        </w:r>
        <w:r w:rsidR="00724BBF">
          <w:rPr>
            <w:noProof/>
            <w:webHidden/>
          </w:rPr>
          <w:delInstrText xml:space="preserve"> PAGEREF _Toc402466559 \h </w:delInstrText>
        </w:r>
        <w:r w:rsidR="00724BBF">
          <w:rPr>
            <w:noProof/>
            <w:webHidden/>
          </w:rPr>
        </w:r>
        <w:r w:rsidR="00724BBF">
          <w:rPr>
            <w:noProof/>
            <w:webHidden/>
          </w:rPr>
          <w:fldChar w:fldCharType="separate"/>
        </w:r>
      </w:del>
      <w:r w:rsidR="00E27F89">
        <w:rPr>
          <w:noProof/>
          <w:webHidden/>
        </w:rPr>
        <w:t>237</w:t>
      </w:r>
      <w:del w:id="910"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11" w:author="Wenbo Wang" w:date="2015-01-08T17:36:00Z"/>
          <w:rFonts w:asciiTheme="minorHAnsi" w:eastAsiaTheme="minorEastAsia" w:hAnsiTheme="minorHAnsi" w:cstheme="minorBidi"/>
          <w:smallCaps w:val="0"/>
          <w:noProof/>
          <w:sz w:val="22"/>
          <w:szCs w:val="22"/>
          <w:lang w:eastAsia="en-US"/>
        </w:rPr>
      </w:pPr>
      <w:del w:id="912" w:author="Wenbo Wang" w:date="2015-01-08T17:36:00Z">
        <w:r>
          <w:fldChar w:fldCharType="begin"/>
        </w:r>
        <w:r>
          <w:delInstrText xml:space="preserve"> HYPERLINK \l "_Toc402466560" </w:delInstrText>
        </w:r>
        <w:r>
          <w:fldChar w:fldCharType="separate"/>
        </w:r>
        <w:r w:rsidR="00724BBF" w:rsidRPr="00BE7867">
          <w:rPr>
            <w:rStyle w:val="Hyperlink"/>
            <w:noProof/>
          </w:rPr>
          <w:delText>Figure 61. Procedure to create vulnerability matrix.</w:delText>
        </w:r>
        <w:r w:rsidR="00724BBF">
          <w:rPr>
            <w:noProof/>
            <w:webHidden/>
          </w:rPr>
          <w:tab/>
        </w:r>
        <w:r w:rsidR="00724BBF">
          <w:rPr>
            <w:noProof/>
            <w:webHidden/>
          </w:rPr>
          <w:fldChar w:fldCharType="begin"/>
        </w:r>
        <w:r w:rsidR="00724BBF">
          <w:rPr>
            <w:noProof/>
            <w:webHidden/>
          </w:rPr>
          <w:delInstrText xml:space="preserve"> PAGEREF _Toc402466560 \h </w:delInstrText>
        </w:r>
        <w:r w:rsidR="00724BBF">
          <w:rPr>
            <w:noProof/>
            <w:webHidden/>
          </w:rPr>
        </w:r>
        <w:r w:rsidR="00724BBF">
          <w:rPr>
            <w:noProof/>
            <w:webHidden/>
          </w:rPr>
          <w:fldChar w:fldCharType="separate"/>
        </w:r>
      </w:del>
      <w:r w:rsidR="00E27F89">
        <w:rPr>
          <w:noProof/>
          <w:webHidden/>
        </w:rPr>
        <w:t>238</w:t>
      </w:r>
      <w:del w:id="913"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14" w:author="Wenbo Wang" w:date="2015-01-08T17:36:00Z"/>
          <w:rFonts w:asciiTheme="minorHAnsi" w:eastAsiaTheme="minorEastAsia" w:hAnsiTheme="minorHAnsi" w:cstheme="minorBidi"/>
          <w:smallCaps w:val="0"/>
          <w:noProof/>
          <w:sz w:val="22"/>
          <w:szCs w:val="22"/>
          <w:lang w:eastAsia="en-US"/>
        </w:rPr>
      </w:pPr>
      <w:del w:id="915" w:author="Wenbo Wang" w:date="2015-01-08T17:36:00Z">
        <w:r>
          <w:fldChar w:fldCharType="begin"/>
        </w:r>
        <w:r>
          <w:delInstrText xml:space="preserve"> HYPERLINK \l "_Toc402466561" </w:delInstrText>
        </w:r>
        <w:r>
          <w:fldChar w:fldCharType="separate"/>
        </w:r>
        <w:r w:rsidR="00724BBF" w:rsidRPr="00BE7867">
          <w:rPr>
            <w:rStyle w:val="Hyperlink"/>
            <w:noProof/>
          </w:rPr>
          <w:delText>Figure 62. Exterior and interior damage assessment for MHB.</w:delText>
        </w:r>
        <w:r w:rsidR="00724BBF">
          <w:rPr>
            <w:noProof/>
            <w:webHidden/>
          </w:rPr>
          <w:tab/>
        </w:r>
        <w:r w:rsidR="00724BBF">
          <w:rPr>
            <w:noProof/>
            <w:webHidden/>
          </w:rPr>
          <w:fldChar w:fldCharType="begin"/>
        </w:r>
        <w:r w:rsidR="00724BBF">
          <w:rPr>
            <w:noProof/>
            <w:webHidden/>
          </w:rPr>
          <w:delInstrText xml:space="preserve"> PAGEREF _Toc402466561 \h </w:delInstrText>
        </w:r>
        <w:r w:rsidR="00724BBF">
          <w:rPr>
            <w:noProof/>
            <w:webHidden/>
          </w:rPr>
        </w:r>
        <w:r w:rsidR="00724BBF">
          <w:rPr>
            <w:noProof/>
            <w:webHidden/>
          </w:rPr>
          <w:fldChar w:fldCharType="separate"/>
        </w:r>
      </w:del>
      <w:r w:rsidR="00E27F89">
        <w:rPr>
          <w:noProof/>
          <w:webHidden/>
        </w:rPr>
        <w:t>240</w:t>
      </w:r>
      <w:del w:id="916"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17" w:author="Wenbo Wang" w:date="2015-01-08T17:36:00Z"/>
          <w:rFonts w:asciiTheme="minorHAnsi" w:eastAsiaTheme="minorEastAsia" w:hAnsiTheme="minorHAnsi" w:cstheme="minorBidi"/>
          <w:smallCaps w:val="0"/>
          <w:noProof/>
          <w:sz w:val="22"/>
          <w:szCs w:val="22"/>
          <w:lang w:eastAsia="en-US"/>
        </w:rPr>
      </w:pPr>
      <w:del w:id="918" w:author="Wenbo Wang" w:date="2015-01-08T17:36:00Z">
        <w:r>
          <w:fldChar w:fldCharType="begin"/>
        </w:r>
        <w:r>
          <w:delInstrText xml:space="preserve"> HYPERLINK \l "_Toc402466562" </w:delInstrText>
        </w:r>
        <w:r>
          <w:fldChar w:fldCharType="separate"/>
        </w:r>
        <w:r w:rsidR="00724BBF" w:rsidRPr="00BE7867">
          <w:rPr>
            <w:rStyle w:val="Hyperlink"/>
            <w:noProof/>
          </w:rPr>
          <w:delText>Figure 63. Model vs. Actual-Structural Loss.</w:delText>
        </w:r>
        <w:r w:rsidR="00724BBF">
          <w:rPr>
            <w:noProof/>
            <w:webHidden/>
          </w:rPr>
          <w:tab/>
        </w:r>
        <w:r w:rsidR="00724BBF">
          <w:rPr>
            <w:noProof/>
            <w:webHidden/>
          </w:rPr>
          <w:fldChar w:fldCharType="begin"/>
        </w:r>
        <w:r w:rsidR="00724BBF">
          <w:rPr>
            <w:noProof/>
            <w:webHidden/>
          </w:rPr>
          <w:delInstrText xml:space="preserve"> PAGEREF _Toc402466562 \h </w:delInstrText>
        </w:r>
        <w:r w:rsidR="00724BBF">
          <w:rPr>
            <w:noProof/>
            <w:webHidden/>
          </w:rPr>
        </w:r>
        <w:r w:rsidR="00724BBF">
          <w:rPr>
            <w:noProof/>
            <w:webHidden/>
          </w:rPr>
          <w:fldChar w:fldCharType="separate"/>
        </w:r>
      </w:del>
      <w:r w:rsidR="00E27F89">
        <w:rPr>
          <w:noProof/>
          <w:webHidden/>
        </w:rPr>
        <w:t>277</w:t>
      </w:r>
      <w:del w:id="919"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20" w:author="Wenbo Wang" w:date="2015-01-08T17:36:00Z"/>
          <w:rFonts w:asciiTheme="minorHAnsi" w:eastAsiaTheme="minorEastAsia" w:hAnsiTheme="minorHAnsi" w:cstheme="minorBidi"/>
          <w:smallCaps w:val="0"/>
          <w:noProof/>
          <w:sz w:val="22"/>
          <w:szCs w:val="22"/>
          <w:lang w:eastAsia="en-US"/>
        </w:rPr>
      </w:pPr>
      <w:del w:id="921" w:author="Wenbo Wang" w:date="2015-01-08T17:36:00Z">
        <w:r>
          <w:fldChar w:fldCharType="begin"/>
        </w:r>
        <w:r>
          <w:delInstrText xml:space="preserve"> HYPERLINK \l "_Toc402466563" </w:delInstrText>
        </w:r>
        <w:r>
          <w:fldChar w:fldCharType="separate"/>
        </w:r>
        <w:r w:rsidR="00724BBF" w:rsidRPr="00BE7867">
          <w:rPr>
            <w:rStyle w:val="Hyperlink"/>
            <w:noProof/>
          </w:rPr>
          <w:delText>Figure 64. Model vs. Actual-APP Loss.</w:delText>
        </w:r>
        <w:r w:rsidR="00724BBF">
          <w:rPr>
            <w:noProof/>
            <w:webHidden/>
          </w:rPr>
          <w:tab/>
        </w:r>
        <w:r w:rsidR="00724BBF">
          <w:rPr>
            <w:noProof/>
            <w:webHidden/>
          </w:rPr>
          <w:fldChar w:fldCharType="begin"/>
        </w:r>
        <w:r w:rsidR="00724BBF">
          <w:rPr>
            <w:noProof/>
            <w:webHidden/>
          </w:rPr>
          <w:delInstrText xml:space="preserve"> PAGEREF _Toc402466563 \h </w:delInstrText>
        </w:r>
        <w:r w:rsidR="00724BBF">
          <w:rPr>
            <w:noProof/>
            <w:webHidden/>
          </w:rPr>
        </w:r>
        <w:r w:rsidR="00724BBF">
          <w:rPr>
            <w:noProof/>
            <w:webHidden/>
          </w:rPr>
          <w:fldChar w:fldCharType="separate"/>
        </w:r>
      </w:del>
      <w:r w:rsidR="00E27F89">
        <w:rPr>
          <w:noProof/>
          <w:webHidden/>
        </w:rPr>
        <w:t>278</w:t>
      </w:r>
      <w:del w:id="922"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23" w:author="Wenbo Wang" w:date="2015-01-08T17:36:00Z"/>
          <w:rFonts w:asciiTheme="minorHAnsi" w:eastAsiaTheme="minorEastAsia" w:hAnsiTheme="minorHAnsi" w:cstheme="minorBidi"/>
          <w:smallCaps w:val="0"/>
          <w:noProof/>
          <w:sz w:val="22"/>
          <w:szCs w:val="22"/>
          <w:lang w:eastAsia="en-US"/>
        </w:rPr>
      </w:pPr>
      <w:del w:id="924" w:author="Wenbo Wang" w:date="2015-01-08T17:36:00Z">
        <w:r>
          <w:fldChar w:fldCharType="begin"/>
        </w:r>
        <w:r>
          <w:delInstrText xml:space="preserve"> HYPERLINK \l "_Toc402466564" </w:delInstrText>
        </w:r>
        <w:r>
          <w:fldChar w:fldCharType="separate"/>
        </w:r>
        <w:r w:rsidR="00724BBF" w:rsidRPr="00BE7867">
          <w:rPr>
            <w:rStyle w:val="Hyperlink"/>
            <w:noProof/>
          </w:rPr>
          <w:delText>Figure 65.  Evaluating NA for eight approach directions.</w:delText>
        </w:r>
        <w:r w:rsidR="00724BBF">
          <w:rPr>
            <w:noProof/>
            <w:webHidden/>
          </w:rPr>
          <w:tab/>
        </w:r>
        <w:r w:rsidR="00724BBF">
          <w:rPr>
            <w:noProof/>
            <w:webHidden/>
          </w:rPr>
          <w:fldChar w:fldCharType="begin"/>
        </w:r>
        <w:r w:rsidR="00724BBF">
          <w:rPr>
            <w:noProof/>
            <w:webHidden/>
          </w:rPr>
          <w:delInstrText xml:space="preserve"> PAGEREF _Toc402466564 \h </w:delInstrText>
        </w:r>
        <w:r w:rsidR="00724BBF">
          <w:rPr>
            <w:noProof/>
            <w:webHidden/>
          </w:rPr>
        </w:r>
        <w:r w:rsidR="00724BBF">
          <w:rPr>
            <w:noProof/>
            <w:webHidden/>
          </w:rPr>
          <w:fldChar w:fldCharType="separate"/>
        </w:r>
      </w:del>
      <w:r w:rsidR="00E27F89">
        <w:rPr>
          <w:noProof/>
          <w:webHidden/>
        </w:rPr>
        <w:t>280</w:t>
      </w:r>
      <w:del w:id="925"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26" w:author="Wenbo Wang" w:date="2015-01-08T17:36:00Z"/>
          <w:rFonts w:asciiTheme="minorHAnsi" w:eastAsiaTheme="minorEastAsia" w:hAnsiTheme="minorHAnsi" w:cstheme="minorBidi"/>
          <w:smallCaps w:val="0"/>
          <w:noProof/>
          <w:sz w:val="22"/>
          <w:szCs w:val="22"/>
          <w:lang w:eastAsia="en-US"/>
        </w:rPr>
      </w:pPr>
      <w:del w:id="927" w:author="Wenbo Wang" w:date="2015-01-08T17:36:00Z">
        <w:r>
          <w:fldChar w:fldCharType="begin"/>
        </w:r>
        <w:r>
          <w:delInstrText xml:space="preserve"> HYPERLINK \l "_Toc402466565" </w:delInstrText>
        </w:r>
        <w:r>
          <w:fldChar w:fldCharType="separate"/>
        </w:r>
        <w:r w:rsidR="00724BBF" w:rsidRPr="00BE7867">
          <w:rPr>
            <w:rStyle w:val="Hyperlink"/>
            <w:noProof/>
          </w:rPr>
          <w:delText>Figure 66. Flowchart of the interior damage model.</w:delText>
        </w:r>
        <w:r w:rsidR="00724BBF">
          <w:rPr>
            <w:noProof/>
            <w:webHidden/>
          </w:rPr>
          <w:tab/>
        </w:r>
        <w:r w:rsidR="00724BBF">
          <w:rPr>
            <w:noProof/>
            <w:webHidden/>
          </w:rPr>
          <w:fldChar w:fldCharType="begin"/>
        </w:r>
        <w:r w:rsidR="00724BBF">
          <w:rPr>
            <w:noProof/>
            <w:webHidden/>
          </w:rPr>
          <w:delInstrText xml:space="preserve"> PAGEREF _Toc402466565 \h </w:delInstrText>
        </w:r>
        <w:r w:rsidR="00724BBF">
          <w:rPr>
            <w:noProof/>
            <w:webHidden/>
          </w:rPr>
        </w:r>
        <w:r w:rsidR="00724BBF">
          <w:rPr>
            <w:noProof/>
            <w:webHidden/>
          </w:rPr>
          <w:fldChar w:fldCharType="separate"/>
        </w:r>
      </w:del>
      <w:r w:rsidR="00E27F89">
        <w:rPr>
          <w:noProof/>
          <w:webHidden/>
        </w:rPr>
        <w:t>282</w:t>
      </w:r>
      <w:del w:id="928"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29" w:author="Wenbo Wang" w:date="2015-01-08T17:36:00Z"/>
          <w:rFonts w:asciiTheme="minorHAnsi" w:eastAsiaTheme="minorEastAsia" w:hAnsiTheme="minorHAnsi" w:cstheme="minorBidi"/>
          <w:smallCaps w:val="0"/>
          <w:noProof/>
          <w:sz w:val="22"/>
          <w:szCs w:val="22"/>
          <w:lang w:eastAsia="en-US"/>
        </w:rPr>
      </w:pPr>
      <w:del w:id="930" w:author="Wenbo Wang" w:date="2015-01-08T17:36:00Z">
        <w:r>
          <w:fldChar w:fldCharType="begin"/>
        </w:r>
        <w:r>
          <w:delInstrText xml:space="preserve"> HYPERLINK \l "_Toc402466566" </w:delInstrText>
        </w:r>
        <w:r>
          <w:fldChar w:fldCharType="separate"/>
        </w:r>
        <w:r w:rsidR="00724BBF" w:rsidRPr="00BE7867">
          <w:rPr>
            <w:rStyle w:val="Hyperlink"/>
            <w:noProof/>
          </w:rPr>
          <w:delText>Figure 67. Horizontal rain rate as a function of storm duration.</w:delText>
        </w:r>
        <w:r w:rsidR="00724BBF">
          <w:rPr>
            <w:noProof/>
            <w:webHidden/>
          </w:rPr>
          <w:tab/>
        </w:r>
        <w:r w:rsidR="00724BBF">
          <w:rPr>
            <w:noProof/>
            <w:webHidden/>
          </w:rPr>
          <w:fldChar w:fldCharType="begin"/>
        </w:r>
        <w:r w:rsidR="00724BBF">
          <w:rPr>
            <w:noProof/>
            <w:webHidden/>
          </w:rPr>
          <w:delInstrText xml:space="preserve"> PAGEREF _Toc402466566 \h </w:delInstrText>
        </w:r>
        <w:r w:rsidR="00724BBF">
          <w:rPr>
            <w:noProof/>
            <w:webHidden/>
          </w:rPr>
        </w:r>
        <w:r w:rsidR="00724BBF">
          <w:rPr>
            <w:noProof/>
            <w:webHidden/>
          </w:rPr>
          <w:fldChar w:fldCharType="separate"/>
        </w:r>
      </w:del>
      <w:r w:rsidR="00E27F89">
        <w:rPr>
          <w:noProof/>
          <w:webHidden/>
        </w:rPr>
        <w:t>284</w:t>
      </w:r>
      <w:del w:id="931"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32" w:author="Wenbo Wang" w:date="2015-01-08T17:36:00Z"/>
          <w:rFonts w:asciiTheme="minorHAnsi" w:eastAsiaTheme="minorEastAsia" w:hAnsiTheme="minorHAnsi" w:cstheme="minorBidi"/>
          <w:smallCaps w:val="0"/>
          <w:noProof/>
          <w:sz w:val="22"/>
          <w:szCs w:val="22"/>
          <w:lang w:eastAsia="en-US"/>
        </w:rPr>
      </w:pPr>
      <w:del w:id="933" w:author="Wenbo Wang" w:date="2015-01-08T17:36:00Z">
        <w:r>
          <w:fldChar w:fldCharType="begin"/>
        </w:r>
        <w:r>
          <w:delInstrText xml:space="preserve"> HYPERLINK \l "_Toc402466567" </w:delInstrText>
        </w:r>
        <w:r>
          <w:fldChar w:fldCharType="separate"/>
        </w:r>
        <w:r w:rsidR="00724BBF" w:rsidRPr="00BE7867">
          <w:rPr>
            <w:rStyle w:val="Hyperlink"/>
            <w:noProof/>
          </w:rPr>
          <w:delText>Figure 68. Diagram of water intrusion through breaches, deficiencies and percolation in a 3-story building.</w:delText>
        </w:r>
        <w:r w:rsidR="00724BBF">
          <w:rPr>
            <w:noProof/>
            <w:webHidden/>
          </w:rPr>
          <w:tab/>
        </w:r>
        <w:r w:rsidR="00724BBF">
          <w:rPr>
            <w:noProof/>
            <w:webHidden/>
          </w:rPr>
          <w:fldChar w:fldCharType="begin"/>
        </w:r>
        <w:r w:rsidR="00724BBF">
          <w:rPr>
            <w:noProof/>
            <w:webHidden/>
          </w:rPr>
          <w:delInstrText xml:space="preserve"> PAGEREF _Toc402466567 \h </w:delInstrText>
        </w:r>
        <w:r w:rsidR="00724BBF">
          <w:rPr>
            <w:noProof/>
            <w:webHidden/>
          </w:rPr>
        </w:r>
        <w:r w:rsidR="00724BBF">
          <w:rPr>
            <w:noProof/>
            <w:webHidden/>
          </w:rPr>
          <w:fldChar w:fldCharType="separate"/>
        </w:r>
      </w:del>
      <w:r w:rsidR="00E27F89">
        <w:rPr>
          <w:noProof/>
          <w:webHidden/>
        </w:rPr>
        <w:t>288</w:t>
      </w:r>
      <w:del w:id="934"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35" w:author="Wenbo Wang" w:date="2015-01-08T17:36:00Z"/>
          <w:rStyle w:val="Hyperlink"/>
          <w:noProof/>
        </w:rPr>
      </w:pPr>
      <w:del w:id="936" w:author="Wenbo Wang" w:date="2015-01-08T17:36:00Z">
        <w:r>
          <w:fldChar w:fldCharType="begin"/>
        </w:r>
        <w:r>
          <w:delInstrText xml:space="preserve"> HYPERLINK \l "_Toc402466568" </w:delInstrText>
        </w:r>
        <w:r>
          <w:fldChar w:fldCharType="separate"/>
        </w:r>
        <w:r w:rsidR="00724BBF" w:rsidRPr="00BE7867">
          <w:rPr>
            <w:rStyle w:val="Hyperlink"/>
            <w:noProof/>
          </w:rPr>
          <w:delText xml:space="preserve">Figure 69a. </w:delText>
        </w:r>
        <w:r w:rsidR="00724BBF" w:rsidRPr="00BE7867">
          <w:rPr>
            <w:rStyle w:val="Hyperlink"/>
            <w:rFonts w:eastAsia="MS Mincho"/>
            <w:noProof/>
            <w:lang w:eastAsia="ja-JP"/>
          </w:rPr>
          <w:delText>Derivation of contents and additional living expenses vulnerabilities for PR</w:delText>
        </w:r>
        <w:r w:rsidR="00724BBF" w:rsidRPr="00BE7867">
          <w:rPr>
            <w:rStyle w:val="Hyperlink"/>
            <w:noProof/>
          </w:rPr>
          <w:delText>.</w:delText>
        </w:r>
        <w:r w:rsidR="00724BBF">
          <w:rPr>
            <w:noProof/>
            <w:webHidden/>
          </w:rPr>
          <w:tab/>
        </w:r>
        <w:r w:rsidR="00724BBF">
          <w:rPr>
            <w:noProof/>
            <w:webHidden/>
          </w:rPr>
          <w:fldChar w:fldCharType="begin"/>
        </w:r>
        <w:r w:rsidR="00724BBF">
          <w:rPr>
            <w:noProof/>
            <w:webHidden/>
          </w:rPr>
          <w:delInstrText xml:space="preserve"> PAGEREF _Toc402466568 \h </w:delInstrText>
        </w:r>
        <w:r w:rsidR="00724BBF">
          <w:rPr>
            <w:noProof/>
            <w:webHidden/>
          </w:rPr>
        </w:r>
        <w:r w:rsidR="00724BBF">
          <w:rPr>
            <w:noProof/>
            <w:webHidden/>
          </w:rPr>
          <w:fldChar w:fldCharType="separate"/>
        </w:r>
      </w:del>
      <w:r w:rsidR="00E27F89">
        <w:rPr>
          <w:noProof/>
          <w:webHidden/>
        </w:rPr>
        <w:t>293</w:t>
      </w:r>
      <w:del w:id="937" w:author="Wenbo Wang" w:date="2015-01-08T17:36:00Z">
        <w:r w:rsidR="00724BBF">
          <w:rPr>
            <w:noProof/>
            <w:webHidden/>
          </w:rPr>
          <w:fldChar w:fldCharType="end"/>
        </w:r>
        <w:r>
          <w:rPr>
            <w:noProof/>
          </w:rPr>
          <w:fldChar w:fldCharType="end"/>
        </w:r>
      </w:del>
    </w:p>
    <w:p w:rsidR="00724BBF" w:rsidRDefault="00911734" w:rsidP="00724BBF">
      <w:pPr>
        <w:pStyle w:val="TableofFigures"/>
        <w:tabs>
          <w:tab w:val="right" w:leader="dot" w:pos="9350"/>
        </w:tabs>
        <w:rPr>
          <w:del w:id="938" w:author="Wenbo Wang" w:date="2015-01-08T17:36:00Z"/>
          <w:rFonts w:asciiTheme="minorHAnsi" w:eastAsiaTheme="minorEastAsia" w:hAnsiTheme="minorHAnsi" w:cstheme="minorBidi"/>
          <w:smallCaps w:val="0"/>
          <w:noProof/>
          <w:sz w:val="22"/>
          <w:szCs w:val="22"/>
          <w:lang w:eastAsia="en-US"/>
        </w:rPr>
      </w:pPr>
      <w:del w:id="939" w:author="Wenbo Wang" w:date="2015-01-08T17:36:00Z">
        <w:r>
          <w:fldChar w:fldCharType="begin"/>
        </w:r>
        <w:r>
          <w:delInstrText xml:space="preserve"> HYPERLINK \l "_Toc402466609" </w:delInstrText>
        </w:r>
        <w:r>
          <w:fldChar w:fldCharType="separate"/>
        </w:r>
        <w:r w:rsidR="00724BBF" w:rsidRPr="007E3DCF">
          <w:rPr>
            <w:rStyle w:val="Hyperlink"/>
            <w:noProof/>
          </w:rPr>
          <w:delText>Figure 69b. Derivation of contents vulnerabilities for CR.</w:delText>
        </w:r>
        <w:r w:rsidR="00724BBF">
          <w:rPr>
            <w:noProof/>
            <w:webHidden/>
          </w:rPr>
          <w:tab/>
        </w:r>
        <w:r w:rsidR="00724BBF">
          <w:rPr>
            <w:noProof/>
            <w:webHidden/>
          </w:rPr>
          <w:fldChar w:fldCharType="begin"/>
        </w:r>
        <w:r w:rsidR="00724BBF">
          <w:rPr>
            <w:noProof/>
            <w:webHidden/>
          </w:rPr>
          <w:delInstrText xml:space="preserve"> PAGEREF _Toc402466609 \h </w:delInstrText>
        </w:r>
        <w:r w:rsidR="00724BBF">
          <w:rPr>
            <w:noProof/>
            <w:webHidden/>
          </w:rPr>
        </w:r>
        <w:r w:rsidR="00724BBF">
          <w:rPr>
            <w:noProof/>
            <w:webHidden/>
          </w:rPr>
          <w:fldChar w:fldCharType="separate"/>
        </w:r>
      </w:del>
      <w:r w:rsidR="00E27F89">
        <w:rPr>
          <w:noProof/>
          <w:webHidden/>
        </w:rPr>
        <w:t>294</w:t>
      </w:r>
      <w:del w:id="940"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41" w:author="Wenbo Wang" w:date="2015-01-08T17:36:00Z"/>
          <w:rFonts w:asciiTheme="minorHAnsi" w:eastAsiaTheme="minorEastAsia" w:hAnsiTheme="minorHAnsi" w:cstheme="minorBidi"/>
          <w:smallCaps w:val="0"/>
          <w:noProof/>
          <w:sz w:val="22"/>
          <w:szCs w:val="22"/>
          <w:lang w:eastAsia="en-US"/>
        </w:rPr>
      </w:pPr>
      <w:del w:id="942" w:author="Wenbo Wang" w:date="2015-01-08T17:36:00Z">
        <w:r>
          <w:fldChar w:fldCharType="begin"/>
        </w:r>
        <w:r>
          <w:delInstrText xml:space="preserve"> HYPERLINK \l "_Toc402466569" </w:delInstrText>
        </w:r>
        <w:r>
          <w:fldChar w:fldCharType="separate"/>
        </w:r>
        <w:r w:rsidR="00724BBF" w:rsidRPr="00BE7867">
          <w:rPr>
            <w:rStyle w:val="Hyperlink"/>
            <w:noProof/>
          </w:rPr>
          <w:delText>Figure 70. Derivation of time related expenses vulnerabilities for CR.</w:delText>
        </w:r>
        <w:r w:rsidR="00724BBF">
          <w:rPr>
            <w:noProof/>
            <w:webHidden/>
          </w:rPr>
          <w:tab/>
        </w:r>
        <w:r w:rsidR="00724BBF">
          <w:rPr>
            <w:noProof/>
            <w:webHidden/>
          </w:rPr>
          <w:fldChar w:fldCharType="begin"/>
        </w:r>
        <w:r w:rsidR="00724BBF">
          <w:rPr>
            <w:noProof/>
            <w:webHidden/>
          </w:rPr>
          <w:delInstrText xml:space="preserve"> PAGEREF _Toc402466569 \h </w:delInstrText>
        </w:r>
        <w:r w:rsidR="00724BBF">
          <w:rPr>
            <w:noProof/>
            <w:webHidden/>
          </w:rPr>
        </w:r>
        <w:r w:rsidR="00724BBF">
          <w:rPr>
            <w:noProof/>
            <w:webHidden/>
          </w:rPr>
          <w:fldChar w:fldCharType="separate"/>
        </w:r>
      </w:del>
      <w:r w:rsidR="00E27F89">
        <w:rPr>
          <w:noProof/>
          <w:webHidden/>
        </w:rPr>
        <w:t>297</w:t>
      </w:r>
      <w:del w:id="943"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44" w:author="Wenbo Wang" w:date="2015-01-08T17:36:00Z"/>
          <w:rFonts w:asciiTheme="minorHAnsi" w:eastAsiaTheme="minorEastAsia" w:hAnsiTheme="minorHAnsi" w:cstheme="minorBidi"/>
          <w:smallCaps w:val="0"/>
          <w:noProof/>
          <w:sz w:val="22"/>
          <w:szCs w:val="22"/>
          <w:lang w:eastAsia="en-US"/>
        </w:rPr>
      </w:pPr>
      <w:del w:id="945" w:author="Wenbo Wang" w:date="2015-01-08T17:36:00Z">
        <w:r>
          <w:fldChar w:fldCharType="begin"/>
        </w:r>
        <w:r>
          <w:delInstrText xml:space="preserve"> HYPERLINK \l "_Toc402466570" </w:delInstrText>
        </w:r>
        <w:r>
          <w:fldChar w:fldCharType="separate"/>
        </w:r>
        <w:r w:rsidR="00724BBF" w:rsidRPr="00BE7867">
          <w:rPr>
            <w:rStyle w:val="Hyperlink"/>
            <w:noProof/>
          </w:rPr>
          <w:delText>Figure 71. Model vs. Actual-Contents Loss.</w:delText>
        </w:r>
        <w:r w:rsidR="00724BBF">
          <w:rPr>
            <w:noProof/>
            <w:webHidden/>
          </w:rPr>
          <w:tab/>
        </w:r>
        <w:r w:rsidR="00724BBF">
          <w:rPr>
            <w:noProof/>
            <w:webHidden/>
          </w:rPr>
          <w:fldChar w:fldCharType="begin"/>
        </w:r>
        <w:r w:rsidR="00724BBF">
          <w:rPr>
            <w:noProof/>
            <w:webHidden/>
          </w:rPr>
          <w:delInstrText xml:space="preserve"> PAGEREF _Toc402466570 \h </w:delInstrText>
        </w:r>
        <w:r w:rsidR="00724BBF">
          <w:rPr>
            <w:noProof/>
            <w:webHidden/>
          </w:rPr>
        </w:r>
        <w:r w:rsidR="00724BBF">
          <w:rPr>
            <w:noProof/>
            <w:webHidden/>
          </w:rPr>
          <w:fldChar w:fldCharType="separate"/>
        </w:r>
      </w:del>
      <w:r w:rsidR="00E27F89">
        <w:rPr>
          <w:noProof/>
          <w:webHidden/>
        </w:rPr>
        <w:t>301</w:t>
      </w:r>
      <w:del w:id="946"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47" w:author="Wenbo Wang" w:date="2015-01-08T17:36:00Z"/>
          <w:rFonts w:asciiTheme="minorHAnsi" w:eastAsiaTheme="minorEastAsia" w:hAnsiTheme="minorHAnsi" w:cstheme="minorBidi"/>
          <w:smallCaps w:val="0"/>
          <w:noProof/>
          <w:sz w:val="22"/>
          <w:szCs w:val="22"/>
          <w:lang w:eastAsia="en-US"/>
        </w:rPr>
      </w:pPr>
      <w:del w:id="948" w:author="Wenbo Wang" w:date="2015-01-08T17:36:00Z">
        <w:r>
          <w:fldChar w:fldCharType="begin"/>
        </w:r>
        <w:r>
          <w:delInstrText xml:space="preserve"> HYPERLINK \l "_Toc402466571" </w:delInstrText>
        </w:r>
        <w:r>
          <w:fldChar w:fldCharType="separate"/>
        </w:r>
        <w:r w:rsidR="00724BBF" w:rsidRPr="00BE7867">
          <w:rPr>
            <w:rStyle w:val="Hyperlink"/>
            <w:noProof/>
          </w:rPr>
          <w:delText>Figure 72. Model vs. Actual-ALE Loss.</w:delText>
        </w:r>
        <w:r w:rsidR="00724BBF">
          <w:rPr>
            <w:noProof/>
            <w:webHidden/>
          </w:rPr>
          <w:tab/>
        </w:r>
        <w:r w:rsidR="00724BBF">
          <w:rPr>
            <w:noProof/>
            <w:webHidden/>
          </w:rPr>
          <w:fldChar w:fldCharType="begin"/>
        </w:r>
        <w:r w:rsidR="00724BBF">
          <w:rPr>
            <w:noProof/>
            <w:webHidden/>
          </w:rPr>
          <w:delInstrText xml:space="preserve"> PAGEREF _Toc402466571 \h </w:delInstrText>
        </w:r>
        <w:r w:rsidR="00724BBF">
          <w:rPr>
            <w:noProof/>
            <w:webHidden/>
          </w:rPr>
        </w:r>
        <w:r w:rsidR="00724BBF">
          <w:rPr>
            <w:noProof/>
            <w:webHidden/>
          </w:rPr>
          <w:fldChar w:fldCharType="separate"/>
        </w:r>
      </w:del>
      <w:r w:rsidR="00E27F89">
        <w:rPr>
          <w:noProof/>
          <w:webHidden/>
        </w:rPr>
        <w:t>301</w:t>
      </w:r>
      <w:del w:id="949"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50" w:author="Wenbo Wang" w:date="2015-01-08T17:36:00Z"/>
          <w:rFonts w:asciiTheme="minorHAnsi" w:eastAsiaTheme="minorEastAsia" w:hAnsiTheme="minorHAnsi" w:cstheme="minorBidi"/>
          <w:smallCaps w:val="0"/>
          <w:noProof/>
          <w:sz w:val="22"/>
          <w:szCs w:val="22"/>
          <w:lang w:eastAsia="en-US"/>
        </w:rPr>
      </w:pPr>
      <w:del w:id="951" w:author="Wenbo Wang" w:date="2015-01-08T17:36:00Z">
        <w:r>
          <w:fldChar w:fldCharType="begin"/>
        </w:r>
        <w:r>
          <w:delInstrText xml:space="preserve"> HYPERLINK \l "_Toc402466572" </w:delInstrText>
        </w:r>
        <w:r>
          <w:fldChar w:fldCharType="separate"/>
        </w:r>
        <w:r w:rsidR="00724BBF" w:rsidRPr="00BE7867">
          <w:rPr>
            <w:rStyle w:val="Hyperlink"/>
            <w:noProof/>
          </w:rPr>
          <w:delText>Figure 73. Structure damage vs. 3 sec actual terrain wind speed.</w:delText>
        </w:r>
        <w:r w:rsidR="00724BBF">
          <w:rPr>
            <w:noProof/>
            <w:webHidden/>
          </w:rPr>
          <w:tab/>
        </w:r>
        <w:r w:rsidR="00724BBF">
          <w:rPr>
            <w:noProof/>
            <w:webHidden/>
          </w:rPr>
          <w:fldChar w:fldCharType="begin"/>
        </w:r>
        <w:r w:rsidR="00724BBF">
          <w:rPr>
            <w:noProof/>
            <w:webHidden/>
          </w:rPr>
          <w:delInstrText xml:space="preserve"> PAGEREF _Toc402466572 \h </w:delInstrText>
        </w:r>
        <w:r w:rsidR="00724BBF">
          <w:rPr>
            <w:noProof/>
            <w:webHidden/>
          </w:rPr>
        </w:r>
        <w:r w:rsidR="00724BBF">
          <w:rPr>
            <w:noProof/>
            <w:webHidden/>
          </w:rPr>
          <w:fldChar w:fldCharType="separate"/>
        </w:r>
      </w:del>
      <w:r w:rsidR="00E27F89">
        <w:rPr>
          <w:noProof/>
          <w:webHidden/>
        </w:rPr>
        <w:t>310</w:t>
      </w:r>
      <w:del w:id="952"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53" w:author="Wenbo Wang" w:date="2015-01-08T17:36:00Z"/>
          <w:rFonts w:asciiTheme="minorHAnsi" w:eastAsiaTheme="minorEastAsia" w:hAnsiTheme="minorHAnsi" w:cstheme="minorBidi"/>
          <w:smallCaps w:val="0"/>
          <w:noProof/>
          <w:sz w:val="22"/>
          <w:szCs w:val="22"/>
          <w:lang w:eastAsia="en-US"/>
        </w:rPr>
      </w:pPr>
      <w:del w:id="954" w:author="Wenbo Wang" w:date="2015-01-08T17:36:00Z">
        <w:r>
          <w:fldChar w:fldCharType="begin"/>
        </w:r>
        <w:r>
          <w:delInstrText xml:space="preserve"> HYPERLINK \l "_Toc402466573" </w:delInstrText>
        </w:r>
        <w:r>
          <w:fldChar w:fldCharType="separate"/>
        </w:r>
        <w:r w:rsidR="00724BBF" w:rsidRPr="00BE7867">
          <w:rPr>
            <w:rStyle w:val="Hyperlink"/>
            <w:noProof/>
          </w:rPr>
          <w:delText>Figure 74. Structure damage vs. 1 minute sustained wind speed.</w:delText>
        </w:r>
        <w:r w:rsidR="00724BBF">
          <w:rPr>
            <w:noProof/>
            <w:webHidden/>
          </w:rPr>
          <w:tab/>
        </w:r>
        <w:r w:rsidR="00724BBF">
          <w:rPr>
            <w:noProof/>
            <w:webHidden/>
          </w:rPr>
          <w:fldChar w:fldCharType="begin"/>
        </w:r>
        <w:r w:rsidR="00724BBF">
          <w:rPr>
            <w:noProof/>
            <w:webHidden/>
          </w:rPr>
          <w:delInstrText xml:space="preserve"> PAGEREF _Toc402466573 \h </w:delInstrText>
        </w:r>
        <w:r w:rsidR="00724BBF">
          <w:rPr>
            <w:noProof/>
            <w:webHidden/>
          </w:rPr>
        </w:r>
        <w:r w:rsidR="00724BBF">
          <w:rPr>
            <w:noProof/>
            <w:webHidden/>
          </w:rPr>
          <w:fldChar w:fldCharType="separate"/>
        </w:r>
      </w:del>
      <w:r w:rsidR="00E27F89">
        <w:rPr>
          <w:noProof/>
          <w:webHidden/>
        </w:rPr>
        <w:t>310</w:t>
      </w:r>
      <w:del w:id="955"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56" w:author="Wenbo Wang" w:date="2015-01-08T17:36:00Z"/>
          <w:rFonts w:asciiTheme="minorHAnsi" w:eastAsiaTheme="minorEastAsia" w:hAnsiTheme="minorHAnsi" w:cstheme="minorBidi"/>
          <w:smallCaps w:val="0"/>
          <w:noProof/>
          <w:sz w:val="22"/>
          <w:szCs w:val="22"/>
          <w:lang w:eastAsia="en-US"/>
        </w:rPr>
      </w:pPr>
      <w:del w:id="957" w:author="Wenbo Wang" w:date="2015-01-08T17:36:00Z">
        <w:r>
          <w:fldChar w:fldCharType="begin"/>
        </w:r>
        <w:r>
          <w:delInstrText xml:space="preserve"> HYPERLINK \l "_Toc402466574" </w:delInstrText>
        </w:r>
        <w:r>
          <w:fldChar w:fldCharType="separate"/>
        </w:r>
        <w:r w:rsidR="00724BBF" w:rsidRPr="00BE7867">
          <w:rPr>
            <w:rStyle w:val="Hyperlink"/>
            <w:noProof/>
          </w:rPr>
          <w:delText>Figure 75. Structure damage vs. 3 sec actual terrain wind speed.</w:delText>
        </w:r>
        <w:r w:rsidR="00724BBF">
          <w:rPr>
            <w:noProof/>
            <w:webHidden/>
          </w:rPr>
          <w:tab/>
        </w:r>
        <w:r w:rsidR="00724BBF">
          <w:rPr>
            <w:noProof/>
            <w:webHidden/>
          </w:rPr>
          <w:fldChar w:fldCharType="begin"/>
        </w:r>
        <w:r w:rsidR="00724BBF">
          <w:rPr>
            <w:noProof/>
            <w:webHidden/>
          </w:rPr>
          <w:delInstrText xml:space="preserve"> PAGEREF _Toc402466574 \h </w:delInstrText>
        </w:r>
        <w:r w:rsidR="00724BBF">
          <w:rPr>
            <w:noProof/>
            <w:webHidden/>
          </w:rPr>
        </w:r>
        <w:r w:rsidR="00724BBF">
          <w:rPr>
            <w:noProof/>
            <w:webHidden/>
          </w:rPr>
          <w:fldChar w:fldCharType="separate"/>
        </w:r>
      </w:del>
      <w:r w:rsidR="00E27F89">
        <w:rPr>
          <w:noProof/>
          <w:webHidden/>
        </w:rPr>
        <w:t>311</w:t>
      </w:r>
      <w:del w:id="958"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59" w:author="Wenbo Wang" w:date="2015-01-08T17:36:00Z"/>
          <w:rFonts w:asciiTheme="minorHAnsi" w:eastAsiaTheme="minorEastAsia" w:hAnsiTheme="minorHAnsi" w:cstheme="minorBidi"/>
          <w:smallCaps w:val="0"/>
          <w:noProof/>
          <w:sz w:val="22"/>
          <w:szCs w:val="22"/>
          <w:lang w:eastAsia="en-US"/>
        </w:rPr>
      </w:pPr>
      <w:del w:id="960" w:author="Wenbo Wang" w:date="2015-01-08T17:36:00Z">
        <w:r>
          <w:fldChar w:fldCharType="begin"/>
        </w:r>
        <w:r>
          <w:delInstrText xml:space="preserve"> HYPERLINK \l "_Toc402466575" </w:delInstrText>
        </w:r>
        <w:r>
          <w:fldChar w:fldCharType="separate"/>
        </w:r>
        <w:r w:rsidR="00724BBF" w:rsidRPr="00BE7867">
          <w:rPr>
            <w:rStyle w:val="Hyperlink"/>
            <w:noProof/>
          </w:rPr>
          <w:delText>Figure 76. Structure damage vs. 1 minute sustained wind speed.</w:delText>
        </w:r>
        <w:r w:rsidR="00724BBF">
          <w:rPr>
            <w:noProof/>
            <w:webHidden/>
          </w:rPr>
          <w:tab/>
        </w:r>
        <w:r w:rsidR="00724BBF">
          <w:rPr>
            <w:noProof/>
            <w:webHidden/>
          </w:rPr>
          <w:fldChar w:fldCharType="begin"/>
        </w:r>
        <w:r w:rsidR="00724BBF">
          <w:rPr>
            <w:noProof/>
            <w:webHidden/>
          </w:rPr>
          <w:delInstrText xml:space="preserve"> PAGEREF _Toc402466575 \h </w:delInstrText>
        </w:r>
        <w:r w:rsidR="00724BBF">
          <w:rPr>
            <w:noProof/>
            <w:webHidden/>
          </w:rPr>
        </w:r>
        <w:r w:rsidR="00724BBF">
          <w:rPr>
            <w:noProof/>
            <w:webHidden/>
          </w:rPr>
          <w:fldChar w:fldCharType="separate"/>
        </w:r>
      </w:del>
      <w:r w:rsidR="00E27F89">
        <w:rPr>
          <w:noProof/>
          <w:webHidden/>
        </w:rPr>
        <w:t>311</w:t>
      </w:r>
      <w:del w:id="961"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62" w:author="Wenbo Wang" w:date="2015-01-08T17:36:00Z"/>
          <w:rFonts w:asciiTheme="minorHAnsi" w:eastAsiaTheme="minorEastAsia" w:hAnsiTheme="minorHAnsi" w:cstheme="minorBidi"/>
          <w:smallCaps w:val="0"/>
          <w:noProof/>
          <w:sz w:val="22"/>
          <w:szCs w:val="22"/>
          <w:lang w:eastAsia="en-US"/>
        </w:rPr>
      </w:pPr>
      <w:del w:id="963" w:author="Wenbo Wang" w:date="2015-01-08T17:36:00Z">
        <w:r>
          <w:fldChar w:fldCharType="begin"/>
        </w:r>
        <w:r>
          <w:delInstrText xml:space="preserve"> HYPERLINK \l "_Toc402466576" </w:delInstrText>
        </w:r>
        <w:r>
          <w:fldChar w:fldCharType="separate"/>
        </w:r>
        <w:r w:rsidR="00724BBF" w:rsidRPr="00BE7867">
          <w:rPr>
            <w:rStyle w:val="Hyperlink"/>
            <w:noProof/>
          </w:rPr>
          <w:delText>Figure 77. Structure damage vs. 3 sec actual terrain wind speed.</w:delText>
        </w:r>
        <w:r w:rsidR="00724BBF">
          <w:rPr>
            <w:noProof/>
            <w:webHidden/>
          </w:rPr>
          <w:tab/>
        </w:r>
        <w:r w:rsidR="00724BBF">
          <w:rPr>
            <w:noProof/>
            <w:webHidden/>
          </w:rPr>
          <w:fldChar w:fldCharType="begin"/>
        </w:r>
        <w:r w:rsidR="00724BBF">
          <w:rPr>
            <w:noProof/>
            <w:webHidden/>
          </w:rPr>
          <w:delInstrText xml:space="preserve"> PAGEREF _Toc402466576 \h </w:delInstrText>
        </w:r>
        <w:r w:rsidR="00724BBF">
          <w:rPr>
            <w:noProof/>
            <w:webHidden/>
          </w:rPr>
        </w:r>
        <w:r w:rsidR="00724BBF">
          <w:rPr>
            <w:noProof/>
            <w:webHidden/>
          </w:rPr>
          <w:fldChar w:fldCharType="separate"/>
        </w:r>
      </w:del>
      <w:r w:rsidR="00E27F89">
        <w:rPr>
          <w:noProof/>
          <w:webHidden/>
        </w:rPr>
        <w:t>312</w:t>
      </w:r>
      <w:del w:id="964"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65" w:author="Wenbo Wang" w:date="2015-01-08T17:36:00Z"/>
          <w:rFonts w:asciiTheme="minorHAnsi" w:eastAsiaTheme="minorEastAsia" w:hAnsiTheme="minorHAnsi" w:cstheme="minorBidi"/>
          <w:smallCaps w:val="0"/>
          <w:noProof/>
          <w:sz w:val="22"/>
          <w:szCs w:val="22"/>
          <w:lang w:eastAsia="en-US"/>
        </w:rPr>
      </w:pPr>
      <w:del w:id="966" w:author="Wenbo Wang" w:date="2015-01-08T17:36:00Z">
        <w:r>
          <w:fldChar w:fldCharType="begin"/>
        </w:r>
        <w:r>
          <w:delInstrText xml:space="preserve"> HYPERLINK \l "_Toc402466577" </w:delInstrText>
        </w:r>
        <w:r>
          <w:fldChar w:fldCharType="separate"/>
        </w:r>
        <w:r w:rsidR="00724BBF" w:rsidRPr="00BE7867">
          <w:rPr>
            <w:rStyle w:val="Hyperlink"/>
            <w:noProof/>
          </w:rPr>
          <w:delText>Figure 78. Structure damage vs. 1 minute sustained wind speed.</w:delText>
        </w:r>
        <w:r w:rsidR="00724BBF">
          <w:rPr>
            <w:noProof/>
            <w:webHidden/>
          </w:rPr>
          <w:tab/>
        </w:r>
        <w:r w:rsidR="00724BBF">
          <w:rPr>
            <w:noProof/>
            <w:webHidden/>
          </w:rPr>
          <w:fldChar w:fldCharType="begin"/>
        </w:r>
        <w:r w:rsidR="00724BBF">
          <w:rPr>
            <w:noProof/>
            <w:webHidden/>
          </w:rPr>
          <w:delInstrText xml:space="preserve"> PAGEREF _Toc402466577 \h </w:delInstrText>
        </w:r>
        <w:r w:rsidR="00724BBF">
          <w:rPr>
            <w:noProof/>
            <w:webHidden/>
          </w:rPr>
        </w:r>
        <w:r w:rsidR="00724BBF">
          <w:rPr>
            <w:noProof/>
            <w:webHidden/>
          </w:rPr>
          <w:fldChar w:fldCharType="separate"/>
        </w:r>
      </w:del>
      <w:r w:rsidR="00E27F89">
        <w:rPr>
          <w:noProof/>
          <w:webHidden/>
        </w:rPr>
        <w:t>312</w:t>
      </w:r>
      <w:del w:id="967"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68" w:author="Wenbo Wang" w:date="2015-01-08T17:36:00Z"/>
          <w:rFonts w:asciiTheme="minorHAnsi" w:eastAsiaTheme="minorEastAsia" w:hAnsiTheme="minorHAnsi" w:cstheme="minorBidi"/>
          <w:smallCaps w:val="0"/>
          <w:noProof/>
          <w:sz w:val="22"/>
          <w:szCs w:val="22"/>
          <w:lang w:eastAsia="en-US"/>
        </w:rPr>
      </w:pPr>
      <w:del w:id="969" w:author="Wenbo Wang" w:date="2015-01-08T17:36:00Z">
        <w:r>
          <w:fldChar w:fldCharType="begin"/>
        </w:r>
        <w:r>
          <w:delInstrText xml:space="preserve"> HYPERLINK \l "_Toc402466578" </w:delInstrText>
        </w:r>
        <w:r>
          <w:fldChar w:fldCharType="separate"/>
        </w:r>
        <w:r w:rsidR="00724BBF" w:rsidRPr="00BE7867">
          <w:rPr>
            <w:rStyle w:val="Hyperlink"/>
            <w:noProof/>
          </w:rPr>
          <w:delText>Figure 79. Mitigation measures for masonry homes.</w:delText>
        </w:r>
        <w:r w:rsidR="00724BBF">
          <w:rPr>
            <w:noProof/>
            <w:webHidden/>
          </w:rPr>
          <w:tab/>
        </w:r>
        <w:r w:rsidR="00724BBF">
          <w:rPr>
            <w:noProof/>
            <w:webHidden/>
          </w:rPr>
          <w:fldChar w:fldCharType="begin"/>
        </w:r>
        <w:r w:rsidR="00724BBF">
          <w:rPr>
            <w:noProof/>
            <w:webHidden/>
          </w:rPr>
          <w:delInstrText xml:space="preserve"> PAGEREF _Toc402466578 \h </w:delInstrText>
        </w:r>
        <w:r w:rsidR="00724BBF">
          <w:rPr>
            <w:noProof/>
            <w:webHidden/>
          </w:rPr>
        </w:r>
        <w:r w:rsidR="00724BBF">
          <w:rPr>
            <w:noProof/>
            <w:webHidden/>
          </w:rPr>
          <w:fldChar w:fldCharType="separate"/>
        </w:r>
      </w:del>
      <w:r w:rsidR="00E27F89">
        <w:rPr>
          <w:noProof/>
          <w:webHidden/>
        </w:rPr>
        <w:t>319</w:t>
      </w:r>
      <w:del w:id="970"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71" w:author="Wenbo Wang" w:date="2015-01-08T17:36:00Z"/>
          <w:rFonts w:asciiTheme="minorHAnsi" w:eastAsiaTheme="minorEastAsia" w:hAnsiTheme="minorHAnsi" w:cstheme="minorBidi"/>
          <w:smallCaps w:val="0"/>
          <w:noProof/>
          <w:sz w:val="22"/>
          <w:szCs w:val="22"/>
          <w:lang w:eastAsia="en-US"/>
        </w:rPr>
      </w:pPr>
      <w:del w:id="972" w:author="Wenbo Wang" w:date="2015-01-08T17:36:00Z">
        <w:r>
          <w:fldChar w:fldCharType="begin"/>
        </w:r>
        <w:r>
          <w:delInstrText xml:space="preserve"> HYPERLINK \l "_Toc402466579" </w:delInstrText>
        </w:r>
        <w:r>
          <w:fldChar w:fldCharType="separate"/>
        </w:r>
        <w:r w:rsidR="00724BBF" w:rsidRPr="00BE7867">
          <w:rPr>
            <w:rStyle w:val="Hyperlink"/>
            <w:noProof/>
          </w:rPr>
          <w:delText>Figure 80. Mitigation measures for masonry homes.</w:delText>
        </w:r>
        <w:r w:rsidR="00724BBF">
          <w:rPr>
            <w:noProof/>
            <w:webHidden/>
          </w:rPr>
          <w:tab/>
        </w:r>
        <w:r w:rsidR="00724BBF">
          <w:rPr>
            <w:noProof/>
            <w:webHidden/>
          </w:rPr>
          <w:fldChar w:fldCharType="begin"/>
        </w:r>
        <w:r w:rsidR="00724BBF">
          <w:rPr>
            <w:noProof/>
            <w:webHidden/>
          </w:rPr>
          <w:delInstrText xml:space="preserve"> PAGEREF _Toc402466579 \h </w:delInstrText>
        </w:r>
        <w:r w:rsidR="00724BBF">
          <w:rPr>
            <w:noProof/>
            <w:webHidden/>
          </w:rPr>
        </w:r>
        <w:r w:rsidR="00724BBF">
          <w:rPr>
            <w:noProof/>
            <w:webHidden/>
          </w:rPr>
          <w:fldChar w:fldCharType="separate"/>
        </w:r>
      </w:del>
      <w:r w:rsidR="00E27F89">
        <w:rPr>
          <w:noProof/>
          <w:webHidden/>
        </w:rPr>
        <w:t>320</w:t>
      </w:r>
      <w:del w:id="973"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74" w:author="Wenbo Wang" w:date="2015-01-08T17:36:00Z"/>
          <w:rFonts w:asciiTheme="minorHAnsi" w:eastAsiaTheme="minorEastAsia" w:hAnsiTheme="minorHAnsi" w:cstheme="minorBidi"/>
          <w:smallCaps w:val="0"/>
          <w:noProof/>
          <w:sz w:val="22"/>
          <w:szCs w:val="22"/>
          <w:lang w:eastAsia="en-US"/>
        </w:rPr>
      </w:pPr>
      <w:del w:id="975" w:author="Wenbo Wang" w:date="2015-01-08T17:36:00Z">
        <w:r>
          <w:fldChar w:fldCharType="begin"/>
        </w:r>
        <w:r>
          <w:delInstrText xml:space="preserve"> HYPERLINK \l "_Toc402466580" </w:delInstrText>
        </w:r>
        <w:r>
          <w:fldChar w:fldCharType="separate"/>
        </w:r>
        <w:r w:rsidR="00724BBF" w:rsidRPr="00BE7867">
          <w:rPr>
            <w:rStyle w:val="Hyperlink"/>
            <w:noProof/>
          </w:rPr>
          <w:delText>Figure 81. Mitigation measures for frame homes.</w:delText>
        </w:r>
        <w:r w:rsidR="00724BBF">
          <w:rPr>
            <w:noProof/>
            <w:webHidden/>
          </w:rPr>
          <w:tab/>
        </w:r>
        <w:r w:rsidR="00724BBF">
          <w:rPr>
            <w:noProof/>
            <w:webHidden/>
          </w:rPr>
          <w:fldChar w:fldCharType="begin"/>
        </w:r>
        <w:r w:rsidR="00724BBF">
          <w:rPr>
            <w:noProof/>
            <w:webHidden/>
          </w:rPr>
          <w:delInstrText xml:space="preserve"> PAGEREF _Toc402466580 \h </w:delInstrText>
        </w:r>
        <w:r w:rsidR="00724BBF">
          <w:rPr>
            <w:noProof/>
            <w:webHidden/>
          </w:rPr>
        </w:r>
        <w:r w:rsidR="00724BBF">
          <w:rPr>
            <w:noProof/>
            <w:webHidden/>
          </w:rPr>
          <w:fldChar w:fldCharType="separate"/>
        </w:r>
      </w:del>
      <w:r w:rsidR="00E27F89">
        <w:rPr>
          <w:noProof/>
          <w:webHidden/>
        </w:rPr>
        <w:t>321</w:t>
      </w:r>
      <w:del w:id="976"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77" w:author="Wenbo Wang" w:date="2015-01-08T17:36:00Z"/>
          <w:rFonts w:asciiTheme="minorHAnsi" w:eastAsiaTheme="minorEastAsia" w:hAnsiTheme="minorHAnsi" w:cstheme="minorBidi"/>
          <w:smallCaps w:val="0"/>
          <w:noProof/>
          <w:sz w:val="22"/>
          <w:szCs w:val="22"/>
          <w:lang w:eastAsia="en-US"/>
        </w:rPr>
      </w:pPr>
      <w:del w:id="978" w:author="Wenbo Wang" w:date="2015-01-08T17:36:00Z">
        <w:r>
          <w:fldChar w:fldCharType="begin"/>
        </w:r>
        <w:r>
          <w:delInstrText xml:space="preserve"> HYPERLINK \l "_Toc402466581" </w:delInstrText>
        </w:r>
        <w:r>
          <w:fldChar w:fldCharType="separate"/>
        </w:r>
        <w:r w:rsidR="00724BBF" w:rsidRPr="00BE7867">
          <w:rPr>
            <w:rStyle w:val="Hyperlink"/>
            <w:noProof/>
          </w:rPr>
          <w:delText>Figure 82. Mitigation measures for frame homes.</w:delText>
        </w:r>
        <w:r w:rsidR="00724BBF">
          <w:rPr>
            <w:noProof/>
            <w:webHidden/>
          </w:rPr>
          <w:tab/>
        </w:r>
        <w:r w:rsidR="00724BBF">
          <w:rPr>
            <w:noProof/>
            <w:webHidden/>
          </w:rPr>
          <w:fldChar w:fldCharType="begin"/>
        </w:r>
        <w:r w:rsidR="00724BBF">
          <w:rPr>
            <w:noProof/>
            <w:webHidden/>
          </w:rPr>
          <w:delInstrText xml:space="preserve"> PAGEREF _Toc402466581 \h </w:delInstrText>
        </w:r>
        <w:r w:rsidR="00724BBF">
          <w:rPr>
            <w:noProof/>
            <w:webHidden/>
          </w:rPr>
        </w:r>
        <w:r w:rsidR="00724BBF">
          <w:rPr>
            <w:noProof/>
            <w:webHidden/>
          </w:rPr>
          <w:fldChar w:fldCharType="separate"/>
        </w:r>
      </w:del>
      <w:r w:rsidR="00E27F89">
        <w:rPr>
          <w:noProof/>
          <w:webHidden/>
        </w:rPr>
        <w:t>322</w:t>
      </w:r>
      <w:del w:id="979"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80" w:author="Wenbo Wang" w:date="2015-01-08T17:36:00Z"/>
          <w:rFonts w:asciiTheme="minorHAnsi" w:eastAsiaTheme="minorEastAsia" w:hAnsiTheme="minorHAnsi" w:cstheme="minorBidi"/>
          <w:smallCaps w:val="0"/>
          <w:noProof/>
          <w:sz w:val="22"/>
          <w:szCs w:val="22"/>
          <w:lang w:eastAsia="en-US"/>
        </w:rPr>
      </w:pPr>
      <w:del w:id="981" w:author="Wenbo Wang" w:date="2015-01-08T17:36:00Z">
        <w:r>
          <w:fldChar w:fldCharType="begin"/>
        </w:r>
        <w:r>
          <w:delInstrText xml:space="preserve"> HYPERLINK \l "_Toc402466582" </w:delInstrText>
        </w:r>
        <w:r>
          <w:fldChar w:fldCharType="separate"/>
        </w:r>
        <w:r w:rsidR="00724BBF" w:rsidRPr="00BE7867">
          <w:rPr>
            <w:rStyle w:val="Hyperlink"/>
            <w:noProof/>
          </w:rPr>
          <w:delText>Figure 83. Modeled vs. actual relationship between structure and content damage ratios for Hurricane Andrew.</w:delText>
        </w:r>
        <w:r w:rsidR="00724BBF">
          <w:rPr>
            <w:noProof/>
            <w:webHidden/>
          </w:rPr>
          <w:tab/>
        </w:r>
        <w:r w:rsidR="00724BBF">
          <w:rPr>
            <w:noProof/>
            <w:webHidden/>
          </w:rPr>
          <w:fldChar w:fldCharType="begin"/>
        </w:r>
        <w:r w:rsidR="00724BBF">
          <w:rPr>
            <w:noProof/>
            <w:webHidden/>
          </w:rPr>
          <w:delInstrText xml:space="preserve"> PAGEREF _Toc402466582 \h </w:delInstrText>
        </w:r>
        <w:r w:rsidR="00724BBF">
          <w:rPr>
            <w:noProof/>
            <w:webHidden/>
          </w:rPr>
        </w:r>
        <w:r w:rsidR="00724BBF">
          <w:rPr>
            <w:noProof/>
            <w:webHidden/>
          </w:rPr>
          <w:fldChar w:fldCharType="separate"/>
        </w:r>
      </w:del>
      <w:r w:rsidR="00E27F89">
        <w:rPr>
          <w:noProof/>
          <w:webHidden/>
        </w:rPr>
        <w:t>340</w:t>
      </w:r>
      <w:del w:id="982"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83" w:author="Wenbo Wang" w:date="2015-01-08T17:36:00Z"/>
          <w:rFonts w:asciiTheme="minorHAnsi" w:eastAsiaTheme="minorEastAsia" w:hAnsiTheme="minorHAnsi" w:cstheme="minorBidi"/>
          <w:smallCaps w:val="0"/>
          <w:noProof/>
          <w:sz w:val="22"/>
          <w:szCs w:val="22"/>
          <w:lang w:eastAsia="en-US"/>
        </w:rPr>
      </w:pPr>
      <w:del w:id="984" w:author="Wenbo Wang" w:date="2015-01-08T17:36:00Z">
        <w:r>
          <w:fldChar w:fldCharType="begin"/>
        </w:r>
        <w:r>
          <w:delInstrText xml:space="preserve"> HYPERLINK \l "_Toc402466583" </w:delInstrText>
        </w:r>
        <w:r>
          <w:fldChar w:fldCharType="separate"/>
        </w:r>
        <w:r w:rsidR="00724BBF" w:rsidRPr="00BE7867">
          <w:rPr>
            <w:rStyle w:val="Hyperlink"/>
            <w:noProof/>
          </w:rPr>
          <w:delText>Figure 84.  Zero deductible loss costs by ZIP code for frame.</w:delText>
        </w:r>
        <w:r w:rsidR="00724BBF">
          <w:rPr>
            <w:noProof/>
            <w:webHidden/>
          </w:rPr>
          <w:tab/>
        </w:r>
        <w:r w:rsidR="00724BBF">
          <w:rPr>
            <w:noProof/>
            <w:webHidden/>
          </w:rPr>
          <w:fldChar w:fldCharType="begin"/>
        </w:r>
        <w:r w:rsidR="00724BBF">
          <w:rPr>
            <w:noProof/>
            <w:webHidden/>
          </w:rPr>
          <w:delInstrText xml:space="preserve"> PAGEREF _Toc402466583 \h </w:delInstrText>
        </w:r>
        <w:r w:rsidR="00724BBF">
          <w:rPr>
            <w:noProof/>
            <w:webHidden/>
          </w:rPr>
        </w:r>
        <w:r w:rsidR="00724BBF">
          <w:rPr>
            <w:noProof/>
            <w:webHidden/>
          </w:rPr>
          <w:fldChar w:fldCharType="separate"/>
        </w:r>
      </w:del>
      <w:r w:rsidR="00E27F89">
        <w:rPr>
          <w:noProof/>
          <w:webHidden/>
        </w:rPr>
        <w:t>354</w:t>
      </w:r>
      <w:del w:id="985"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86" w:author="Wenbo Wang" w:date="2015-01-08T17:36:00Z"/>
          <w:rFonts w:asciiTheme="minorHAnsi" w:eastAsiaTheme="minorEastAsia" w:hAnsiTheme="minorHAnsi" w:cstheme="minorBidi"/>
          <w:smallCaps w:val="0"/>
          <w:noProof/>
          <w:sz w:val="22"/>
          <w:szCs w:val="22"/>
          <w:lang w:eastAsia="en-US"/>
        </w:rPr>
      </w:pPr>
      <w:del w:id="987" w:author="Wenbo Wang" w:date="2015-01-08T17:36:00Z">
        <w:r>
          <w:fldChar w:fldCharType="begin"/>
        </w:r>
        <w:r>
          <w:delInstrText xml:space="preserve"> HYPERLINK \l "_Toc402466584" </w:delInstrText>
        </w:r>
        <w:r>
          <w:fldChar w:fldCharType="separate"/>
        </w:r>
        <w:r w:rsidR="00724BBF" w:rsidRPr="00BE7867">
          <w:rPr>
            <w:rStyle w:val="Hyperlink"/>
            <w:noProof/>
          </w:rPr>
          <w:delText>Figure 85.  Zero deductible loss costs by ZIP code for masonry.</w:delText>
        </w:r>
        <w:r w:rsidR="00724BBF">
          <w:rPr>
            <w:noProof/>
            <w:webHidden/>
          </w:rPr>
          <w:tab/>
        </w:r>
        <w:r w:rsidR="00724BBF">
          <w:rPr>
            <w:noProof/>
            <w:webHidden/>
          </w:rPr>
          <w:fldChar w:fldCharType="begin"/>
        </w:r>
        <w:r w:rsidR="00724BBF">
          <w:rPr>
            <w:noProof/>
            <w:webHidden/>
          </w:rPr>
          <w:delInstrText xml:space="preserve"> PAGEREF _Toc402466584 \h </w:delInstrText>
        </w:r>
        <w:r w:rsidR="00724BBF">
          <w:rPr>
            <w:noProof/>
            <w:webHidden/>
          </w:rPr>
        </w:r>
        <w:r w:rsidR="00724BBF">
          <w:rPr>
            <w:noProof/>
            <w:webHidden/>
          </w:rPr>
          <w:fldChar w:fldCharType="separate"/>
        </w:r>
      </w:del>
      <w:r w:rsidR="00E27F89">
        <w:rPr>
          <w:noProof/>
          <w:webHidden/>
        </w:rPr>
        <w:t>355</w:t>
      </w:r>
      <w:del w:id="988"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89" w:author="Wenbo Wang" w:date="2015-01-08T17:36:00Z"/>
          <w:rFonts w:asciiTheme="minorHAnsi" w:eastAsiaTheme="minorEastAsia" w:hAnsiTheme="minorHAnsi" w:cstheme="minorBidi"/>
          <w:smallCaps w:val="0"/>
          <w:noProof/>
          <w:sz w:val="22"/>
          <w:szCs w:val="22"/>
          <w:lang w:eastAsia="en-US"/>
        </w:rPr>
      </w:pPr>
      <w:del w:id="990" w:author="Wenbo Wang" w:date="2015-01-08T17:36:00Z">
        <w:r>
          <w:fldChar w:fldCharType="begin"/>
        </w:r>
        <w:r>
          <w:delInstrText xml:space="preserve"> HYPERLINK \l "_Toc402466585" </w:delInstrText>
        </w:r>
        <w:r>
          <w:fldChar w:fldCharType="separate"/>
        </w:r>
        <w:r w:rsidR="00724BBF" w:rsidRPr="00BE7867">
          <w:rPr>
            <w:rStyle w:val="Hyperlink"/>
            <w:noProof/>
          </w:rPr>
          <w:delText>Figure 86.  Zero deductible loss costs by ZIP code for mobile homes.</w:delText>
        </w:r>
        <w:r w:rsidR="00724BBF">
          <w:rPr>
            <w:noProof/>
            <w:webHidden/>
          </w:rPr>
          <w:tab/>
        </w:r>
        <w:r w:rsidR="00724BBF">
          <w:rPr>
            <w:noProof/>
            <w:webHidden/>
          </w:rPr>
          <w:fldChar w:fldCharType="begin"/>
        </w:r>
        <w:r w:rsidR="00724BBF">
          <w:rPr>
            <w:noProof/>
            <w:webHidden/>
          </w:rPr>
          <w:delInstrText xml:space="preserve"> PAGEREF _Toc402466585 \h </w:delInstrText>
        </w:r>
        <w:r w:rsidR="00724BBF">
          <w:rPr>
            <w:noProof/>
            <w:webHidden/>
          </w:rPr>
        </w:r>
        <w:r w:rsidR="00724BBF">
          <w:rPr>
            <w:noProof/>
            <w:webHidden/>
          </w:rPr>
          <w:fldChar w:fldCharType="separate"/>
        </w:r>
      </w:del>
      <w:r w:rsidR="00E27F89">
        <w:rPr>
          <w:noProof/>
          <w:webHidden/>
        </w:rPr>
        <w:t>356</w:t>
      </w:r>
      <w:del w:id="991"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92" w:author="Wenbo Wang" w:date="2015-01-08T17:36:00Z"/>
          <w:rFonts w:asciiTheme="minorHAnsi" w:eastAsiaTheme="minorEastAsia" w:hAnsiTheme="minorHAnsi" w:cstheme="minorBidi"/>
          <w:smallCaps w:val="0"/>
          <w:noProof/>
          <w:sz w:val="22"/>
          <w:szCs w:val="22"/>
          <w:lang w:eastAsia="en-US"/>
        </w:rPr>
      </w:pPr>
      <w:del w:id="993" w:author="Wenbo Wang" w:date="2015-01-08T17:36:00Z">
        <w:r>
          <w:fldChar w:fldCharType="begin"/>
        </w:r>
        <w:r>
          <w:delInstrText xml:space="preserve"> HYPERLINK \l "_Toc402466586" </w:delInstrText>
        </w:r>
        <w:r>
          <w:fldChar w:fldCharType="separate"/>
        </w:r>
        <w:r w:rsidR="00724BBF" w:rsidRPr="00BE7867">
          <w:rPr>
            <w:rStyle w:val="Hyperlink"/>
            <w:noProof/>
          </w:rPr>
          <w:delText>Figure 87. Percentage of residential total losses by ZIP code of Hurricane Charley (2004).</w:delText>
        </w:r>
        <w:r w:rsidR="00724BBF">
          <w:rPr>
            <w:noProof/>
            <w:webHidden/>
          </w:rPr>
          <w:tab/>
        </w:r>
        <w:r w:rsidR="00724BBF">
          <w:rPr>
            <w:noProof/>
            <w:webHidden/>
          </w:rPr>
          <w:fldChar w:fldCharType="begin"/>
        </w:r>
        <w:r w:rsidR="00724BBF">
          <w:rPr>
            <w:noProof/>
            <w:webHidden/>
          </w:rPr>
          <w:delInstrText xml:space="preserve"> PAGEREF _Toc402466586 \h </w:delInstrText>
        </w:r>
        <w:r w:rsidR="00724BBF">
          <w:rPr>
            <w:noProof/>
            <w:webHidden/>
          </w:rPr>
        </w:r>
        <w:r w:rsidR="00724BBF">
          <w:rPr>
            <w:noProof/>
            <w:webHidden/>
          </w:rPr>
          <w:fldChar w:fldCharType="separate"/>
        </w:r>
      </w:del>
      <w:r w:rsidR="00E27F89">
        <w:rPr>
          <w:noProof/>
          <w:webHidden/>
        </w:rPr>
        <w:t>359</w:t>
      </w:r>
      <w:del w:id="994"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95" w:author="Wenbo Wang" w:date="2015-01-08T17:36:00Z"/>
          <w:rFonts w:asciiTheme="minorHAnsi" w:eastAsiaTheme="minorEastAsia" w:hAnsiTheme="minorHAnsi" w:cstheme="minorBidi"/>
          <w:smallCaps w:val="0"/>
          <w:noProof/>
          <w:sz w:val="22"/>
          <w:szCs w:val="22"/>
          <w:lang w:eastAsia="en-US"/>
        </w:rPr>
      </w:pPr>
      <w:del w:id="996" w:author="Wenbo Wang" w:date="2015-01-08T17:36:00Z">
        <w:r>
          <w:fldChar w:fldCharType="begin"/>
        </w:r>
        <w:r>
          <w:delInstrText xml:space="preserve"> HYPERLINK \l "_Toc402466587" </w:delInstrText>
        </w:r>
        <w:r>
          <w:fldChar w:fldCharType="separate"/>
        </w:r>
        <w:r w:rsidR="00724BBF" w:rsidRPr="00BE7867">
          <w:rPr>
            <w:rStyle w:val="Hyperlink"/>
            <w:noProof/>
          </w:rPr>
          <w:delText>Figure 88. Percentage of residential total losses by ZIP code of Hurricane Frances (2004).</w:delText>
        </w:r>
        <w:r w:rsidR="00724BBF">
          <w:rPr>
            <w:noProof/>
            <w:webHidden/>
          </w:rPr>
          <w:tab/>
        </w:r>
        <w:r w:rsidR="00724BBF">
          <w:rPr>
            <w:noProof/>
            <w:webHidden/>
          </w:rPr>
          <w:fldChar w:fldCharType="begin"/>
        </w:r>
        <w:r w:rsidR="00724BBF">
          <w:rPr>
            <w:noProof/>
            <w:webHidden/>
          </w:rPr>
          <w:delInstrText xml:space="preserve"> PAGEREF _Toc402466587 \h </w:delInstrText>
        </w:r>
        <w:r w:rsidR="00724BBF">
          <w:rPr>
            <w:noProof/>
            <w:webHidden/>
          </w:rPr>
        </w:r>
        <w:r w:rsidR="00724BBF">
          <w:rPr>
            <w:noProof/>
            <w:webHidden/>
          </w:rPr>
          <w:fldChar w:fldCharType="separate"/>
        </w:r>
      </w:del>
      <w:r w:rsidR="00E27F89">
        <w:rPr>
          <w:noProof/>
          <w:webHidden/>
        </w:rPr>
        <w:t>360</w:t>
      </w:r>
      <w:del w:id="997"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998" w:author="Wenbo Wang" w:date="2015-01-08T17:36:00Z"/>
          <w:rFonts w:asciiTheme="minorHAnsi" w:eastAsiaTheme="minorEastAsia" w:hAnsiTheme="minorHAnsi" w:cstheme="minorBidi"/>
          <w:smallCaps w:val="0"/>
          <w:noProof/>
          <w:sz w:val="22"/>
          <w:szCs w:val="22"/>
          <w:lang w:eastAsia="en-US"/>
        </w:rPr>
      </w:pPr>
      <w:del w:id="999" w:author="Wenbo Wang" w:date="2015-01-08T17:36:00Z">
        <w:r>
          <w:fldChar w:fldCharType="begin"/>
        </w:r>
        <w:r>
          <w:delInstrText xml:space="preserve"> HYPERLINK \l "_Toc402466588" </w:delInstrText>
        </w:r>
        <w:r>
          <w:fldChar w:fldCharType="separate"/>
        </w:r>
        <w:r w:rsidR="00724BBF" w:rsidRPr="00BE7867">
          <w:rPr>
            <w:rStyle w:val="Hyperlink"/>
            <w:noProof/>
          </w:rPr>
          <w:delText>Figure 89. Percentage of residential total losses by ZIP code of Hurricane Ivan (2004).</w:delText>
        </w:r>
        <w:r w:rsidR="00724BBF">
          <w:rPr>
            <w:noProof/>
            <w:webHidden/>
          </w:rPr>
          <w:tab/>
        </w:r>
        <w:r w:rsidR="00724BBF">
          <w:rPr>
            <w:noProof/>
            <w:webHidden/>
          </w:rPr>
          <w:fldChar w:fldCharType="begin"/>
        </w:r>
        <w:r w:rsidR="00724BBF">
          <w:rPr>
            <w:noProof/>
            <w:webHidden/>
          </w:rPr>
          <w:delInstrText xml:space="preserve"> PAGEREF _Toc402466588 \h </w:delInstrText>
        </w:r>
        <w:r w:rsidR="00724BBF">
          <w:rPr>
            <w:noProof/>
            <w:webHidden/>
          </w:rPr>
        </w:r>
        <w:r w:rsidR="00724BBF">
          <w:rPr>
            <w:noProof/>
            <w:webHidden/>
          </w:rPr>
          <w:fldChar w:fldCharType="separate"/>
        </w:r>
      </w:del>
      <w:r w:rsidR="00E27F89">
        <w:rPr>
          <w:noProof/>
          <w:webHidden/>
        </w:rPr>
        <w:t>361</w:t>
      </w:r>
      <w:del w:id="1000"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01" w:author="Wenbo Wang" w:date="2015-01-08T17:36:00Z"/>
          <w:rFonts w:asciiTheme="minorHAnsi" w:eastAsiaTheme="minorEastAsia" w:hAnsiTheme="minorHAnsi" w:cstheme="minorBidi"/>
          <w:smallCaps w:val="0"/>
          <w:noProof/>
          <w:sz w:val="22"/>
          <w:szCs w:val="22"/>
          <w:lang w:eastAsia="en-US"/>
        </w:rPr>
      </w:pPr>
      <w:del w:id="1002" w:author="Wenbo Wang" w:date="2015-01-08T17:36:00Z">
        <w:r>
          <w:fldChar w:fldCharType="begin"/>
        </w:r>
        <w:r>
          <w:delInstrText xml:space="preserve"> HYPERLINK \l "_Toc402466589" </w:delInstrText>
        </w:r>
        <w:r>
          <w:fldChar w:fldCharType="separate"/>
        </w:r>
        <w:r w:rsidR="00724BBF" w:rsidRPr="00BE7867">
          <w:rPr>
            <w:rStyle w:val="Hyperlink"/>
            <w:noProof/>
          </w:rPr>
          <w:delText>Figure 90. Percentage of residential total losses by ZIP code of Hurricane Jeanne (2004).</w:delText>
        </w:r>
        <w:r w:rsidR="00724BBF">
          <w:rPr>
            <w:noProof/>
            <w:webHidden/>
          </w:rPr>
          <w:tab/>
        </w:r>
        <w:r w:rsidR="00724BBF">
          <w:rPr>
            <w:noProof/>
            <w:webHidden/>
          </w:rPr>
          <w:fldChar w:fldCharType="begin"/>
        </w:r>
        <w:r w:rsidR="00724BBF">
          <w:rPr>
            <w:noProof/>
            <w:webHidden/>
          </w:rPr>
          <w:delInstrText xml:space="preserve"> PAGEREF _Toc402466589 \h </w:delInstrText>
        </w:r>
        <w:r w:rsidR="00724BBF">
          <w:rPr>
            <w:noProof/>
            <w:webHidden/>
          </w:rPr>
        </w:r>
        <w:r w:rsidR="00724BBF">
          <w:rPr>
            <w:noProof/>
            <w:webHidden/>
          </w:rPr>
          <w:fldChar w:fldCharType="separate"/>
        </w:r>
      </w:del>
      <w:r w:rsidR="00E27F89">
        <w:rPr>
          <w:noProof/>
          <w:webHidden/>
        </w:rPr>
        <w:t>363</w:t>
      </w:r>
      <w:del w:id="1003"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04" w:author="Wenbo Wang" w:date="2015-01-08T17:36:00Z"/>
          <w:rFonts w:asciiTheme="minorHAnsi" w:eastAsiaTheme="minorEastAsia" w:hAnsiTheme="minorHAnsi" w:cstheme="minorBidi"/>
          <w:smallCaps w:val="0"/>
          <w:noProof/>
          <w:sz w:val="22"/>
          <w:szCs w:val="22"/>
          <w:lang w:eastAsia="en-US"/>
        </w:rPr>
      </w:pPr>
      <w:del w:id="1005" w:author="Wenbo Wang" w:date="2015-01-08T17:36:00Z">
        <w:r>
          <w:fldChar w:fldCharType="begin"/>
        </w:r>
        <w:r>
          <w:delInstrText xml:space="preserve"> HYPERLINK \l "_Toc402466590" </w:delInstrText>
        </w:r>
        <w:r>
          <w:fldChar w:fldCharType="separate"/>
        </w:r>
        <w:r w:rsidR="00724BBF" w:rsidRPr="00BE7867">
          <w:rPr>
            <w:rStyle w:val="Hyperlink"/>
            <w:noProof/>
          </w:rPr>
          <w:delText>Figure 91. Percentage of residential total losses by ZIP code of the cumulative losses from the 2004 Hurricane Season.</w:delText>
        </w:r>
        <w:r w:rsidR="00724BBF">
          <w:rPr>
            <w:noProof/>
            <w:webHidden/>
          </w:rPr>
          <w:tab/>
        </w:r>
        <w:r w:rsidR="00724BBF">
          <w:rPr>
            <w:noProof/>
            <w:webHidden/>
          </w:rPr>
          <w:fldChar w:fldCharType="begin"/>
        </w:r>
        <w:r w:rsidR="00724BBF">
          <w:rPr>
            <w:noProof/>
            <w:webHidden/>
          </w:rPr>
          <w:delInstrText xml:space="preserve"> PAGEREF _Toc402466590 \h </w:delInstrText>
        </w:r>
        <w:r w:rsidR="00724BBF">
          <w:rPr>
            <w:noProof/>
            <w:webHidden/>
          </w:rPr>
        </w:r>
        <w:r w:rsidR="00724BBF">
          <w:rPr>
            <w:noProof/>
            <w:webHidden/>
          </w:rPr>
          <w:fldChar w:fldCharType="separate"/>
        </w:r>
      </w:del>
      <w:r w:rsidR="00E27F89">
        <w:rPr>
          <w:noProof/>
          <w:webHidden/>
        </w:rPr>
        <w:t>365</w:t>
      </w:r>
      <w:del w:id="1006"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07" w:author="Wenbo Wang" w:date="2015-01-08T17:36:00Z"/>
          <w:rFonts w:asciiTheme="minorHAnsi" w:eastAsiaTheme="minorEastAsia" w:hAnsiTheme="minorHAnsi" w:cstheme="minorBidi"/>
          <w:smallCaps w:val="0"/>
          <w:noProof/>
          <w:sz w:val="22"/>
          <w:szCs w:val="22"/>
          <w:lang w:eastAsia="en-US"/>
        </w:rPr>
      </w:pPr>
      <w:del w:id="1008" w:author="Wenbo Wang" w:date="2015-01-08T17:36:00Z">
        <w:r>
          <w:fldChar w:fldCharType="begin"/>
        </w:r>
        <w:r>
          <w:delInstrText xml:space="preserve"> HYPERLINK \l "_Toc402466591" </w:delInstrText>
        </w:r>
        <w:r>
          <w:fldChar w:fldCharType="separate"/>
        </w:r>
        <w:r w:rsidR="00724BBF" w:rsidRPr="00BE7867">
          <w:rPr>
            <w:rStyle w:val="Hyperlink"/>
            <w:noProof/>
          </w:rPr>
          <w:delText>Figure 92. Percentage of residential total losses by ZIP code of Hurricane Charley (2004).</w:delText>
        </w:r>
        <w:r w:rsidR="00724BBF">
          <w:rPr>
            <w:noProof/>
            <w:webHidden/>
          </w:rPr>
          <w:tab/>
        </w:r>
        <w:r w:rsidR="00724BBF">
          <w:rPr>
            <w:noProof/>
            <w:webHidden/>
          </w:rPr>
          <w:fldChar w:fldCharType="begin"/>
        </w:r>
        <w:r w:rsidR="00724BBF">
          <w:rPr>
            <w:noProof/>
            <w:webHidden/>
          </w:rPr>
          <w:delInstrText xml:space="preserve"> PAGEREF _Toc402466591 \h </w:delInstrText>
        </w:r>
        <w:r w:rsidR="00724BBF">
          <w:rPr>
            <w:noProof/>
            <w:webHidden/>
          </w:rPr>
        </w:r>
        <w:r w:rsidR="00724BBF">
          <w:rPr>
            <w:noProof/>
            <w:webHidden/>
          </w:rPr>
          <w:fldChar w:fldCharType="separate"/>
        </w:r>
      </w:del>
      <w:r w:rsidR="00E27F89">
        <w:rPr>
          <w:noProof/>
          <w:webHidden/>
        </w:rPr>
        <w:t>367</w:t>
      </w:r>
      <w:del w:id="1009"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10" w:author="Wenbo Wang" w:date="2015-01-08T17:36:00Z"/>
          <w:rFonts w:asciiTheme="minorHAnsi" w:eastAsiaTheme="minorEastAsia" w:hAnsiTheme="minorHAnsi" w:cstheme="minorBidi"/>
          <w:smallCaps w:val="0"/>
          <w:noProof/>
          <w:sz w:val="22"/>
          <w:szCs w:val="22"/>
          <w:lang w:eastAsia="en-US"/>
        </w:rPr>
      </w:pPr>
      <w:del w:id="1011" w:author="Wenbo Wang" w:date="2015-01-08T17:36:00Z">
        <w:r>
          <w:fldChar w:fldCharType="begin"/>
        </w:r>
        <w:r>
          <w:delInstrText xml:space="preserve"> HYPERLINK \l "_Toc402466592" </w:delInstrText>
        </w:r>
        <w:r>
          <w:fldChar w:fldCharType="separate"/>
        </w:r>
        <w:r w:rsidR="00724BBF" w:rsidRPr="00BE7867">
          <w:rPr>
            <w:rStyle w:val="Hyperlink"/>
            <w:noProof/>
          </w:rPr>
          <w:delText>Figure 93. Percentage of residential total losses by ZIP code of Hurricane Frances (2004).</w:delText>
        </w:r>
        <w:r w:rsidR="00724BBF">
          <w:rPr>
            <w:noProof/>
            <w:webHidden/>
          </w:rPr>
          <w:tab/>
        </w:r>
        <w:r w:rsidR="00724BBF">
          <w:rPr>
            <w:noProof/>
            <w:webHidden/>
          </w:rPr>
          <w:fldChar w:fldCharType="begin"/>
        </w:r>
        <w:r w:rsidR="00724BBF">
          <w:rPr>
            <w:noProof/>
            <w:webHidden/>
          </w:rPr>
          <w:delInstrText xml:space="preserve"> PAGEREF _Toc402466592 \h </w:delInstrText>
        </w:r>
        <w:r w:rsidR="00724BBF">
          <w:rPr>
            <w:noProof/>
            <w:webHidden/>
          </w:rPr>
        </w:r>
        <w:r w:rsidR="00724BBF">
          <w:rPr>
            <w:noProof/>
            <w:webHidden/>
          </w:rPr>
          <w:fldChar w:fldCharType="separate"/>
        </w:r>
      </w:del>
      <w:r w:rsidR="00E27F89">
        <w:rPr>
          <w:noProof/>
          <w:webHidden/>
        </w:rPr>
        <w:t>368</w:t>
      </w:r>
      <w:del w:id="1012"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13" w:author="Wenbo Wang" w:date="2015-01-08T17:36:00Z"/>
          <w:rFonts w:asciiTheme="minorHAnsi" w:eastAsiaTheme="minorEastAsia" w:hAnsiTheme="minorHAnsi" w:cstheme="minorBidi"/>
          <w:smallCaps w:val="0"/>
          <w:noProof/>
          <w:sz w:val="22"/>
          <w:szCs w:val="22"/>
          <w:lang w:eastAsia="en-US"/>
        </w:rPr>
      </w:pPr>
      <w:del w:id="1014" w:author="Wenbo Wang" w:date="2015-01-08T17:36:00Z">
        <w:r>
          <w:fldChar w:fldCharType="begin"/>
        </w:r>
        <w:r>
          <w:delInstrText xml:space="preserve"> HYPERLINK \l "_Toc402466593" </w:delInstrText>
        </w:r>
        <w:r>
          <w:fldChar w:fldCharType="separate"/>
        </w:r>
        <w:r w:rsidR="00724BBF" w:rsidRPr="00BE7867">
          <w:rPr>
            <w:rStyle w:val="Hyperlink"/>
            <w:noProof/>
          </w:rPr>
          <w:delText>Figure 94. Percentage of residential total losses by ZIP code of Hurricane Ivan (2004).</w:delText>
        </w:r>
        <w:r w:rsidR="00724BBF">
          <w:rPr>
            <w:noProof/>
            <w:webHidden/>
          </w:rPr>
          <w:tab/>
        </w:r>
        <w:r w:rsidR="00724BBF">
          <w:rPr>
            <w:noProof/>
            <w:webHidden/>
          </w:rPr>
          <w:fldChar w:fldCharType="begin"/>
        </w:r>
        <w:r w:rsidR="00724BBF">
          <w:rPr>
            <w:noProof/>
            <w:webHidden/>
          </w:rPr>
          <w:delInstrText xml:space="preserve"> PAGEREF _Toc402466593 \h </w:delInstrText>
        </w:r>
        <w:r w:rsidR="00724BBF">
          <w:rPr>
            <w:noProof/>
            <w:webHidden/>
          </w:rPr>
        </w:r>
        <w:r w:rsidR="00724BBF">
          <w:rPr>
            <w:noProof/>
            <w:webHidden/>
          </w:rPr>
          <w:fldChar w:fldCharType="separate"/>
        </w:r>
      </w:del>
      <w:r w:rsidR="00E27F89">
        <w:rPr>
          <w:noProof/>
          <w:webHidden/>
        </w:rPr>
        <w:t>369</w:t>
      </w:r>
      <w:del w:id="1015"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16" w:author="Wenbo Wang" w:date="2015-01-08T17:36:00Z"/>
          <w:rFonts w:asciiTheme="minorHAnsi" w:eastAsiaTheme="minorEastAsia" w:hAnsiTheme="minorHAnsi" w:cstheme="minorBidi"/>
          <w:smallCaps w:val="0"/>
          <w:noProof/>
          <w:sz w:val="22"/>
          <w:szCs w:val="22"/>
          <w:lang w:eastAsia="en-US"/>
        </w:rPr>
      </w:pPr>
      <w:del w:id="1017" w:author="Wenbo Wang" w:date="2015-01-08T17:36:00Z">
        <w:r>
          <w:fldChar w:fldCharType="begin"/>
        </w:r>
        <w:r>
          <w:delInstrText xml:space="preserve"> HYPERLINK \l "_Toc402466594" </w:delInstrText>
        </w:r>
        <w:r>
          <w:fldChar w:fldCharType="separate"/>
        </w:r>
        <w:r w:rsidR="00724BBF" w:rsidRPr="00BE7867">
          <w:rPr>
            <w:rStyle w:val="Hyperlink"/>
            <w:noProof/>
          </w:rPr>
          <w:delText>Figure 95. Percentage of residential total losses by ZIP code of Hurricane Jeanne (2004).</w:delText>
        </w:r>
        <w:r w:rsidR="00724BBF">
          <w:rPr>
            <w:noProof/>
            <w:webHidden/>
          </w:rPr>
          <w:tab/>
        </w:r>
        <w:r w:rsidR="00724BBF">
          <w:rPr>
            <w:noProof/>
            <w:webHidden/>
          </w:rPr>
          <w:fldChar w:fldCharType="begin"/>
        </w:r>
        <w:r w:rsidR="00724BBF">
          <w:rPr>
            <w:noProof/>
            <w:webHidden/>
          </w:rPr>
          <w:delInstrText xml:space="preserve"> PAGEREF _Toc402466594 \h </w:delInstrText>
        </w:r>
        <w:r w:rsidR="00724BBF">
          <w:rPr>
            <w:noProof/>
            <w:webHidden/>
          </w:rPr>
        </w:r>
        <w:r w:rsidR="00724BBF">
          <w:rPr>
            <w:noProof/>
            <w:webHidden/>
          </w:rPr>
          <w:fldChar w:fldCharType="separate"/>
        </w:r>
      </w:del>
      <w:r w:rsidR="00E27F89">
        <w:rPr>
          <w:noProof/>
          <w:webHidden/>
        </w:rPr>
        <w:t>371</w:t>
      </w:r>
      <w:del w:id="1018"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19" w:author="Wenbo Wang" w:date="2015-01-08T17:36:00Z"/>
          <w:rFonts w:asciiTheme="minorHAnsi" w:eastAsiaTheme="minorEastAsia" w:hAnsiTheme="minorHAnsi" w:cstheme="minorBidi"/>
          <w:smallCaps w:val="0"/>
          <w:noProof/>
          <w:sz w:val="22"/>
          <w:szCs w:val="22"/>
          <w:lang w:eastAsia="en-US"/>
        </w:rPr>
      </w:pPr>
      <w:del w:id="1020" w:author="Wenbo Wang" w:date="2015-01-08T17:36:00Z">
        <w:r>
          <w:fldChar w:fldCharType="begin"/>
        </w:r>
        <w:r>
          <w:delInstrText xml:space="preserve"> HYPERLINK \l "_Toc402466595" </w:delInstrText>
        </w:r>
        <w:r>
          <w:fldChar w:fldCharType="separate"/>
        </w:r>
        <w:r w:rsidR="00724BBF" w:rsidRPr="00BE7867">
          <w:rPr>
            <w:rStyle w:val="Hyperlink"/>
            <w:noProof/>
          </w:rPr>
          <w:delText>Figure 96. Percentage of residential total losses by ZIP code of the cumulative losses from the 2004 Hurricane Season.</w:delText>
        </w:r>
        <w:r w:rsidR="00724BBF">
          <w:rPr>
            <w:noProof/>
            <w:webHidden/>
          </w:rPr>
          <w:tab/>
        </w:r>
        <w:r w:rsidR="00724BBF">
          <w:rPr>
            <w:noProof/>
            <w:webHidden/>
          </w:rPr>
          <w:fldChar w:fldCharType="begin"/>
        </w:r>
        <w:r w:rsidR="00724BBF">
          <w:rPr>
            <w:noProof/>
            <w:webHidden/>
          </w:rPr>
          <w:delInstrText xml:space="preserve"> PAGEREF _Toc402466595 \h </w:delInstrText>
        </w:r>
        <w:r w:rsidR="00724BBF">
          <w:rPr>
            <w:noProof/>
            <w:webHidden/>
          </w:rPr>
        </w:r>
        <w:r w:rsidR="00724BBF">
          <w:rPr>
            <w:noProof/>
            <w:webHidden/>
          </w:rPr>
          <w:fldChar w:fldCharType="separate"/>
        </w:r>
      </w:del>
      <w:r w:rsidR="00E27F89">
        <w:rPr>
          <w:noProof/>
          <w:webHidden/>
        </w:rPr>
        <w:t>372</w:t>
      </w:r>
      <w:del w:id="1021"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22" w:author="Wenbo Wang" w:date="2015-01-08T17:36:00Z"/>
          <w:rFonts w:asciiTheme="minorHAnsi" w:eastAsiaTheme="minorEastAsia" w:hAnsiTheme="minorHAnsi" w:cstheme="minorBidi"/>
          <w:smallCaps w:val="0"/>
          <w:noProof/>
          <w:sz w:val="22"/>
          <w:szCs w:val="22"/>
          <w:lang w:eastAsia="en-US"/>
        </w:rPr>
      </w:pPr>
      <w:del w:id="1023" w:author="Wenbo Wang" w:date="2015-01-08T17:36:00Z">
        <w:r>
          <w:fldChar w:fldCharType="begin"/>
        </w:r>
        <w:r>
          <w:delInstrText xml:space="preserve"> HYPERLINK \l "_Toc402466596" </w:delInstrText>
        </w:r>
        <w:r>
          <w:fldChar w:fldCharType="separate"/>
        </w:r>
        <w:r w:rsidR="00724BBF" w:rsidRPr="00BE7867">
          <w:rPr>
            <w:rStyle w:val="Hyperlink"/>
            <w:noProof/>
          </w:rPr>
          <w:delText>Figure 97. Percentage change in output ranges by county for owners frame (2% deductible).</w:delText>
        </w:r>
        <w:r w:rsidR="00724BBF">
          <w:rPr>
            <w:noProof/>
            <w:webHidden/>
          </w:rPr>
          <w:tab/>
        </w:r>
        <w:r w:rsidR="00724BBF">
          <w:rPr>
            <w:noProof/>
            <w:webHidden/>
          </w:rPr>
          <w:fldChar w:fldCharType="begin"/>
        </w:r>
        <w:r w:rsidR="00724BBF">
          <w:rPr>
            <w:noProof/>
            <w:webHidden/>
          </w:rPr>
          <w:delInstrText xml:space="preserve"> PAGEREF _Toc402466596 \h </w:delInstrText>
        </w:r>
        <w:r w:rsidR="00724BBF">
          <w:rPr>
            <w:noProof/>
            <w:webHidden/>
          </w:rPr>
        </w:r>
        <w:r w:rsidR="00724BBF">
          <w:rPr>
            <w:noProof/>
            <w:webHidden/>
          </w:rPr>
          <w:fldChar w:fldCharType="separate"/>
        </w:r>
      </w:del>
      <w:r w:rsidR="00E27F89">
        <w:rPr>
          <w:noProof/>
          <w:webHidden/>
        </w:rPr>
        <w:t>376</w:t>
      </w:r>
      <w:del w:id="1024"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25" w:author="Wenbo Wang" w:date="2015-01-08T17:36:00Z"/>
          <w:rFonts w:asciiTheme="minorHAnsi" w:eastAsiaTheme="minorEastAsia" w:hAnsiTheme="minorHAnsi" w:cstheme="minorBidi"/>
          <w:smallCaps w:val="0"/>
          <w:noProof/>
          <w:sz w:val="22"/>
          <w:szCs w:val="22"/>
          <w:lang w:eastAsia="en-US"/>
        </w:rPr>
      </w:pPr>
      <w:del w:id="1026" w:author="Wenbo Wang" w:date="2015-01-08T17:36:00Z">
        <w:r>
          <w:fldChar w:fldCharType="begin"/>
        </w:r>
        <w:r>
          <w:delInstrText xml:space="preserve"> HYPERLINK \l "_Toc402466597" </w:delInstrText>
        </w:r>
        <w:r>
          <w:fldChar w:fldCharType="separate"/>
        </w:r>
        <w:r w:rsidR="00724BBF" w:rsidRPr="00BE7867">
          <w:rPr>
            <w:rStyle w:val="Hyperlink"/>
            <w:noProof/>
          </w:rPr>
          <w:delText>Figure 98. Percentage change in output ranges by county for owners masonry (2% deductible).</w:delText>
        </w:r>
        <w:r w:rsidR="00724BBF">
          <w:rPr>
            <w:noProof/>
            <w:webHidden/>
          </w:rPr>
          <w:tab/>
        </w:r>
        <w:r w:rsidR="00724BBF">
          <w:rPr>
            <w:noProof/>
            <w:webHidden/>
          </w:rPr>
          <w:fldChar w:fldCharType="begin"/>
        </w:r>
        <w:r w:rsidR="00724BBF">
          <w:rPr>
            <w:noProof/>
            <w:webHidden/>
          </w:rPr>
          <w:delInstrText xml:space="preserve"> PAGEREF _Toc402466597 \h </w:delInstrText>
        </w:r>
        <w:r w:rsidR="00724BBF">
          <w:rPr>
            <w:noProof/>
            <w:webHidden/>
          </w:rPr>
        </w:r>
        <w:r w:rsidR="00724BBF">
          <w:rPr>
            <w:noProof/>
            <w:webHidden/>
          </w:rPr>
          <w:fldChar w:fldCharType="separate"/>
        </w:r>
      </w:del>
      <w:r w:rsidR="00E27F89">
        <w:rPr>
          <w:noProof/>
          <w:webHidden/>
        </w:rPr>
        <w:t>377</w:t>
      </w:r>
      <w:del w:id="1027"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28" w:author="Wenbo Wang" w:date="2015-01-08T17:36:00Z"/>
          <w:rFonts w:asciiTheme="minorHAnsi" w:eastAsiaTheme="minorEastAsia" w:hAnsiTheme="minorHAnsi" w:cstheme="minorBidi"/>
          <w:smallCaps w:val="0"/>
          <w:noProof/>
          <w:sz w:val="22"/>
          <w:szCs w:val="22"/>
          <w:lang w:eastAsia="en-US"/>
        </w:rPr>
      </w:pPr>
      <w:del w:id="1029" w:author="Wenbo Wang" w:date="2015-01-08T17:36:00Z">
        <w:r>
          <w:fldChar w:fldCharType="begin"/>
        </w:r>
        <w:r>
          <w:delInstrText xml:space="preserve"> HYPERLINK \l "_Toc402466598" </w:delInstrText>
        </w:r>
        <w:r>
          <w:fldChar w:fldCharType="separate"/>
        </w:r>
        <w:r w:rsidR="00724BBF" w:rsidRPr="00BE7867">
          <w:rPr>
            <w:rStyle w:val="Hyperlink"/>
            <w:noProof/>
          </w:rPr>
          <w:delText>Figure 99. Percentage change in output ranges by county for mobile homes (2% deductible).</w:delText>
        </w:r>
        <w:r w:rsidR="00724BBF">
          <w:rPr>
            <w:noProof/>
            <w:webHidden/>
          </w:rPr>
          <w:tab/>
        </w:r>
        <w:r w:rsidR="00724BBF">
          <w:rPr>
            <w:noProof/>
            <w:webHidden/>
          </w:rPr>
          <w:fldChar w:fldCharType="begin"/>
        </w:r>
        <w:r w:rsidR="00724BBF">
          <w:rPr>
            <w:noProof/>
            <w:webHidden/>
          </w:rPr>
          <w:delInstrText xml:space="preserve"> PAGEREF _Toc402466598 \h </w:delInstrText>
        </w:r>
        <w:r w:rsidR="00724BBF">
          <w:rPr>
            <w:noProof/>
            <w:webHidden/>
          </w:rPr>
        </w:r>
        <w:r w:rsidR="00724BBF">
          <w:rPr>
            <w:noProof/>
            <w:webHidden/>
          </w:rPr>
          <w:fldChar w:fldCharType="separate"/>
        </w:r>
      </w:del>
      <w:r w:rsidR="00E27F89">
        <w:rPr>
          <w:noProof/>
          <w:webHidden/>
        </w:rPr>
        <w:t>378</w:t>
      </w:r>
      <w:del w:id="1030"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31" w:author="Wenbo Wang" w:date="2015-01-08T17:36:00Z"/>
          <w:rFonts w:asciiTheme="minorHAnsi" w:eastAsiaTheme="minorEastAsia" w:hAnsiTheme="minorHAnsi" w:cstheme="minorBidi"/>
          <w:smallCaps w:val="0"/>
          <w:noProof/>
          <w:sz w:val="22"/>
          <w:szCs w:val="22"/>
          <w:lang w:eastAsia="en-US"/>
        </w:rPr>
      </w:pPr>
      <w:del w:id="1032" w:author="Wenbo Wang" w:date="2015-01-08T17:36:00Z">
        <w:r>
          <w:fldChar w:fldCharType="begin"/>
        </w:r>
        <w:r>
          <w:delInstrText xml:space="preserve"> HYPERLINK \l "_Toc402466599" </w:delInstrText>
        </w:r>
        <w:r>
          <w:fldChar w:fldCharType="separate"/>
        </w:r>
        <w:r w:rsidR="00724BBF" w:rsidRPr="00BE7867">
          <w:rPr>
            <w:rStyle w:val="Hyperlink"/>
            <w:noProof/>
          </w:rPr>
          <w:delText>Figure 100.  Percentage change in output ranges by county for renters frame (2% deductible).</w:delText>
        </w:r>
        <w:r w:rsidR="00724BBF">
          <w:rPr>
            <w:noProof/>
            <w:webHidden/>
          </w:rPr>
          <w:tab/>
        </w:r>
        <w:r w:rsidR="00724BBF">
          <w:rPr>
            <w:noProof/>
            <w:webHidden/>
          </w:rPr>
          <w:fldChar w:fldCharType="begin"/>
        </w:r>
        <w:r w:rsidR="00724BBF">
          <w:rPr>
            <w:noProof/>
            <w:webHidden/>
          </w:rPr>
          <w:delInstrText xml:space="preserve"> PAGEREF _Toc402466599 \h </w:delInstrText>
        </w:r>
        <w:r w:rsidR="00724BBF">
          <w:rPr>
            <w:noProof/>
            <w:webHidden/>
          </w:rPr>
        </w:r>
        <w:r w:rsidR="00724BBF">
          <w:rPr>
            <w:noProof/>
            <w:webHidden/>
          </w:rPr>
          <w:fldChar w:fldCharType="separate"/>
        </w:r>
      </w:del>
      <w:r w:rsidR="00E27F89">
        <w:rPr>
          <w:noProof/>
          <w:webHidden/>
        </w:rPr>
        <w:t>379</w:t>
      </w:r>
      <w:del w:id="1033"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34" w:author="Wenbo Wang" w:date="2015-01-08T17:36:00Z"/>
          <w:rFonts w:asciiTheme="minorHAnsi" w:eastAsiaTheme="minorEastAsia" w:hAnsiTheme="minorHAnsi" w:cstheme="minorBidi"/>
          <w:smallCaps w:val="0"/>
          <w:noProof/>
          <w:sz w:val="22"/>
          <w:szCs w:val="22"/>
          <w:lang w:eastAsia="en-US"/>
        </w:rPr>
      </w:pPr>
      <w:del w:id="1035" w:author="Wenbo Wang" w:date="2015-01-08T17:36:00Z">
        <w:r>
          <w:fldChar w:fldCharType="begin"/>
        </w:r>
        <w:r>
          <w:delInstrText xml:space="preserve"> HYPERLINK \l "_Toc402466600" </w:delInstrText>
        </w:r>
        <w:r>
          <w:fldChar w:fldCharType="separate"/>
        </w:r>
        <w:r w:rsidR="00724BBF" w:rsidRPr="00BE7867">
          <w:rPr>
            <w:rStyle w:val="Hyperlink"/>
            <w:noProof/>
          </w:rPr>
          <w:delText>Figure 101. Percentage change in output ranges by county for renters masonry (2% deductible).</w:delText>
        </w:r>
        <w:r w:rsidR="00724BBF">
          <w:rPr>
            <w:noProof/>
            <w:webHidden/>
          </w:rPr>
          <w:tab/>
        </w:r>
        <w:r w:rsidR="00724BBF">
          <w:rPr>
            <w:noProof/>
            <w:webHidden/>
          </w:rPr>
          <w:fldChar w:fldCharType="begin"/>
        </w:r>
        <w:r w:rsidR="00724BBF">
          <w:rPr>
            <w:noProof/>
            <w:webHidden/>
          </w:rPr>
          <w:delInstrText xml:space="preserve"> PAGEREF _Toc402466600 \h </w:delInstrText>
        </w:r>
        <w:r w:rsidR="00724BBF">
          <w:rPr>
            <w:noProof/>
            <w:webHidden/>
          </w:rPr>
        </w:r>
        <w:r w:rsidR="00724BBF">
          <w:rPr>
            <w:noProof/>
            <w:webHidden/>
          </w:rPr>
          <w:fldChar w:fldCharType="separate"/>
        </w:r>
      </w:del>
      <w:r w:rsidR="00E27F89">
        <w:rPr>
          <w:noProof/>
          <w:webHidden/>
        </w:rPr>
        <w:t>380</w:t>
      </w:r>
      <w:del w:id="1036"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37" w:author="Wenbo Wang" w:date="2015-01-08T17:36:00Z"/>
          <w:rFonts w:asciiTheme="minorHAnsi" w:eastAsiaTheme="minorEastAsia" w:hAnsiTheme="minorHAnsi" w:cstheme="minorBidi"/>
          <w:smallCaps w:val="0"/>
          <w:noProof/>
          <w:sz w:val="22"/>
          <w:szCs w:val="22"/>
          <w:lang w:eastAsia="en-US"/>
        </w:rPr>
      </w:pPr>
      <w:del w:id="1038" w:author="Wenbo Wang" w:date="2015-01-08T17:36:00Z">
        <w:r>
          <w:fldChar w:fldCharType="begin"/>
        </w:r>
        <w:r>
          <w:delInstrText xml:space="preserve"> HYPERLINK \l "_Toc402466601" </w:delInstrText>
        </w:r>
        <w:r>
          <w:fldChar w:fldCharType="separate"/>
        </w:r>
        <w:r w:rsidR="00724BBF" w:rsidRPr="00BE7867">
          <w:rPr>
            <w:rStyle w:val="Hyperlink"/>
            <w:noProof/>
          </w:rPr>
          <w:delText>Figure 102. Percentage change in output ranges by county for condo frame (2% deductible).</w:delText>
        </w:r>
        <w:r w:rsidR="00724BBF">
          <w:rPr>
            <w:noProof/>
            <w:webHidden/>
          </w:rPr>
          <w:tab/>
        </w:r>
        <w:r w:rsidR="00724BBF">
          <w:rPr>
            <w:noProof/>
            <w:webHidden/>
          </w:rPr>
          <w:fldChar w:fldCharType="begin"/>
        </w:r>
        <w:r w:rsidR="00724BBF">
          <w:rPr>
            <w:noProof/>
            <w:webHidden/>
          </w:rPr>
          <w:delInstrText xml:space="preserve"> PAGEREF _Toc402466601 \h </w:delInstrText>
        </w:r>
        <w:r w:rsidR="00724BBF">
          <w:rPr>
            <w:noProof/>
            <w:webHidden/>
          </w:rPr>
        </w:r>
        <w:r w:rsidR="00724BBF">
          <w:rPr>
            <w:noProof/>
            <w:webHidden/>
          </w:rPr>
          <w:fldChar w:fldCharType="separate"/>
        </w:r>
      </w:del>
      <w:r w:rsidR="00E27F89">
        <w:rPr>
          <w:noProof/>
          <w:webHidden/>
        </w:rPr>
        <w:t>381</w:t>
      </w:r>
      <w:del w:id="1039"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40" w:author="Wenbo Wang" w:date="2015-01-08T17:36:00Z"/>
          <w:rFonts w:asciiTheme="minorHAnsi" w:eastAsiaTheme="minorEastAsia" w:hAnsiTheme="minorHAnsi" w:cstheme="minorBidi"/>
          <w:smallCaps w:val="0"/>
          <w:noProof/>
          <w:sz w:val="22"/>
          <w:szCs w:val="22"/>
          <w:lang w:eastAsia="en-US"/>
        </w:rPr>
      </w:pPr>
      <w:del w:id="1041" w:author="Wenbo Wang" w:date="2015-01-08T17:36:00Z">
        <w:r>
          <w:fldChar w:fldCharType="begin"/>
        </w:r>
        <w:r>
          <w:delInstrText xml:space="preserve"> HYPERLINK \l "_Toc402466602" </w:delInstrText>
        </w:r>
        <w:r>
          <w:fldChar w:fldCharType="separate"/>
        </w:r>
        <w:r w:rsidR="00724BBF" w:rsidRPr="00BE7867">
          <w:rPr>
            <w:rStyle w:val="Hyperlink"/>
            <w:noProof/>
          </w:rPr>
          <w:delText>Figure 103. Percentage change in output ranges by county for condo masonry (2% deductible).</w:delText>
        </w:r>
        <w:r w:rsidR="00724BBF">
          <w:rPr>
            <w:noProof/>
            <w:webHidden/>
          </w:rPr>
          <w:tab/>
        </w:r>
        <w:r w:rsidR="00724BBF">
          <w:rPr>
            <w:noProof/>
            <w:webHidden/>
          </w:rPr>
          <w:fldChar w:fldCharType="begin"/>
        </w:r>
        <w:r w:rsidR="00724BBF">
          <w:rPr>
            <w:noProof/>
            <w:webHidden/>
          </w:rPr>
          <w:delInstrText xml:space="preserve"> PAGEREF _Toc402466602 \h </w:delInstrText>
        </w:r>
        <w:r w:rsidR="00724BBF">
          <w:rPr>
            <w:noProof/>
            <w:webHidden/>
          </w:rPr>
        </w:r>
        <w:r w:rsidR="00724BBF">
          <w:rPr>
            <w:noProof/>
            <w:webHidden/>
          </w:rPr>
          <w:fldChar w:fldCharType="separate"/>
        </w:r>
      </w:del>
      <w:r w:rsidR="00E27F89">
        <w:rPr>
          <w:noProof/>
          <w:webHidden/>
        </w:rPr>
        <w:t>382</w:t>
      </w:r>
      <w:del w:id="1042"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43" w:author="Wenbo Wang" w:date="2015-01-08T17:36:00Z"/>
          <w:rFonts w:asciiTheme="minorHAnsi" w:eastAsiaTheme="minorEastAsia" w:hAnsiTheme="minorHAnsi" w:cstheme="minorBidi"/>
          <w:smallCaps w:val="0"/>
          <w:noProof/>
          <w:sz w:val="22"/>
          <w:szCs w:val="22"/>
          <w:lang w:eastAsia="en-US"/>
        </w:rPr>
      </w:pPr>
      <w:del w:id="1044" w:author="Wenbo Wang" w:date="2015-01-08T17:36:00Z">
        <w:r>
          <w:fldChar w:fldCharType="begin"/>
        </w:r>
        <w:r>
          <w:delInstrText xml:space="preserve"> HYPERLINK \l "_Toc402466603" </w:delInstrText>
        </w:r>
        <w:r>
          <w:fldChar w:fldCharType="separate"/>
        </w:r>
        <w:r w:rsidR="00724BBF" w:rsidRPr="00BE7867">
          <w:rPr>
            <w:rStyle w:val="Hyperlink"/>
            <w:noProof/>
          </w:rPr>
          <w:delText>Figure 104. Percentage change in output ranges by county for commercial residential (3% deductible).</w:delText>
        </w:r>
        <w:r w:rsidR="00724BBF">
          <w:rPr>
            <w:noProof/>
            <w:webHidden/>
          </w:rPr>
          <w:tab/>
        </w:r>
        <w:r w:rsidR="00724BBF">
          <w:rPr>
            <w:noProof/>
            <w:webHidden/>
          </w:rPr>
          <w:fldChar w:fldCharType="begin"/>
        </w:r>
        <w:r w:rsidR="00724BBF">
          <w:rPr>
            <w:noProof/>
            <w:webHidden/>
          </w:rPr>
          <w:delInstrText xml:space="preserve"> PAGEREF _Toc402466603 \h </w:delInstrText>
        </w:r>
        <w:r w:rsidR="00724BBF">
          <w:rPr>
            <w:noProof/>
            <w:webHidden/>
          </w:rPr>
        </w:r>
        <w:r w:rsidR="00724BBF">
          <w:rPr>
            <w:noProof/>
            <w:webHidden/>
          </w:rPr>
          <w:fldChar w:fldCharType="separate"/>
        </w:r>
      </w:del>
      <w:r w:rsidR="00E27F89">
        <w:rPr>
          <w:noProof/>
          <w:webHidden/>
        </w:rPr>
        <w:t>383</w:t>
      </w:r>
      <w:del w:id="1045"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46" w:author="Wenbo Wang" w:date="2015-01-08T17:36:00Z"/>
          <w:rFonts w:asciiTheme="minorHAnsi" w:eastAsiaTheme="minorEastAsia" w:hAnsiTheme="minorHAnsi" w:cstheme="minorBidi"/>
          <w:smallCaps w:val="0"/>
          <w:noProof/>
          <w:sz w:val="22"/>
          <w:szCs w:val="22"/>
          <w:lang w:eastAsia="en-US"/>
        </w:rPr>
      </w:pPr>
      <w:del w:id="1047" w:author="Wenbo Wang" w:date="2015-01-08T17:36:00Z">
        <w:r>
          <w:fldChar w:fldCharType="begin"/>
        </w:r>
        <w:r>
          <w:delInstrText xml:space="preserve"> HYPERLINK \l "_Toc402466604" </w:delInstrText>
        </w:r>
        <w:r>
          <w:fldChar w:fldCharType="separate"/>
        </w:r>
        <w:r w:rsidR="00724BBF" w:rsidRPr="00BE7867">
          <w:rPr>
            <w:rStyle w:val="Hyperlink"/>
            <w:noProof/>
          </w:rPr>
          <w:delText>Figure 105. Loss Costs vs. Distance to the Coast Strong Owners Frame Exposures</w:delText>
        </w:r>
        <w:r w:rsidR="00724BBF">
          <w:rPr>
            <w:noProof/>
            <w:webHidden/>
          </w:rPr>
          <w:tab/>
        </w:r>
        <w:r w:rsidR="00724BBF">
          <w:rPr>
            <w:noProof/>
            <w:webHidden/>
          </w:rPr>
          <w:fldChar w:fldCharType="begin"/>
        </w:r>
        <w:r w:rsidR="00724BBF">
          <w:rPr>
            <w:noProof/>
            <w:webHidden/>
          </w:rPr>
          <w:delInstrText xml:space="preserve"> PAGEREF _Toc402466604 \h </w:delInstrText>
        </w:r>
        <w:r w:rsidR="00724BBF">
          <w:rPr>
            <w:noProof/>
            <w:webHidden/>
          </w:rPr>
        </w:r>
        <w:r w:rsidR="00724BBF">
          <w:rPr>
            <w:noProof/>
            <w:webHidden/>
          </w:rPr>
          <w:fldChar w:fldCharType="separate"/>
        </w:r>
      </w:del>
      <w:r w:rsidR="00E27F89">
        <w:rPr>
          <w:noProof/>
          <w:webHidden/>
        </w:rPr>
        <w:t>385</w:t>
      </w:r>
      <w:del w:id="1048"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49" w:author="Wenbo Wang" w:date="2015-01-08T17:36:00Z"/>
          <w:rFonts w:asciiTheme="minorHAnsi" w:eastAsiaTheme="minorEastAsia" w:hAnsiTheme="minorHAnsi" w:cstheme="minorBidi"/>
          <w:smallCaps w:val="0"/>
          <w:noProof/>
          <w:sz w:val="22"/>
          <w:szCs w:val="22"/>
          <w:lang w:eastAsia="en-US"/>
        </w:rPr>
      </w:pPr>
      <w:del w:id="1050" w:author="Wenbo Wang" w:date="2015-01-08T17:36:00Z">
        <w:r>
          <w:fldChar w:fldCharType="begin"/>
        </w:r>
        <w:r>
          <w:delInstrText xml:space="preserve"> HYPERLINK \l "_Toc402466605" </w:delInstrText>
        </w:r>
        <w:r>
          <w:fldChar w:fldCharType="separate"/>
        </w:r>
        <w:r w:rsidR="00724BBF" w:rsidRPr="00BE7867">
          <w:rPr>
            <w:rStyle w:val="Hyperlink"/>
            <w:noProof/>
          </w:rPr>
          <w:delText>Figure 106. Contour Plot of Loss Costs for Strong Frame Owners Exposure</w:delText>
        </w:r>
        <w:r w:rsidR="00724BBF">
          <w:rPr>
            <w:noProof/>
            <w:webHidden/>
          </w:rPr>
          <w:tab/>
        </w:r>
        <w:r w:rsidR="00724BBF">
          <w:rPr>
            <w:noProof/>
            <w:webHidden/>
          </w:rPr>
          <w:fldChar w:fldCharType="begin"/>
        </w:r>
        <w:r w:rsidR="00724BBF">
          <w:rPr>
            <w:noProof/>
            <w:webHidden/>
          </w:rPr>
          <w:delInstrText xml:space="preserve"> PAGEREF _Toc402466605 \h </w:delInstrText>
        </w:r>
        <w:r w:rsidR="00724BBF">
          <w:rPr>
            <w:noProof/>
            <w:webHidden/>
          </w:rPr>
        </w:r>
        <w:r w:rsidR="00724BBF">
          <w:rPr>
            <w:noProof/>
            <w:webHidden/>
          </w:rPr>
          <w:fldChar w:fldCharType="separate"/>
        </w:r>
      </w:del>
      <w:r w:rsidR="00E27F89">
        <w:rPr>
          <w:noProof/>
          <w:webHidden/>
        </w:rPr>
        <w:t>386</w:t>
      </w:r>
      <w:del w:id="1051"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52" w:author="Wenbo Wang" w:date="2015-01-08T17:36:00Z"/>
          <w:rFonts w:asciiTheme="minorHAnsi" w:eastAsiaTheme="minorEastAsia" w:hAnsiTheme="minorHAnsi" w:cstheme="minorBidi"/>
          <w:smallCaps w:val="0"/>
          <w:noProof/>
          <w:sz w:val="22"/>
          <w:szCs w:val="22"/>
          <w:lang w:eastAsia="en-US"/>
        </w:rPr>
      </w:pPr>
      <w:del w:id="1053" w:author="Wenbo Wang" w:date="2015-01-08T17:36:00Z">
        <w:r>
          <w:fldChar w:fldCharType="begin"/>
        </w:r>
        <w:r>
          <w:delInstrText xml:space="preserve"> HYPERLINK \l "_Toc402466606" </w:delInstrText>
        </w:r>
        <w:r>
          <w:fldChar w:fldCharType="separate"/>
        </w:r>
        <w:r w:rsidR="00724BBF" w:rsidRPr="00BE7867">
          <w:rPr>
            <w:rStyle w:val="Hyperlink"/>
            <w:noProof/>
          </w:rPr>
          <w:delText>Figure 107. Zero Deductible Loss Costs by Grid Point for Strong Owner Frame.</w:delText>
        </w:r>
        <w:r w:rsidR="00724BBF">
          <w:rPr>
            <w:noProof/>
            <w:webHidden/>
          </w:rPr>
          <w:tab/>
        </w:r>
        <w:r w:rsidR="00724BBF">
          <w:rPr>
            <w:noProof/>
            <w:webHidden/>
          </w:rPr>
          <w:fldChar w:fldCharType="begin"/>
        </w:r>
        <w:r w:rsidR="00724BBF">
          <w:rPr>
            <w:noProof/>
            <w:webHidden/>
          </w:rPr>
          <w:delInstrText xml:space="preserve"> PAGEREF _Toc402466606 \h </w:delInstrText>
        </w:r>
        <w:r w:rsidR="00724BBF">
          <w:rPr>
            <w:noProof/>
            <w:webHidden/>
          </w:rPr>
        </w:r>
        <w:r w:rsidR="00724BBF">
          <w:rPr>
            <w:noProof/>
            <w:webHidden/>
          </w:rPr>
          <w:fldChar w:fldCharType="separate"/>
        </w:r>
      </w:del>
      <w:r w:rsidR="00E27F89">
        <w:rPr>
          <w:noProof/>
          <w:webHidden/>
        </w:rPr>
        <w:t>387</w:t>
      </w:r>
      <w:del w:id="1054" w:author="Wenbo Wang" w:date="2015-01-08T17:36:00Z">
        <w:r w:rsidR="00724BBF">
          <w:rPr>
            <w:noProof/>
            <w:webHidden/>
          </w:rPr>
          <w:fldChar w:fldCharType="end"/>
        </w:r>
        <w:r>
          <w:rPr>
            <w:noProof/>
          </w:rPr>
          <w:fldChar w:fldCharType="end"/>
        </w:r>
      </w:del>
    </w:p>
    <w:p w:rsidR="00724BBF" w:rsidRDefault="00911734">
      <w:pPr>
        <w:pStyle w:val="TableofFigures"/>
        <w:tabs>
          <w:tab w:val="right" w:leader="dot" w:pos="9350"/>
        </w:tabs>
        <w:rPr>
          <w:del w:id="1055" w:author="Wenbo Wang" w:date="2015-01-08T17:36:00Z"/>
          <w:rFonts w:asciiTheme="minorHAnsi" w:eastAsiaTheme="minorEastAsia" w:hAnsiTheme="minorHAnsi" w:cstheme="minorBidi"/>
          <w:smallCaps w:val="0"/>
          <w:noProof/>
          <w:sz w:val="22"/>
          <w:szCs w:val="22"/>
          <w:lang w:eastAsia="en-US"/>
        </w:rPr>
      </w:pPr>
      <w:del w:id="1056" w:author="Wenbo Wang" w:date="2015-01-08T17:36:00Z">
        <w:r>
          <w:fldChar w:fldCharType="begin"/>
        </w:r>
        <w:r>
          <w:delInstrText xml:space="preserve"> HYPERLINK \l "_Toc402466607" </w:delInstrText>
        </w:r>
        <w:r>
          <w:fldChar w:fldCharType="separate"/>
        </w:r>
        <w:r w:rsidR="00724BBF" w:rsidRPr="00BE7867">
          <w:rPr>
            <w:rStyle w:val="Hyperlink"/>
            <w:noProof/>
          </w:rPr>
          <w:delText>Figure 108.  Comparison of return periods.</w:delText>
        </w:r>
        <w:r w:rsidR="00724BBF">
          <w:rPr>
            <w:noProof/>
            <w:webHidden/>
          </w:rPr>
          <w:tab/>
        </w:r>
        <w:r w:rsidR="00724BBF">
          <w:rPr>
            <w:noProof/>
            <w:webHidden/>
          </w:rPr>
          <w:fldChar w:fldCharType="begin"/>
        </w:r>
        <w:r w:rsidR="00724BBF">
          <w:rPr>
            <w:noProof/>
            <w:webHidden/>
          </w:rPr>
          <w:delInstrText xml:space="preserve"> PAGEREF _Toc402466607 \h </w:delInstrText>
        </w:r>
        <w:r w:rsidR="00724BBF">
          <w:rPr>
            <w:noProof/>
            <w:webHidden/>
          </w:rPr>
        </w:r>
        <w:r w:rsidR="00724BBF">
          <w:rPr>
            <w:noProof/>
            <w:webHidden/>
          </w:rPr>
          <w:fldChar w:fldCharType="separate"/>
        </w:r>
      </w:del>
      <w:r w:rsidR="00E27F89">
        <w:rPr>
          <w:noProof/>
          <w:webHidden/>
        </w:rPr>
        <w:t>390</w:t>
      </w:r>
      <w:del w:id="1057" w:author="Wenbo Wang" w:date="2015-01-08T17:36:00Z">
        <w:r w:rsidR="00724BBF">
          <w:rPr>
            <w:noProof/>
            <w:webHidden/>
          </w:rPr>
          <w:fldChar w:fldCharType="end"/>
        </w:r>
        <w:r>
          <w:rPr>
            <w:noProof/>
          </w:rPr>
          <w:fldChar w:fldCharType="end"/>
        </w:r>
      </w:del>
    </w:p>
    <w:p w:rsidR="00FE6F85" w:rsidRDefault="00911734">
      <w:pPr>
        <w:pStyle w:val="TableofFigures"/>
        <w:tabs>
          <w:tab w:val="right" w:leader="dot" w:pos="9350"/>
        </w:tabs>
        <w:rPr>
          <w:ins w:id="1058" w:author="Wenbo Wang" w:date="2015-01-08T17:36:00Z"/>
          <w:rFonts w:asciiTheme="minorHAnsi" w:eastAsiaTheme="minorEastAsia" w:hAnsiTheme="minorHAnsi" w:cstheme="minorBidi"/>
          <w:smallCaps w:val="0"/>
          <w:noProof/>
          <w:sz w:val="22"/>
          <w:szCs w:val="22"/>
          <w:lang w:eastAsia="en-US"/>
        </w:rPr>
      </w:pPr>
      <w:ins w:id="1059" w:author="Wenbo Wang" w:date="2015-01-08T17:36:00Z">
        <w:r>
          <w:fldChar w:fldCharType="begin"/>
        </w:r>
        <w:r>
          <w:instrText xml:space="preserve"> HYPERLINK \l "_Toc408490001" </w:instrText>
        </w:r>
        <w:r>
          <w:fldChar w:fldCharType="separate"/>
        </w:r>
        <w:r w:rsidR="00FE6F85" w:rsidRPr="00296499">
          <w:rPr>
            <w:rStyle w:val="Hyperlink"/>
            <w:noProof/>
          </w:rPr>
          <w:t>Figure 1. Process to assure continual agreement and correct correspondence.</w:t>
        </w:r>
        <w:r w:rsidR="00FE6F85">
          <w:rPr>
            <w:noProof/>
            <w:webHidden/>
          </w:rPr>
          <w:tab/>
        </w:r>
        <w:r w:rsidR="00FE6F85">
          <w:rPr>
            <w:noProof/>
            <w:webHidden/>
          </w:rPr>
          <w:fldChar w:fldCharType="begin"/>
        </w:r>
        <w:r w:rsidR="00FE6F85">
          <w:rPr>
            <w:noProof/>
            <w:webHidden/>
          </w:rPr>
          <w:instrText xml:space="preserve"> PAGEREF _Toc408490001 \h </w:instrText>
        </w:r>
      </w:ins>
      <w:r w:rsidR="00FE6F85">
        <w:rPr>
          <w:noProof/>
          <w:webHidden/>
        </w:rPr>
      </w:r>
      <w:ins w:id="1060" w:author="Wenbo Wang" w:date="2015-01-08T17:36:00Z">
        <w:r w:rsidR="00FE6F85">
          <w:rPr>
            <w:noProof/>
            <w:webHidden/>
          </w:rPr>
          <w:fldChar w:fldCharType="separate"/>
        </w:r>
      </w:ins>
      <w:r w:rsidR="00E27F89">
        <w:rPr>
          <w:noProof/>
          <w:webHidden/>
        </w:rPr>
        <w:t>26</w:t>
      </w:r>
      <w:ins w:id="106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62" w:author="Wenbo Wang" w:date="2015-01-08T17:36:00Z"/>
          <w:rFonts w:asciiTheme="minorHAnsi" w:eastAsiaTheme="minorEastAsia" w:hAnsiTheme="minorHAnsi" w:cstheme="minorBidi"/>
          <w:smallCaps w:val="0"/>
          <w:noProof/>
          <w:sz w:val="22"/>
          <w:szCs w:val="22"/>
          <w:lang w:eastAsia="en-US"/>
        </w:rPr>
      </w:pPr>
      <w:ins w:id="1063" w:author="Wenbo Wang" w:date="2015-01-08T17:36:00Z">
        <w:r>
          <w:fldChar w:fldCharType="begin"/>
        </w:r>
        <w:r>
          <w:instrText xml:space="preserve"> HYPERLINK \l "_Toc408490002" </w:instrText>
        </w:r>
        <w:r>
          <w:fldChar w:fldCharType="separate"/>
        </w:r>
        <w:r w:rsidR="00FE6F85" w:rsidRPr="00296499">
          <w:rPr>
            <w:rStyle w:val="Hyperlink"/>
            <w:noProof/>
          </w:rPr>
          <w:t>Figure 2. Florida Public Hurricane Loss Model domain.  Circles represent the threat zone.  Blue color indicates water depth exceeding 656 ft (200 m).</w:t>
        </w:r>
        <w:r w:rsidR="00FE6F85">
          <w:rPr>
            <w:noProof/>
            <w:webHidden/>
          </w:rPr>
          <w:tab/>
        </w:r>
        <w:r w:rsidR="00FE6F85">
          <w:rPr>
            <w:noProof/>
            <w:webHidden/>
          </w:rPr>
          <w:fldChar w:fldCharType="begin"/>
        </w:r>
        <w:r w:rsidR="00FE6F85">
          <w:rPr>
            <w:noProof/>
            <w:webHidden/>
          </w:rPr>
          <w:instrText xml:space="preserve"> PAGEREF _Toc408490002 \h </w:instrText>
        </w:r>
      </w:ins>
      <w:r w:rsidR="00FE6F85">
        <w:rPr>
          <w:noProof/>
          <w:webHidden/>
        </w:rPr>
      </w:r>
      <w:ins w:id="1064" w:author="Wenbo Wang" w:date="2015-01-08T17:36:00Z">
        <w:r w:rsidR="00FE6F85">
          <w:rPr>
            <w:noProof/>
            <w:webHidden/>
          </w:rPr>
          <w:fldChar w:fldCharType="separate"/>
        </w:r>
      </w:ins>
      <w:r w:rsidR="00E27F89">
        <w:rPr>
          <w:noProof/>
          <w:webHidden/>
        </w:rPr>
        <w:t>28</w:t>
      </w:r>
      <w:ins w:id="106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66" w:author="Wenbo Wang" w:date="2015-01-08T17:36:00Z"/>
          <w:rFonts w:asciiTheme="minorHAnsi" w:eastAsiaTheme="minorEastAsia" w:hAnsiTheme="minorHAnsi" w:cstheme="minorBidi"/>
          <w:smallCaps w:val="0"/>
          <w:noProof/>
          <w:sz w:val="22"/>
          <w:szCs w:val="22"/>
          <w:lang w:eastAsia="en-US"/>
        </w:rPr>
      </w:pPr>
      <w:ins w:id="1067" w:author="Wenbo Wang" w:date="2015-01-08T17:36:00Z">
        <w:r>
          <w:fldChar w:fldCharType="begin"/>
        </w:r>
        <w:r>
          <w:instrText xml:space="preserve"> HYPERLINK \l "_Toc408490003" </w:instrText>
        </w:r>
        <w:r>
          <w:fldChar w:fldCharType="separate"/>
        </w:r>
        <w:r w:rsidR="00FE6F85" w:rsidRPr="00296499">
          <w:rPr>
            <w:rStyle w:val="Hyperlink"/>
            <w:noProof/>
          </w:rPr>
          <w: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t>
        </w:r>
        <w:r w:rsidR="00FE6F85">
          <w:rPr>
            <w:noProof/>
            <w:webHidden/>
          </w:rPr>
          <w:tab/>
        </w:r>
        <w:r w:rsidR="00FE6F85">
          <w:rPr>
            <w:noProof/>
            <w:webHidden/>
          </w:rPr>
          <w:fldChar w:fldCharType="begin"/>
        </w:r>
        <w:r w:rsidR="00FE6F85">
          <w:rPr>
            <w:noProof/>
            <w:webHidden/>
          </w:rPr>
          <w:instrText xml:space="preserve"> PAGEREF _Toc408490003 \h </w:instrText>
        </w:r>
      </w:ins>
      <w:r w:rsidR="00FE6F85">
        <w:rPr>
          <w:noProof/>
          <w:webHidden/>
        </w:rPr>
      </w:r>
      <w:ins w:id="1068" w:author="Wenbo Wang" w:date="2015-01-08T17:36:00Z">
        <w:r w:rsidR="00FE6F85">
          <w:rPr>
            <w:noProof/>
            <w:webHidden/>
          </w:rPr>
          <w:fldChar w:fldCharType="separate"/>
        </w:r>
      </w:ins>
      <w:r w:rsidR="00E27F89">
        <w:rPr>
          <w:noProof/>
          <w:webHidden/>
        </w:rPr>
        <w:t>30</w:t>
      </w:r>
      <w:ins w:id="106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70" w:author="Wenbo Wang" w:date="2015-01-08T17:36:00Z"/>
          <w:rFonts w:asciiTheme="minorHAnsi" w:eastAsiaTheme="minorEastAsia" w:hAnsiTheme="minorHAnsi" w:cstheme="minorBidi"/>
          <w:smallCaps w:val="0"/>
          <w:noProof/>
          <w:sz w:val="22"/>
          <w:szCs w:val="22"/>
          <w:lang w:eastAsia="en-US"/>
        </w:rPr>
      </w:pPr>
      <w:ins w:id="1071" w:author="Wenbo Wang" w:date="2015-01-08T17:36:00Z">
        <w:r>
          <w:fldChar w:fldCharType="begin"/>
        </w:r>
        <w:r>
          <w:instrText xml:space="preserve"> HYPERLINK \l "_Toc408490004" </w:instrText>
        </w:r>
        <w:r>
          <w:fldChar w:fldCharType="separate"/>
        </w:r>
        <w:r w:rsidR="00FE6F85" w:rsidRPr="00296499">
          <w:rPr>
            <w:rStyle w:val="Hyperlink"/>
            <w:noProof/>
          </w:rPr>
          <w:t xml:space="preserve">Figure 4. Comparison between the modeled and observed Willoughby and Rahn (2004) </w:t>
        </w:r>
        <w:r w:rsidR="00FE6F85" w:rsidRPr="00296499">
          <w:rPr>
            <w:rStyle w:val="Hyperlink"/>
            <w:i/>
            <w:noProof/>
          </w:rPr>
          <w:t>B</w:t>
        </w:r>
        <w:r w:rsidR="00FE6F85" w:rsidRPr="00296499">
          <w:rPr>
            <w:rStyle w:val="Hyperlink"/>
            <w:noProof/>
          </w:rPr>
          <w:t xml:space="preserve"> dataset.</w:t>
        </w:r>
        <w:r w:rsidR="00FE6F85">
          <w:rPr>
            <w:noProof/>
            <w:webHidden/>
          </w:rPr>
          <w:tab/>
        </w:r>
        <w:r w:rsidR="00FE6F85">
          <w:rPr>
            <w:noProof/>
            <w:webHidden/>
          </w:rPr>
          <w:fldChar w:fldCharType="begin"/>
        </w:r>
        <w:r w:rsidR="00FE6F85">
          <w:rPr>
            <w:noProof/>
            <w:webHidden/>
          </w:rPr>
          <w:instrText xml:space="preserve"> PAGEREF _Toc408490004 \h </w:instrText>
        </w:r>
      </w:ins>
      <w:r w:rsidR="00FE6F85">
        <w:rPr>
          <w:noProof/>
          <w:webHidden/>
        </w:rPr>
      </w:r>
      <w:ins w:id="1072" w:author="Wenbo Wang" w:date="2015-01-08T17:36:00Z">
        <w:r w:rsidR="00FE6F85">
          <w:rPr>
            <w:noProof/>
            <w:webHidden/>
          </w:rPr>
          <w:fldChar w:fldCharType="separate"/>
        </w:r>
      </w:ins>
      <w:r w:rsidR="00E27F89">
        <w:rPr>
          <w:noProof/>
          <w:webHidden/>
        </w:rPr>
        <w:t>31</w:t>
      </w:r>
      <w:ins w:id="107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74" w:author="Wenbo Wang" w:date="2015-01-08T17:36:00Z"/>
          <w:rFonts w:asciiTheme="minorHAnsi" w:eastAsiaTheme="minorEastAsia" w:hAnsiTheme="minorHAnsi" w:cstheme="minorBidi"/>
          <w:smallCaps w:val="0"/>
          <w:noProof/>
          <w:sz w:val="22"/>
          <w:szCs w:val="22"/>
          <w:lang w:eastAsia="en-US"/>
        </w:rPr>
      </w:pPr>
      <w:ins w:id="1075" w:author="Wenbo Wang" w:date="2015-01-08T17:36:00Z">
        <w:r>
          <w:fldChar w:fldCharType="begin"/>
        </w:r>
        <w:r>
          <w:instrText xml:space="preserve"> HYPERLINK \l "_Toc408490005" </w:instrText>
        </w:r>
        <w:r>
          <w:fldChar w:fldCharType="separate"/>
        </w:r>
        <w:r w:rsidR="00FE6F85" w:rsidRPr="00296499">
          <w:rPr>
            <w:rStyle w:val="Hyperlink"/>
            <w:noProof/>
          </w:rPr>
          <w:t xml:space="preserve">Figure 5. Observed and expected distribution for </w:t>
        </w:r>
        <w:r w:rsidR="00FE6F85" w:rsidRPr="00296499">
          <w:rPr>
            <w:rStyle w:val="Hyperlink"/>
            <w:i/>
            <w:noProof/>
          </w:rPr>
          <w:t>Rmax</w:t>
        </w:r>
        <w:r w:rsidR="00FE6F85" w:rsidRPr="00296499">
          <w:rPr>
            <w:rStyle w:val="Hyperlink"/>
            <w:noProof/>
          </w:rPr>
          <w:t>.  The x-axis is the radius in statute miles, and the y-axis is the frequency of occurrence.</w:t>
        </w:r>
        <w:r w:rsidR="00FE6F85">
          <w:rPr>
            <w:noProof/>
            <w:webHidden/>
          </w:rPr>
          <w:tab/>
        </w:r>
        <w:r w:rsidR="00FE6F85">
          <w:rPr>
            <w:noProof/>
            <w:webHidden/>
          </w:rPr>
          <w:fldChar w:fldCharType="begin"/>
        </w:r>
        <w:r w:rsidR="00FE6F85">
          <w:rPr>
            <w:noProof/>
            <w:webHidden/>
          </w:rPr>
          <w:instrText xml:space="preserve"> PAGEREF _Toc408490005 \h </w:instrText>
        </w:r>
      </w:ins>
      <w:r w:rsidR="00FE6F85">
        <w:rPr>
          <w:noProof/>
          <w:webHidden/>
        </w:rPr>
      </w:r>
      <w:ins w:id="1076" w:author="Wenbo Wang" w:date="2015-01-08T17:36:00Z">
        <w:r w:rsidR="00FE6F85">
          <w:rPr>
            <w:noProof/>
            <w:webHidden/>
          </w:rPr>
          <w:fldChar w:fldCharType="separate"/>
        </w:r>
      </w:ins>
      <w:r w:rsidR="00E27F89">
        <w:rPr>
          <w:noProof/>
          <w:webHidden/>
        </w:rPr>
        <w:t>32</w:t>
      </w:r>
      <w:ins w:id="107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78" w:author="Wenbo Wang" w:date="2015-01-08T17:36:00Z"/>
          <w:rFonts w:asciiTheme="minorHAnsi" w:eastAsiaTheme="minorEastAsia" w:hAnsiTheme="minorHAnsi" w:cstheme="minorBidi"/>
          <w:smallCaps w:val="0"/>
          <w:noProof/>
          <w:sz w:val="22"/>
          <w:szCs w:val="22"/>
          <w:lang w:eastAsia="en-US"/>
        </w:rPr>
      </w:pPr>
      <w:ins w:id="1079" w:author="Wenbo Wang" w:date="2015-01-08T17:36:00Z">
        <w:r>
          <w:fldChar w:fldCharType="begin"/>
        </w:r>
        <w:r>
          <w:instrText xml:space="preserve"> HYPERLINK \l "_Toc408490006" </w:instrText>
        </w:r>
        <w:r>
          <w:fldChar w:fldCharType="separate"/>
        </w:r>
        <w:r w:rsidR="00FE6F85" w:rsidRPr="00296499">
          <w:rPr>
            <w:rStyle w:val="Hyperlink"/>
            <w:noProof/>
          </w:rPr>
          <w:t xml:space="preserve">Figure 6. Comparison of 100,000 </w:t>
        </w:r>
        <w:r w:rsidR="00FE6F85" w:rsidRPr="00296499">
          <w:rPr>
            <w:rStyle w:val="Hyperlink"/>
            <w:i/>
            <w:noProof/>
          </w:rPr>
          <w:t>Rmax</w:t>
        </w:r>
        <w:r w:rsidR="00FE6F85" w:rsidRPr="00296499">
          <w:rPr>
            <w:rStyle w:val="Hyperlink"/>
            <w:noProof/>
          </w:rPr>
          <w:t xml:space="preserve"> values sampled from the gamma distribution for Category 1-4 storms to the expected values.</w:t>
        </w:r>
        <w:r w:rsidR="00FE6F85">
          <w:rPr>
            <w:noProof/>
            <w:webHidden/>
          </w:rPr>
          <w:tab/>
        </w:r>
        <w:r w:rsidR="00FE6F85">
          <w:rPr>
            <w:noProof/>
            <w:webHidden/>
          </w:rPr>
          <w:fldChar w:fldCharType="begin"/>
        </w:r>
        <w:r w:rsidR="00FE6F85">
          <w:rPr>
            <w:noProof/>
            <w:webHidden/>
          </w:rPr>
          <w:instrText xml:space="preserve"> PAGEREF _Toc408490006 \h </w:instrText>
        </w:r>
      </w:ins>
      <w:r w:rsidR="00FE6F85">
        <w:rPr>
          <w:noProof/>
          <w:webHidden/>
        </w:rPr>
      </w:r>
      <w:ins w:id="1080" w:author="Wenbo Wang" w:date="2015-01-08T17:36:00Z">
        <w:r w:rsidR="00FE6F85">
          <w:rPr>
            <w:noProof/>
            <w:webHidden/>
          </w:rPr>
          <w:fldChar w:fldCharType="separate"/>
        </w:r>
      </w:ins>
      <w:r w:rsidR="00E27F89">
        <w:rPr>
          <w:noProof/>
          <w:webHidden/>
        </w:rPr>
        <w:t>33</w:t>
      </w:r>
      <w:ins w:id="108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82" w:author="Wenbo Wang" w:date="2015-01-08T17:36:00Z"/>
          <w:rFonts w:asciiTheme="minorHAnsi" w:eastAsiaTheme="minorEastAsia" w:hAnsiTheme="minorHAnsi" w:cstheme="minorBidi"/>
          <w:smallCaps w:val="0"/>
          <w:noProof/>
          <w:sz w:val="22"/>
          <w:szCs w:val="22"/>
          <w:lang w:eastAsia="en-US"/>
        </w:rPr>
      </w:pPr>
      <w:ins w:id="1083" w:author="Wenbo Wang" w:date="2015-01-08T17:36:00Z">
        <w:r>
          <w:fldChar w:fldCharType="begin"/>
        </w:r>
        <w:r>
          <w:instrText xml:space="preserve"> HYPERLINK \l "_Toc408490007" </w:instrText>
        </w:r>
        <w:r>
          <w:fldChar w:fldCharType="separate"/>
        </w:r>
        <w:r w:rsidR="00FE6F85" w:rsidRPr="00296499">
          <w:rPr>
            <w:rStyle w:val="Hyperlink"/>
            <w:noProof/>
          </w:rPr>
          <w:t>Figure 7. Typical single-family homes (Google Earth).</w:t>
        </w:r>
        <w:r w:rsidR="00FE6F85">
          <w:rPr>
            <w:noProof/>
            <w:webHidden/>
          </w:rPr>
          <w:tab/>
        </w:r>
        <w:r w:rsidR="00FE6F85">
          <w:rPr>
            <w:noProof/>
            <w:webHidden/>
          </w:rPr>
          <w:fldChar w:fldCharType="begin"/>
        </w:r>
        <w:r w:rsidR="00FE6F85">
          <w:rPr>
            <w:noProof/>
            <w:webHidden/>
          </w:rPr>
          <w:instrText xml:space="preserve"> PAGEREF _Toc408490007 \h </w:instrText>
        </w:r>
      </w:ins>
      <w:r w:rsidR="00FE6F85">
        <w:rPr>
          <w:noProof/>
          <w:webHidden/>
        </w:rPr>
      </w:r>
      <w:ins w:id="1084" w:author="Wenbo Wang" w:date="2015-01-08T17:36:00Z">
        <w:r w:rsidR="00FE6F85">
          <w:rPr>
            <w:noProof/>
            <w:webHidden/>
          </w:rPr>
          <w:fldChar w:fldCharType="separate"/>
        </w:r>
      </w:ins>
      <w:r w:rsidR="00E27F89">
        <w:rPr>
          <w:noProof/>
          <w:webHidden/>
        </w:rPr>
        <w:t>36</w:t>
      </w:r>
      <w:ins w:id="108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86" w:author="Wenbo Wang" w:date="2015-01-08T17:36:00Z"/>
          <w:rFonts w:asciiTheme="minorHAnsi" w:eastAsiaTheme="minorEastAsia" w:hAnsiTheme="minorHAnsi" w:cstheme="minorBidi"/>
          <w:smallCaps w:val="0"/>
          <w:noProof/>
          <w:sz w:val="22"/>
          <w:szCs w:val="22"/>
          <w:lang w:eastAsia="en-US"/>
        </w:rPr>
      </w:pPr>
      <w:ins w:id="1087" w:author="Wenbo Wang" w:date="2015-01-08T17:36:00Z">
        <w:r>
          <w:fldChar w:fldCharType="begin"/>
        </w:r>
        <w:r>
          <w:instrText xml:space="preserve"> HYPERLINK \l "_Toc408490008" </w:instrText>
        </w:r>
        <w:r>
          <w:fldChar w:fldCharType="separate"/>
        </w:r>
        <w:r w:rsidR="00FE6F85" w:rsidRPr="00296499">
          <w:rPr>
            <w:rStyle w:val="Hyperlink"/>
            <w:noProof/>
          </w:rPr>
          <w:t>Figure 8. Manufactured homes (Google Earth).</w:t>
        </w:r>
        <w:r w:rsidR="00FE6F85">
          <w:rPr>
            <w:noProof/>
            <w:webHidden/>
          </w:rPr>
          <w:tab/>
        </w:r>
        <w:r w:rsidR="00FE6F85">
          <w:rPr>
            <w:noProof/>
            <w:webHidden/>
          </w:rPr>
          <w:fldChar w:fldCharType="begin"/>
        </w:r>
        <w:r w:rsidR="00FE6F85">
          <w:rPr>
            <w:noProof/>
            <w:webHidden/>
          </w:rPr>
          <w:instrText xml:space="preserve"> PAGEREF _Toc408490008 \h </w:instrText>
        </w:r>
      </w:ins>
      <w:r w:rsidR="00FE6F85">
        <w:rPr>
          <w:noProof/>
          <w:webHidden/>
        </w:rPr>
      </w:r>
      <w:ins w:id="1088" w:author="Wenbo Wang" w:date="2015-01-08T17:36:00Z">
        <w:r w:rsidR="00FE6F85">
          <w:rPr>
            <w:noProof/>
            <w:webHidden/>
          </w:rPr>
          <w:fldChar w:fldCharType="separate"/>
        </w:r>
      </w:ins>
      <w:r w:rsidR="00E27F89">
        <w:rPr>
          <w:noProof/>
          <w:webHidden/>
        </w:rPr>
        <w:t>37</w:t>
      </w:r>
      <w:ins w:id="108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90" w:author="Wenbo Wang" w:date="2015-01-08T17:36:00Z"/>
          <w:rFonts w:asciiTheme="minorHAnsi" w:eastAsiaTheme="minorEastAsia" w:hAnsiTheme="minorHAnsi" w:cstheme="minorBidi"/>
          <w:smallCaps w:val="0"/>
          <w:noProof/>
          <w:sz w:val="22"/>
          <w:szCs w:val="22"/>
          <w:lang w:eastAsia="en-US"/>
        </w:rPr>
      </w:pPr>
      <w:ins w:id="1091" w:author="Wenbo Wang" w:date="2015-01-08T17:36:00Z">
        <w:r>
          <w:fldChar w:fldCharType="begin"/>
        </w:r>
        <w:r>
          <w:instrText xml:space="preserve"> HYPERLINK \l "_Toc408490009" </w:instrText>
        </w:r>
        <w:r>
          <w:fldChar w:fldCharType="separate"/>
        </w:r>
        <w:r w:rsidR="00FE6F85" w:rsidRPr="00296499">
          <w:rPr>
            <w:rStyle w:val="Hyperlink"/>
            <w:noProof/>
          </w:rPr>
          <w:t>Figure 9. Regional Classification of Florida with the corresponding sample counties (blue and star).</w:t>
        </w:r>
        <w:r w:rsidR="00FE6F85">
          <w:rPr>
            <w:noProof/>
            <w:webHidden/>
          </w:rPr>
          <w:tab/>
        </w:r>
        <w:r w:rsidR="00FE6F85">
          <w:rPr>
            <w:noProof/>
            <w:webHidden/>
          </w:rPr>
          <w:fldChar w:fldCharType="begin"/>
        </w:r>
        <w:r w:rsidR="00FE6F85">
          <w:rPr>
            <w:noProof/>
            <w:webHidden/>
          </w:rPr>
          <w:instrText xml:space="preserve"> PAGEREF _Toc408490009 \h </w:instrText>
        </w:r>
      </w:ins>
      <w:r w:rsidR="00FE6F85">
        <w:rPr>
          <w:noProof/>
          <w:webHidden/>
        </w:rPr>
      </w:r>
      <w:ins w:id="1092" w:author="Wenbo Wang" w:date="2015-01-08T17:36:00Z">
        <w:r w:rsidR="00FE6F85">
          <w:rPr>
            <w:noProof/>
            <w:webHidden/>
          </w:rPr>
          <w:fldChar w:fldCharType="separate"/>
        </w:r>
      </w:ins>
      <w:r w:rsidR="00E27F89">
        <w:rPr>
          <w:noProof/>
          <w:webHidden/>
        </w:rPr>
        <w:t>37</w:t>
      </w:r>
      <w:ins w:id="109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94" w:author="Wenbo Wang" w:date="2015-01-08T17:36:00Z"/>
          <w:rFonts w:asciiTheme="minorHAnsi" w:eastAsiaTheme="minorEastAsia" w:hAnsiTheme="minorHAnsi" w:cstheme="minorBidi"/>
          <w:smallCaps w:val="0"/>
          <w:noProof/>
          <w:sz w:val="22"/>
          <w:szCs w:val="22"/>
          <w:lang w:eastAsia="en-US"/>
        </w:rPr>
      </w:pPr>
      <w:ins w:id="1095" w:author="Wenbo Wang" w:date="2015-01-08T17:36:00Z">
        <w:r>
          <w:fldChar w:fldCharType="begin"/>
        </w:r>
        <w:r>
          <w:instrText xml:space="preserve"> HYPERLINK \l "_Toc408490010" </w:instrText>
        </w:r>
        <w:r>
          <w:fldChar w:fldCharType="separate"/>
        </w:r>
        <w:r w:rsidR="00FE6F85" w:rsidRPr="00296499">
          <w:rPr>
            <w:rStyle w:val="Hyperlink"/>
            <w:noProof/>
          </w:rPr>
          <w:t>Figure 10. Monte Carlo simulation procedure to predict external damage.</w:t>
        </w:r>
        <w:r w:rsidR="00FE6F85">
          <w:rPr>
            <w:noProof/>
            <w:webHidden/>
          </w:rPr>
          <w:tab/>
        </w:r>
        <w:r w:rsidR="00FE6F85">
          <w:rPr>
            <w:noProof/>
            <w:webHidden/>
          </w:rPr>
          <w:fldChar w:fldCharType="begin"/>
        </w:r>
        <w:r w:rsidR="00FE6F85">
          <w:rPr>
            <w:noProof/>
            <w:webHidden/>
          </w:rPr>
          <w:instrText xml:space="preserve"> PAGEREF _Toc408490010 \h </w:instrText>
        </w:r>
      </w:ins>
      <w:r w:rsidR="00FE6F85">
        <w:rPr>
          <w:noProof/>
          <w:webHidden/>
        </w:rPr>
      </w:r>
      <w:ins w:id="1096" w:author="Wenbo Wang" w:date="2015-01-08T17:36:00Z">
        <w:r w:rsidR="00FE6F85">
          <w:rPr>
            <w:noProof/>
            <w:webHidden/>
          </w:rPr>
          <w:fldChar w:fldCharType="separate"/>
        </w:r>
      </w:ins>
      <w:r w:rsidR="00E27F89">
        <w:rPr>
          <w:noProof/>
          <w:webHidden/>
        </w:rPr>
        <w:t>42</w:t>
      </w:r>
      <w:ins w:id="109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98" w:author="Wenbo Wang" w:date="2015-01-08T17:36:00Z"/>
          <w:rFonts w:asciiTheme="minorHAnsi" w:eastAsiaTheme="minorEastAsia" w:hAnsiTheme="minorHAnsi" w:cstheme="minorBidi"/>
          <w:smallCaps w:val="0"/>
          <w:noProof/>
          <w:sz w:val="22"/>
          <w:szCs w:val="22"/>
          <w:lang w:eastAsia="en-US"/>
        </w:rPr>
      </w:pPr>
      <w:ins w:id="1099" w:author="Wenbo Wang" w:date="2015-01-08T17:36:00Z">
        <w:r>
          <w:fldChar w:fldCharType="begin"/>
        </w:r>
        <w:r>
          <w:instrText xml:space="preserve"> HYPERLINK \l "_Toc408490011" </w:instrText>
        </w:r>
        <w:r>
          <w:fldChar w:fldCharType="separate"/>
        </w:r>
        <w:r w:rsidR="00FE6F85" w:rsidRPr="00296499">
          <w:rPr>
            <w:rStyle w:val="Hyperlink"/>
            <w:noProof/>
          </w:rPr>
          <w:t>Figure 11. Procedure to create vulnerability matrix.</w:t>
        </w:r>
        <w:r w:rsidR="00FE6F85">
          <w:rPr>
            <w:noProof/>
            <w:webHidden/>
          </w:rPr>
          <w:tab/>
        </w:r>
        <w:r w:rsidR="00FE6F85">
          <w:rPr>
            <w:noProof/>
            <w:webHidden/>
          </w:rPr>
          <w:fldChar w:fldCharType="begin"/>
        </w:r>
        <w:r w:rsidR="00FE6F85">
          <w:rPr>
            <w:noProof/>
            <w:webHidden/>
          </w:rPr>
          <w:instrText xml:space="preserve"> PAGEREF _Toc408490011 \h </w:instrText>
        </w:r>
      </w:ins>
      <w:r w:rsidR="00FE6F85">
        <w:rPr>
          <w:noProof/>
          <w:webHidden/>
        </w:rPr>
      </w:r>
      <w:ins w:id="1100" w:author="Wenbo Wang" w:date="2015-01-08T17:36:00Z">
        <w:r w:rsidR="00FE6F85">
          <w:rPr>
            <w:noProof/>
            <w:webHidden/>
          </w:rPr>
          <w:fldChar w:fldCharType="separate"/>
        </w:r>
      </w:ins>
      <w:r w:rsidR="00E27F89">
        <w:rPr>
          <w:noProof/>
          <w:webHidden/>
        </w:rPr>
        <w:t>46</w:t>
      </w:r>
      <w:ins w:id="110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02" w:author="Wenbo Wang" w:date="2015-01-08T17:36:00Z"/>
          <w:rFonts w:asciiTheme="minorHAnsi" w:eastAsiaTheme="minorEastAsia" w:hAnsiTheme="minorHAnsi" w:cstheme="minorBidi"/>
          <w:smallCaps w:val="0"/>
          <w:noProof/>
          <w:sz w:val="22"/>
          <w:szCs w:val="22"/>
          <w:lang w:eastAsia="en-US"/>
        </w:rPr>
      </w:pPr>
      <w:ins w:id="1103" w:author="Wenbo Wang" w:date="2015-01-08T17:36:00Z">
        <w:r>
          <w:fldChar w:fldCharType="begin"/>
        </w:r>
        <w:r>
          <w:instrText xml:space="preserve"> HYPERLINK \l "_Toc408490012" </w:instrText>
        </w:r>
        <w:r>
          <w:fldChar w:fldCharType="separate"/>
        </w:r>
        <w:r w:rsidR="00FE6F85" w:rsidRPr="00296499">
          <w:rPr>
            <w:rStyle w:val="Hyperlink"/>
            <w:noProof/>
          </w:rPr>
          <w:t>Figure 12. Weighted masonry structure vulnerabilities in the central wind-borne debris region.</w:t>
        </w:r>
        <w:r w:rsidR="00FE6F85">
          <w:rPr>
            <w:noProof/>
            <w:webHidden/>
          </w:rPr>
          <w:tab/>
        </w:r>
        <w:r w:rsidR="00FE6F85">
          <w:rPr>
            <w:noProof/>
            <w:webHidden/>
          </w:rPr>
          <w:fldChar w:fldCharType="begin"/>
        </w:r>
        <w:r w:rsidR="00FE6F85">
          <w:rPr>
            <w:noProof/>
            <w:webHidden/>
          </w:rPr>
          <w:instrText xml:space="preserve"> PAGEREF _Toc408490012 \h </w:instrText>
        </w:r>
      </w:ins>
      <w:r w:rsidR="00FE6F85">
        <w:rPr>
          <w:noProof/>
          <w:webHidden/>
        </w:rPr>
      </w:r>
      <w:ins w:id="1104" w:author="Wenbo Wang" w:date="2015-01-08T17:36:00Z">
        <w:r w:rsidR="00FE6F85">
          <w:rPr>
            <w:noProof/>
            <w:webHidden/>
          </w:rPr>
          <w:fldChar w:fldCharType="separate"/>
        </w:r>
      </w:ins>
      <w:r w:rsidR="00E27F89">
        <w:rPr>
          <w:noProof/>
          <w:webHidden/>
        </w:rPr>
        <w:t>50</w:t>
      </w:r>
      <w:ins w:id="110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06" w:author="Wenbo Wang" w:date="2015-01-08T17:36:00Z"/>
          <w:rFonts w:asciiTheme="minorHAnsi" w:eastAsiaTheme="minorEastAsia" w:hAnsiTheme="minorHAnsi" w:cstheme="minorBidi"/>
          <w:smallCaps w:val="0"/>
          <w:noProof/>
          <w:sz w:val="22"/>
          <w:szCs w:val="22"/>
          <w:lang w:eastAsia="en-US"/>
        </w:rPr>
      </w:pPr>
      <w:ins w:id="1107" w:author="Wenbo Wang" w:date="2015-01-08T17:36:00Z">
        <w:r>
          <w:fldChar w:fldCharType="begin"/>
        </w:r>
        <w:r>
          <w:instrText xml:space="preserve"> HYPERLINK \l "_Toc408490013" </w:instrText>
        </w:r>
        <w:r>
          <w:fldChar w:fldCharType="separate"/>
        </w:r>
        <w:r w:rsidR="00FE6F85" w:rsidRPr="00296499">
          <w:rPr>
            <w:rStyle w:val="Hyperlink"/>
            <w:noProof/>
          </w:rPr>
          <w:t>Figure 13. Typical low-rise buildings (LB).</w:t>
        </w:r>
        <w:r w:rsidR="00FE6F85">
          <w:rPr>
            <w:noProof/>
            <w:webHidden/>
          </w:rPr>
          <w:tab/>
        </w:r>
        <w:r w:rsidR="00FE6F85">
          <w:rPr>
            <w:noProof/>
            <w:webHidden/>
          </w:rPr>
          <w:fldChar w:fldCharType="begin"/>
        </w:r>
        <w:r w:rsidR="00FE6F85">
          <w:rPr>
            <w:noProof/>
            <w:webHidden/>
          </w:rPr>
          <w:instrText xml:space="preserve"> PAGEREF _Toc408490013 \h </w:instrText>
        </w:r>
      </w:ins>
      <w:r w:rsidR="00FE6F85">
        <w:rPr>
          <w:noProof/>
          <w:webHidden/>
        </w:rPr>
      </w:r>
      <w:ins w:id="1108" w:author="Wenbo Wang" w:date="2015-01-08T17:36:00Z">
        <w:r w:rsidR="00FE6F85">
          <w:rPr>
            <w:noProof/>
            <w:webHidden/>
          </w:rPr>
          <w:fldChar w:fldCharType="separate"/>
        </w:r>
      </w:ins>
      <w:r w:rsidR="00E27F89">
        <w:rPr>
          <w:noProof/>
          <w:webHidden/>
        </w:rPr>
        <w:t>58</w:t>
      </w:r>
      <w:ins w:id="110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10" w:author="Wenbo Wang" w:date="2015-01-08T17:36:00Z"/>
          <w:rFonts w:asciiTheme="minorHAnsi" w:eastAsiaTheme="minorEastAsia" w:hAnsiTheme="minorHAnsi" w:cstheme="minorBidi"/>
          <w:smallCaps w:val="0"/>
          <w:noProof/>
          <w:sz w:val="22"/>
          <w:szCs w:val="22"/>
          <w:lang w:eastAsia="en-US"/>
        </w:rPr>
      </w:pPr>
      <w:ins w:id="1111" w:author="Wenbo Wang" w:date="2015-01-08T17:36:00Z">
        <w:r>
          <w:fldChar w:fldCharType="begin"/>
        </w:r>
        <w:r>
          <w:instrText xml:space="preserve"> HYPERLINK \l "_Toc408490014" </w:instrText>
        </w:r>
        <w:r>
          <w:fldChar w:fldCharType="separate"/>
        </w:r>
        <w:r w:rsidR="00FE6F85" w:rsidRPr="00296499">
          <w:rPr>
            <w:rStyle w:val="Hyperlink"/>
            <w:noProof/>
          </w:rPr>
          <w:t>Figure 14. Examples of mid- and high-rise buildings (MHB).</w:t>
        </w:r>
        <w:r w:rsidR="00FE6F85">
          <w:rPr>
            <w:noProof/>
            <w:webHidden/>
          </w:rPr>
          <w:tab/>
        </w:r>
        <w:r w:rsidR="00FE6F85">
          <w:rPr>
            <w:noProof/>
            <w:webHidden/>
          </w:rPr>
          <w:fldChar w:fldCharType="begin"/>
        </w:r>
        <w:r w:rsidR="00FE6F85">
          <w:rPr>
            <w:noProof/>
            <w:webHidden/>
          </w:rPr>
          <w:instrText xml:space="preserve"> PAGEREF _Toc408490014 \h </w:instrText>
        </w:r>
      </w:ins>
      <w:r w:rsidR="00FE6F85">
        <w:rPr>
          <w:noProof/>
          <w:webHidden/>
        </w:rPr>
      </w:r>
      <w:ins w:id="1112" w:author="Wenbo Wang" w:date="2015-01-08T17:36:00Z">
        <w:r w:rsidR="00FE6F85">
          <w:rPr>
            <w:noProof/>
            <w:webHidden/>
          </w:rPr>
          <w:fldChar w:fldCharType="separate"/>
        </w:r>
      </w:ins>
      <w:r w:rsidR="00E27F89">
        <w:rPr>
          <w:noProof/>
          <w:webHidden/>
        </w:rPr>
        <w:t>58</w:t>
      </w:r>
      <w:ins w:id="111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14" w:author="Wenbo Wang" w:date="2015-01-08T17:36:00Z"/>
          <w:rFonts w:asciiTheme="minorHAnsi" w:eastAsiaTheme="minorEastAsia" w:hAnsiTheme="minorHAnsi" w:cstheme="minorBidi"/>
          <w:smallCaps w:val="0"/>
          <w:noProof/>
          <w:sz w:val="22"/>
          <w:szCs w:val="22"/>
          <w:lang w:eastAsia="en-US"/>
        </w:rPr>
      </w:pPr>
      <w:ins w:id="1115" w:author="Wenbo Wang" w:date="2015-01-08T17:36:00Z">
        <w:r>
          <w:fldChar w:fldCharType="begin"/>
        </w:r>
        <w:r>
          <w:instrText xml:space="preserve"> HYPERLINK \l "_Toc408490015" </w:instrText>
        </w:r>
        <w:r>
          <w:fldChar w:fldCharType="separate"/>
        </w:r>
        <w:r w:rsidR="00FE6F85" w:rsidRPr="00296499">
          <w:rPr>
            <w:rStyle w:val="Hyperlink"/>
            <w:noProof/>
          </w:rPr>
          <w:t>Figure 15. Apartment types according to layout (left: closed building with interior entry door; right: open building with exterior entry door).</w:t>
        </w:r>
        <w:r w:rsidR="00FE6F85">
          <w:rPr>
            <w:noProof/>
            <w:webHidden/>
          </w:rPr>
          <w:tab/>
        </w:r>
        <w:r w:rsidR="00FE6F85">
          <w:rPr>
            <w:noProof/>
            <w:webHidden/>
          </w:rPr>
          <w:fldChar w:fldCharType="begin"/>
        </w:r>
        <w:r w:rsidR="00FE6F85">
          <w:rPr>
            <w:noProof/>
            <w:webHidden/>
          </w:rPr>
          <w:instrText xml:space="preserve"> PAGEREF _Toc408490015 \h </w:instrText>
        </w:r>
      </w:ins>
      <w:r w:rsidR="00FE6F85">
        <w:rPr>
          <w:noProof/>
          <w:webHidden/>
        </w:rPr>
      </w:r>
      <w:ins w:id="1116" w:author="Wenbo Wang" w:date="2015-01-08T17:36:00Z">
        <w:r w:rsidR="00FE6F85">
          <w:rPr>
            <w:noProof/>
            <w:webHidden/>
          </w:rPr>
          <w:fldChar w:fldCharType="separate"/>
        </w:r>
      </w:ins>
      <w:r w:rsidR="00E27F89">
        <w:rPr>
          <w:noProof/>
          <w:webHidden/>
        </w:rPr>
        <w:t>61</w:t>
      </w:r>
      <w:ins w:id="111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18" w:author="Wenbo Wang" w:date="2015-01-08T17:36:00Z"/>
          <w:rFonts w:asciiTheme="minorHAnsi" w:eastAsiaTheme="minorEastAsia" w:hAnsiTheme="minorHAnsi" w:cstheme="minorBidi"/>
          <w:smallCaps w:val="0"/>
          <w:noProof/>
          <w:sz w:val="22"/>
          <w:szCs w:val="22"/>
          <w:lang w:eastAsia="en-US"/>
        </w:rPr>
      </w:pPr>
      <w:ins w:id="1119" w:author="Wenbo Wang" w:date="2015-01-08T17:36:00Z">
        <w:r>
          <w:fldChar w:fldCharType="begin"/>
        </w:r>
        <w:r>
          <w:instrText xml:space="preserve"> HYPERLINK \l "_Toc408490016" </w:instrText>
        </w:r>
        <w:r>
          <w:fldChar w:fldCharType="separate"/>
        </w:r>
        <w:r w:rsidR="00FE6F85" w:rsidRPr="00296499">
          <w:rPr>
            <w:rStyle w:val="Hyperlink"/>
            <w:noProof/>
          </w:rPr>
          <w:t>Figure 16. Flowchart of the interior damage model.</w:t>
        </w:r>
        <w:r w:rsidR="00FE6F85">
          <w:rPr>
            <w:noProof/>
            <w:webHidden/>
          </w:rPr>
          <w:tab/>
        </w:r>
        <w:r w:rsidR="00FE6F85">
          <w:rPr>
            <w:noProof/>
            <w:webHidden/>
          </w:rPr>
          <w:fldChar w:fldCharType="begin"/>
        </w:r>
        <w:r w:rsidR="00FE6F85">
          <w:rPr>
            <w:noProof/>
            <w:webHidden/>
          </w:rPr>
          <w:instrText xml:space="preserve"> PAGEREF _Toc408490016 \h </w:instrText>
        </w:r>
      </w:ins>
      <w:r w:rsidR="00FE6F85">
        <w:rPr>
          <w:noProof/>
          <w:webHidden/>
        </w:rPr>
      </w:r>
      <w:ins w:id="1120" w:author="Wenbo Wang" w:date="2015-01-08T17:36:00Z">
        <w:r w:rsidR="00FE6F85">
          <w:rPr>
            <w:noProof/>
            <w:webHidden/>
          </w:rPr>
          <w:fldChar w:fldCharType="separate"/>
        </w:r>
      </w:ins>
      <w:r w:rsidR="00E27F89">
        <w:rPr>
          <w:noProof/>
          <w:webHidden/>
        </w:rPr>
        <w:t>65</w:t>
      </w:r>
      <w:ins w:id="112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22" w:author="Wenbo Wang" w:date="2015-01-08T17:36:00Z"/>
          <w:rFonts w:asciiTheme="minorHAnsi" w:eastAsiaTheme="minorEastAsia" w:hAnsiTheme="minorHAnsi" w:cstheme="minorBidi"/>
          <w:smallCaps w:val="0"/>
          <w:noProof/>
          <w:sz w:val="22"/>
          <w:szCs w:val="22"/>
          <w:lang w:eastAsia="en-US"/>
        </w:rPr>
      </w:pPr>
      <w:ins w:id="1123" w:author="Wenbo Wang" w:date="2015-01-08T17:36:00Z">
        <w:r>
          <w:fldChar w:fldCharType="begin"/>
        </w:r>
        <w:r>
          <w:instrText xml:space="preserve"> HYPERLINK \l "_Toc408490017" </w:instrText>
        </w:r>
        <w:r>
          <w:fldChar w:fldCharType="separate"/>
        </w:r>
        <w:r w:rsidR="00FE6F85" w:rsidRPr="00296499">
          <w:rPr>
            <w:rStyle w:val="Hyperlink"/>
            <w:noProof/>
          </w:rPr>
          <w:t>Figure 17. Procedure to create a CR vulnerability matrix.</w:t>
        </w:r>
        <w:r w:rsidR="00FE6F85">
          <w:rPr>
            <w:noProof/>
            <w:webHidden/>
          </w:rPr>
          <w:tab/>
        </w:r>
        <w:r w:rsidR="00FE6F85">
          <w:rPr>
            <w:noProof/>
            <w:webHidden/>
          </w:rPr>
          <w:fldChar w:fldCharType="begin"/>
        </w:r>
        <w:r w:rsidR="00FE6F85">
          <w:rPr>
            <w:noProof/>
            <w:webHidden/>
          </w:rPr>
          <w:instrText xml:space="preserve"> PAGEREF _Toc408490017 \h </w:instrText>
        </w:r>
      </w:ins>
      <w:r w:rsidR="00FE6F85">
        <w:rPr>
          <w:noProof/>
          <w:webHidden/>
        </w:rPr>
      </w:r>
      <w:ins w:id="1124" w:author="Wenbo Wang" w:date="2015-01-08T17:36:00Z">
        <w:r w:rsidR="00FE6F85">
          <w:rPr>
            <w:noProof/>
            <w:webHidden/>
          </w:rPr>
          <w:fldChar w:fldCharType="separate"/>
        </w:r>
      </w:ins>
      <w:r w:rsidR="00E27F89">
        <w:rPr>
          <w:noProof/>
          <w:webHidden/>
        </w:rPr>
        <w:t>68</w:t>
      </w:r>
      <w:ins w:id="112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26" w:author="Wenbo Wang" w:date="2015-01-08T17:36:00Z"/>
          <w:rFonts w:asciiTheme="minorHAnsi" w:eastAsiaTheme="minorEastAsia" w:hAnsiTheme="minorHAnsi" w:cstheme="minorBidi"/>
          <w:smallCaps w:val="0"/>
          <w:noProof/>
          <w:sz w:val="22"/>
          <w:szCs w:val="22"/>
          <w:lang w:eastAsia="en-US"/>
        </w:rPr>
      </w:pPr>
      <w:ins w:id="1127" w:author="Wenbo Wang" w:date="2015-01-08T17:36:00Z">
        <w:r>
          <w:fldChar w:fldCharType="begin"/>
        </w:r>
        <w:r>
          <w:instrText xml:space="preserve"> HYPERLINK \l "_Toc408490018" </w:instrText>
        </w:r>
        <w:r>
          <w:fldChar w:fldCharType="separate"/>
        </w:r>
        <w:r w:rsidR="00FE6F85" w:rsidRPr="00296499">
          <w:rPr>
            <w:rStyle w:val="Hyperlink"/>
            <w:noProof/>
          </w:rPr>
          <w:t>Figure 18. Exterior and interior damage assessment for MHB.</w:t>
        </w:r>
        <w:r w:rsidR="00FE6F85">
          <w:rPr>
            <w:noProof/>
            <w:webHidden/>
          </w:rPr>
          <w:tab/>
        </w:r>
        <w:r w:rsidR="00FE6F85">
          <w:rPr>
            <w:noProof/>
            <w:webHidden/>
          </w:rPr>
          <w:fldChar w:fldCharType="begin"/>
        </w:r>
        <w:r w:rsidR="00FE6F85">
          <w:rPr>
            <w:noProof/>
            <w:webHidden/>
          </w:rPr>
          <w:instrText xml:space="preserve"> PAGEREF _Toc408490018 \h </w:instrText>
        </w:r>
      </w:ins>
      <w:r w:rsidR="00FE6F85">
        <w:rPr>
          <w:noProof/>
          <w:webHidden/>
        </w:rPr>
      </w:r>
      <w:ins w:id="1128" w:author="Wenbo Wang" w:date="2015-01-08T17:36:00Z">
        <w:r w:rsidR="00FE6F85">
          <w:rPr>
            <w:noProof/>
            <w:webHidden/>
          </w:rPr>
          <w:fldChar w:fldCharType="separate"/>
        </w:r>
      </w:ins>
      <w:r w:rsidR="00E27F89">
        <w:rPr>
          <w:noProof/>
          <w:webHidden/>
        </w:rPr>
        <w:t>72</w:t>
      </w:r>
      <w:ins w:id="112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30" w:author="Wenbo Wang" w:date="2015-01-08T17:36:00Z"/>
          <w:rFonts w:asciiTheme="minorHAnsi" w:eastAsiaTheme="minorEastAsia" w:hAnsiTheme="minorHAnsi" w:cstheme="minorBidi"/>
          <w:smallCaps w:val="0"/>
          <w:noProof/>
          <w:sz w:val="22"/>
          <w:szCs w:val="22"/>
          <w:lang w:eastAsia="en-US"/>
        </w:rPr>
      </w:pPr>
      <w:ins w:id="1131" w:author="Wenbo Wang" w:date="2015-01-08T17:36:00Z">
        <w:r>
          <w:fldChar w:fldCharType="begin"/>
        </w:r>
        <w:r>
          <w:instrText xml:space="preserve"> HYPERLINK \l "_Toc408490019" </w:instrText>
        </w:r>
        <w:r>
          <w:fldChar w:fldCharType="separate"/>
        </w:r>
        <w:r w:rsidR="00FE6F85" w:rsidRPr="00296499">
          <w:rPr>
            <w:rStyle w:val="Hyperlink"/>
            <w:noProof/>
          </w:rPr>
          <w:t>Figure 19. Flow diagram of the computer model.</w:t>
        </w:r>
        <w:r w:rsidR="00FE6F85">
          <w:rPr>
            <w:noProof/>
            <w:webHidden/>
          </w:rPr>
          <w:tab/>
        </w:r>
        <w:r w:rsidR="00FE6F85">
          <w:rPr>
            <w:noProof/>
            <w:webHidden/>
          </w:rPr>
          <w:fldChar w:fldCharType="begin"/>
        </w:r>
        <w:r w:rsidR="00FE6F85">
          <w:rPr>
            <w:noProof/>
            <w:webHidden/>
          </w:rPr>
          <w:instrText xml:space="preserve"> PAGEREF _Toc408490019 \h </w:instrText>
        </w:r>
      </w:ins>
      <w:r w:rsidR="00FE6F85">
        <w:rPr>
          <w:noProof/>
          <w:webHidden/>
        </w:rPr>
      </w:r>
      <w:ins w:id="1132" w:author="Wenbo Wang" w:date="2015-01-08T17:36:00Z">
        <w:r w:rsidR="00FE6F85">
          <w:rPr>
            <w:noProof/>
            <w:webHidden/>
          </w:rPr>
          <w:fldChar w:fldCharType="separate"/>
        </w:r>
      </w:ins>
      <w:r w:rsidR="00E27F89">
        <w:rPr>
          <w:noProof/>
          <w:webHidden/>
        </w:rPr>
        <w:t>78</w:t>
      </w:r>
      <w:ins w:id="113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34" w:author="Wenbo Wang" w:date="2015-01-08T17:36:00Z"/>
          <w:rFonts w:asciiTheme="minorHAnsi" w:eastAsiaTheme="minorEastAsia" w:hAnsiTheme="minorHAnsi" w:cstheme="minorBidi"/>
          <w:smallCaps w:val="0"/>
          <w:noProof/>
          <w:sz w:val="22"/>
          <w:szCs w:val="22"/>
          <w:lang w:eastAsia="en-US"/>
        </w:rPr>
      </w:pPr>
      <w:ins w:id="1135" w:author="Wenbo Wang" w:date="2015-01-08T17:36:00Z">
        <w:r>
          <w:fldChar w:fldCharType="begin"/>
        </w:r>
        <w:r>
          <w:instrText xml:space="preserve"> HYPERLINK \l "_Toc408490020" </w:instrText>
        </w:r>
        <w:r>
          <w:fldChar w:fldCharType="separate"/>
        </w:r>
        <w:r w:rsidR="00FE6F85" w:rsidRPr="00296499">
          <w:rPr>
            <w:rStyle w:val="Hyperlink"/>
            <w:noProof/>
          </w:rPr>
          <w:t>Figure 20. Countywide Percentage Change in Loss Cost due to Updated HURDAT and Rmax Database</w:t>
        </w:r>
        <w:r w:rsidR="00FE6F85">
          <w:rPr>
            <w:noProof/>
            <w:webHidden/>
          </w:rPr>
          <w:tab/>
        </w:r>
        <w:r w:rsidR="00FE6F85">
          <w:rPr>
            <w:noProof/>
            <w:webHidden/>
          </w:rPr>
          <w:fldChar w:fldCharType="begin"/>
        </w:r>
        <w:r w:rsidR="00FE6F85">
          <w:rPr>
            <w:noProof/>
            <w:webHidden/>
          </w:rPr>
          <w:instrText xml:space="preserve"> PAGEREF _Toc408490020 \h </w:instrText>
        </w:r>
      </w:ins>
      <w:r w:rsidR="00FE6F85">
        <w:rPr>
          <w:noProof/>
          <w:webHidden/>
        </w:rPr>
      </w:r>
      <w:ins w:id="1136" w:author="Wenbo Wang" w:date="2015-01-08T17:36:00Z">
        <w:r w:rsidR="00FE6F85">
          <w:rPr>
            <w:noProof/>
            <w:webHidden/>
          </w:rPr>
          <w:fldChar w:fldCharType="separate"/>
        </w:r>
      </w:ins>
      <w:r w:rsidR="00E27F89">
        <w:rPr>
          <w:noProof/>
          <w:webHidden/>
        </w:rPr>
        <w:t>119</w:t>
      </w:r>
      <w:ins w:id="113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38" w:author="Wenbo Wang" w:date="2015-01-08T17:36:00Z"/>
          <w:rFonts w:asciiTheme="minorHAnsi" w:eastAsiaTheme="minorEastAsia" w:hAnsiTheme="minorHAnsi" w:cstheme="minorBidi"/>
          <w:smallCaps w:val="0"/>
          <w:noProof/>
          <w:sz w:val="22"/>
          <w:szCs w:val="22"/>
          <w:lang w:eastAsia="en-US"/>
        </w:rPr>
      </w:pPr>
      <w:ins w:id="1139" w:author="Wenbo Wang" w:date="2015-01-08T17:36:00Z">
        <w:r>
          <w:fldChar w:fldCharType="begin"/>
        </w:r>
        <w:r>
          <w:instrText xml:space="preserve"> HYPERLINK \l "_Toc408490021" </w:instrText>
        </w:r>
        <w:r>
          <w:fldChar w:fldCharType="separate"/>
        </w:r>
        <w:r w:rsidR="00FE6F85" w:rsidRPr="00296499">
          <w:rPr>
            <w:rStyle w:val="Hyperlink"/>
            <w:noProof/>
          </w:rPr>
          <w:t>Figure 21. Countywide Percentage Change due to Change in Zipcode Centroid and Terrain Roughness</w:t>
        </w:r>
        <w:r w:rsidR="00FE6F85">
          <w:rPr>
            <w:noProof/>
            <w:webHidden/>
          </w:rPr>
          <w:tab/>
        </w:r>
        <w:r w:rsidR="00FE6F85">
          <w:rPr>
            <w:noProof/>
            <w:webHidden/>
          </w:rPr>
          <w:fldChar w:fldCharType="begin"/>
        </w:r>
        <w:r w:rsidR="00FE6F85">
          <w:rPr>
            <w:noProof/>
            <w:webHidden/>
          </w:rPr>
          <w:instrText xml:space="preserve"> PAGEREF _Toc408490021 \h </w:instrText>
        </w:r>
      </w:ins>
      <w:r w:rsidR="00FE6F85">
        <w:rPr>
          <w:noProof/>
          <w:webHidden/>
        </w:rPr>
      </w:r>
      <w:ins w:id="1140" w:author="Wenbo Wang" w:date="2015-01-08T17:36:00Z">
        <w:r w:rsidR="00FE6F85">
          <w:rPr>
            <w:noProof/>
            <w:webHidden/>
          </w:rPr>
          <w:fldChar w:fldCharType="separate"/>
        </w:r>
      </w:ins>
      <w:r w:rsidR="00E27F89">
        <w:rPr>
          <w:noProof/>
          <w:webHidden/>
        </w:rPr>
        <w:t>121</w:t>
      </w:r>
      <w:ins w:id="114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42" w:author="Wenbo Wang" w:date="2015-01-08T17:36:00Z"/>
          <w:rFonts w:asciiTheme="minorHAnsi" w:eastAsiaTheme="minorEastAsia" w:hAnsiTheme="minorHAnsi" w:cstheme="minorBidi"/>
          <w:smallCaps w:val="0"/>
          <w:noProof/>
          <w:sz w:val="22"/>
          <w:szCs w:val="22"/>
          <w:lang w:eastAsia="en-US"/>
        </w:rPr>
      </w:pPr>
      <w:ins w:id="1143" w:author="Wenbo Wang" w:date="2015-01-08T17:36:00Z">
        <w:r>
          <w:fldChar w:fldCharType="begin"/>
        </w:r>
        <w:r>
          <w:instrText xml:space="preserve"> HYPERLINK \l "_Toc408490022" </w:instrText>
        </w:r>
        <w:r>
          <w:fldChar w:fldCharType="separate"/>
        </w:r>
        <w:r w:rsidR="00FE6F85" w:rsidRPr="00296499">
          <w:rPr>
            <w:rStyle w:val="Hyperlink"/>
            <w:noProof/>
          </w:rPr>
          <w:t>Figure 22. Countywide Percentage Change due to Change in the Vulnerability Function</w:t>
        </w:r>
        <w:r w:rsidR="00FE6F85">
          <w:rPr>
            <w:noProof/>
            <w:webHidden/>
          </w:rPr>
          <w:tab/>
        </w:r>
        <w:r w:rsidR="00FE6F85">
          <w:rPr>
            <w:noProof/>
            <w:webHidden/>
          </w:rPr>
          <w:fldChar w:fldCharType="begin"/>
        </w:r>
        <w:r w:rsidR="00FE6F85">
          <w:rPr>
            <w:noProof/>
            <w:webHidden/>
          </w:rPr>
          <w:instrText xml:space="preserve"> PAGEREF _Toc408490022 \h </w:instrText>
        </w:r>
      </w:ins>
      <w:r w:rsidR="00FE6F85">
        <w:rPr>
          <w:noProof/>
          <w:webHidden/>
        </w:rPr>
      </w:r>
      <w:ins w:id="1144" w:author="Wenbo Wang" w:date="2015-01-08T17:36:00Z">
        <w:r w:rsidR="00FE6F85">
          <w:rPr>
            <w:noProof/>
            <w:webHidden/>
          </w:rPr>
          <w:fldChar w:fldCharType="separate"/>
        </w:r>
      </w:ins>
      <w:r w:rsidR="00E27F89">
        <w:rPr>
          <w:noProof/>
          <w:webHidden/>
        </w:rPr>
        <w:t>123</w:t>
      </w:r>
      <w:ins w:id="114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46" w:author="Wenbo Wang" w:date="2015-01-08T17:36:00Z"/>
          <w:rFonts w:asciiTheme="minorHAnsi" w:eastAsiaTheme="minorEastAsia" w:hAnsiTheme="minorHAnsi" w:cstheme="minorBidi"/>
          <w:smallCaps w:val="0"/>
          <w:noProof/>
          <w:sz w:val="22"/>
          <w:szCs w:val="22"/>
          <w:lang w:eastAsia="en-US"/>
        </w:rPr>
      </w:pPr>
      <w:ins w:id="1147" w:author="Wenbo Wang" w:date="2015-01-08T17:36:00Z">
        <w:r>
          <w:fldChar w:fldCharType="begin"/>
        </w:r>
        <w:r>
          <w:instrText xml:space="preserve"> HYPERLINK \l "_Toc408490023" </w:instrText>
        </w:r>
        <w:r>
          <w:fldChar w:fldCharType="separate"/>
        </w:r>
        <w:r w:rsidR="00FE6F85" w:rsidRPr="00296499">
          <w:rPr>
            <w:rStyle w:val="Hyperlink"/>
            <w:noProof/>
          </w:rPr>
          <w:t>Figure 23. Organizational structure.</w:t>
        </w:r>
        <w:r w:rsidR="00FE6F85">
          <w:rPr>
            <w:noProof/>
            <w:webHidden/>
          </w:rPr>
          <w:tab/>
        </w:r>
        <w:r w:rsidR="00FE6F85">
          <w:rPr>
            <w:noProof/>
            <w:webHidden/>
          </w:rPr>
          <w:fldChar w:fldCharType="begin"/>
        </w:r>
        <w:r w:rsidR="00FE6F85">
          <w:rPr>
            <w:noProof/>
            <w:webHidden/>
          </w:rPr>
          <w:instrText xml:space="preserve"> PAGEREF _Toc408490023 \h </w:instrText>
        </w:r>
      </w:ins>
      <w:r w:rsidR="00FE6F85">
        <w:rPr>
          <w:noProof/>
          <w:webHidden/>
        </w:rPr>
      </w:r>
      <w:ins w:id="1148" w:author="Wenbo Wang" w:date="2015-01-08T17:36:00Z">
        <w:r w:rsidR="00FE6F85">
          <w:rPr>
            <w:noProof/>
            <w:webHidden/>
          </w:rPr>
          <w:fldChar w:fldCharType="separate"/>
        </w:r>
      </w:ins>
      <w:r w:rsidR="00E27F89">
        <w:rPr>
          <w:noProof/>
          <w:webHidden/>
        </w:rPr>
        <w:t>125</w:t>
      </w:r>
      <w:ins w:id="114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50" w:author="Wenbo Wang" w:date="2015-01-08T17:36:00Z"/>
          <w:rFonts w:asciiTheme="minorHAnsi" w:eastAsiaTheme="minorEastAsia" w:hAnsiTheme="minorHAnsi" w:cstheme="minorBidi"/>
          <w:smallCaps w:val="0"/>
          <w:noProof/>
          <w:sz w:val="22"/>
          <w:szCs w:val="22"/>
          <w:lang w:eastAsia="en-US"/>
        </w:rPr>
      </w:pPr>
      <w:ins w:id="1151" w:author="Wenbo Wang" w:date="2015-01-08T17:36:00Z">
        <w:r>
          <w:fldChar w:fldCharType="begin"/>
        </w:r>
        <w:r>
          <w:instrText xml:space="preserve"> HYPERLINK \l "_Toc408490024" </w:instrText>
        </w:r>
        <w:r>
          <w:fldChar w:fldCharType="separate"/>
        </w:r>
        <w:r w:rsidR="00FE6F85" w:rsidRPr="00296499">
          <w:rPr>
            <w:rStyle w:val="Hyperlink"/>
            <w:noProof/>
          </w:rPr>
          <w:t>Figure 24. Florida Public Hurricane Loss Model workflow.</w:t>
        </w:r>
        <w:r w:rsidR="00FE6F85">
          <w:rPr>
            <w:noProof/>
            <w:webHidden/>
          </w:rPr>
          <w:tab/>
        </w:r>
        <w:r w:rsidR="00FE6F85">
          <w:rPr>
            <w:noProof/>
            <w:webHidden/>
          </w:rPr>
          <w:fldChar w:fldCharType="begin"/>
        </w:r>
        <w:r w:rsidR="00FE6F85">
          <w:rPr>
            <w:noProof/>
            <w:webHidden/>
          </w:rPr>
          <w:instrText xml:space="preserve"> PAGEREF _Toc408490024 \h </w:instrText>
        </w:r>
      </w:ins>
      <w:r w:rsidR="00FE6F85">
        <w:rPr>
          <w:noProof/>
          <w:webHidden/>
        </w:rPr>
      </w:r>
      <w:ins w:id="1152" w:author="Wenbo Wang" w:date="2015-01-08T17:36:00Z">
        <w:r w:rsidR="00FE6F85">
          <w:rPr>
            <w:noProof/>
            <w:webHidden/>
          </w:rPr>
          <w:fldChar w:fldCharType="separate"/>
        </w:r>
      </w:ins>
      <w:r w:rsidR="00E27F89">
        <w:rPr>
          <w:noProof/>
          <w:webHidden/>
        </w:rPr>
        <w:t>129</w:t>
      </w:r>
      <w:ins w:id="115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54" w:author="Wenbo Wang" w:date="2015-01-08T17:36:00Z"/>
          <w:rFonts w:asciiTheme="minorHAnsi" w:eastAsiaTheme="minorEastAsia" w:hAnsiTheme="minorHAnsi" w:cstheme="minorBidi"/>
          <w:smallCaps w:val="0"/>
          <w:noProof/>
          <w:sz w:val="22"/>
          <w:szCs w:val="22"/>
          <w:lang w:eastAsia="en-US"/>
        </w:rPr>
      </w:pPr>
      <w:ins w:id="1155" w:author="Wenbo Wang" w:date="2015-01-08T17:36:00Z">
        <w:r>
          <w:fldChar w:fldCharType="begin"/>
        </w:r>
        <w:r>
          <w:instrText xml:space="preserve"> HYPERLINK \l "_Toc408490025" </w:instrText>
        </w:r>
        <w:r>
          <w:fldChar w:fldCharType="separate"/>
        </w:r>
        <w:r w:rsidR="00FE6F85" w:rsidRPr="00296499">
          <w:rPr>
            <w:rStyle w:val="Hyperlink"/>
            <w:noProof/>
          </w:rPr>
          <w:t>Figure 25. Analysis of 742 GPS dropsonde profiles launched from 2-4 km with flight-level winds at launch greater than hurricane force and with measured surface winds.  Upper figure:  Dependence of the ratio of 10 m wind speed (U10) to the mean boundary layer wind speed (MBL) on the scaled radius (ratio of radius of last measured wind (Rlmw) to the radius of maximum wind at flight level (RmaxFL).  Lower figure: Surface wind factor (U10/MBL) dependence on maximum flight level wind speed (Vflmax, in units of miles per hour / 2.23).</w:t>
        </w:r>
        <w:r w:rsidR="00FE6F85">
          <w:rPr>
            <w:noProof/>
            <w:webHidden/>
          </w:rPr>
          <w:tab/>
        </w:r>
        <w:r w:rsidR="00FE6F85">
          <w:rPr>
            <w:noProof/>
            <w:webHidden/>
          </w:rPr>
          <w:fldChar w:fldCharType="begin"/>
        </w:r>
        <w:r w:rsidR="00FE6F85">
          <w:rPr>
            <w:noProof/>
            <w:webHidden/>
          </w:rPr>
          <w:instrText xml:space="preserve"> PAGEREF _Toc408490025 \h </w:instrText>
        </w:r>
      </w:ins>
      <w:r w:rsidR="00FE6F85">
        <w:rPr>
          <w:noProof/>
          <w:webHidden/>
        </w:rPr>
      </w:r>
      <w:ins w:id="1156" w:author="Wenbo Wang" w:date="2015-01-08T17:36:00Z">
        <w:r w:rsidR="00FE6F85">
          <w:rPr>
            <w:noProof/>
            <w:webHidden/>
          </w:rPr>
          <w:fldChar w:fldCharType="separate"/>
        </w:r>
      </w:ins>
      <w:r w:rsidR="00E27F89">
        <w:rPr>
          <w:noProof/>
          <w:webHidden/>
        </w:rPr>
        <w:t>154</w:t>
      </w:r>
      <w:ins w:id="115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58" w:author="Wenbo Wang" w:date="2015-01-08T17:36:00Z"/>
          <w:rFonts w:asciiTheme="minorHAnsi" w:eastAsiaTheme="minorEastAsia" w:hAnsiTheme="minorHAnsi" w:cstheme="minorBidi"/>
          <w:smallCaps w:val="0"/>
          <w:noProof/>
          <w:sz w:val="22"/>
          <w:szCs w:val="22"/>
          <w:lang w:eastAsia="en-US"/>
        </w:rPr>
      </w:pPr>
      <w:ins w:id="1159" w:author="Wenbo Wang" w:date="2015-01-08T17:36:00Z">
        <w:r>
          <w:fldChar w:fldCharType="begin"/>
        </w:r>
        <w:r>
          <w:instrText xml:space="preserve"> HYPERLINK \l "_Toc408490026" </w:instrText>
        </w:r>
        <w:r>
          <w:fldChar w:fldCharType="separate"/>
        </w:r>
        <w:r w:rsidR="00FE6F85" w:rsidRPr="00296499">
          <w:rPr>
            <w:rStyle w:val="Hyperlink"/>
            <w:noProof/>
          </w:rPr>
          <w:t>Figure 26. Axisymmetric rotational wind speed (mph) vs. scaled radius for B = 1.38, DelP = 49.1 mb.</w:t>
        </w:r>
        <w:r w:rsidR="00FE6F85">
          <w:rPr>
            <w:noProof/>
            <w:webHidden/>
          </w:rPr>
          <w:tab/>
        </w:r>
        <w:r w:rsidR="00FE6F85">
          <w:rPr>
            <w:noProof/>
            <w:webHidden/>
          </w:rPr>
          <w:fldChar w:fldCharType="begin"/>
        </w:r>
        <w:r w:rsidR="00FE6F85">
          <w:rPr>
            <w:noProof/>
            <w:webHidden/>
          </w:rPr>
          <w:instrText xml:space="preserve"> PAGEREF _Toc408490026 \h </w:instrText>
        </w:r>
      </w:ins>
      <w:r w:rsidR="00FE6F85">
        <w:rPr>
          <w:noProof/>
          <w:webHidden/>
        </w:rPr>
      </w:r>
      <w:ins w:id="1160" w:author="Wenbo Wang" w:date="2015-01-08T17:36:00Z">
        <w:r w:rsidR="00FE6F85">
          <w:rPr>
            <w:noProof/>
            <w:webHidden/>
          </w:rPr>
          <w:fldChar w:fldCharType="separate"/>
        </w:r>
      </w:ins>
      <w:r w:rsidR="00E27F89">
        <w:rPr>
          <w:noProof/>
          <w:webHidden/>
        </w:rPr>
        <w:t>160</w:t>
      </w:r>
      <w:ins w:id="116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62" w:author="Wenbo Wang" w:date="2015-01-08T17:36:00Z"/>
          <w:rFonts w:asciiTheme="minorHAnsi" w:eastAsiaTheme="minorEastAsia" w:hAnsiTheme="minorHAnsi" w:cstheme="minorBidi"/>
          <w:smallCaps w:val="0"/>
          <w:noProof/>
          <w:sz w:val="22"/>
          <w:szCs w:val="22"/>
          <w:lang w:eastAsia="en-US"/>
        </w:rPr>
      </w:pPr>
      <w:ins w:id="1163" w:author="Wenbo Wang" w:date="2015-01-08T17:36:00Z">
        <w:r>
          <w:fldChar w:fldCharType="begin"/>
        </w:r>
        <w:r>
          <w:instrText xml:space="preserve"> HYPERLINK \l "_Toc408490027" </w:instrText>
        </w:r>
        <w:r>
          <w:fldChar w:fldCharType="separate"/>
        </w:r>
        <w:r w:rsidR="00FE6F85" w:rsidRPr="00296499">
          <w:rPr>
            <w:rStyle w:val="Hyperlink"/>
            <w:noProof/>
          </w:rPr>
          <w:t>Figure 27. Upstream fetch wind exposure photograph for Chatham, MA (left, looking north), and Panama City, FL (right, looking northeast). After Powell et al. (2004).</w:t>
        </w:r>
        <w:r w:rsidR="00FE6F85">
          <w:rPr>
            <w:noProof/>
            <w:webHidden/>
          </w:rPr>
          <w:tab/>
        </w:r>
        <w:r w:rsidR="00FE6F85">
          <w:rPr>
            <w:noProof/>
            <w:webHidden/>
          </w:rPr>
          <w:fldChar w:fldCharType="begin"/>
        </w:r>
        <w:r w:rsidR="00FE6F85">
          <w:rPr>
            <w:noProof/>
            <w:webHidden/>
          </w:rPr>
          <w:instrText xml:space="preserve"> PAGEREF _Toc408490027 \h </w:instrText>
        </w:r>
      </w:ins>
      <w:r w:rsidR="00FE6F85">
        <w:rPr>
          <w:noProof/>
          <w:webHidden/>
        </w:rPr>
      </w:r>
      <w:ins w:id="1164" w:author="Wenbo Wang" w:date="2015-01-08T17:36:00Z">
        <w:r w:rsidR="00FE6F85">
          <w:rPr>
            <w:noProof/>
            <w:webHidden/>
          </w:rPr>
          <w:fldChar w:fldCharType="separate"/>
        </w:r>
      </w:ins>
      <w:r w:rsidR="00E27F89">
        <w:rPr>
          <w:noProof/>
          <w:webHidden/>
        </w:rPr>
        <w:t>162</w:t>
      </w:r>
      <w:ins w:id="116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66" w:author="Wenbo Wang" w:date="2015-01-08T17:36:00Z"/>
          <w:rFonts w:asciiTheme="minorHAnsi" w:eastAsiaTheme="minorEastAsia" w:hAnsiTheme="minorHAnsi" w:cstheme="minorBidi"/>
          <w:smallCaps w:val="0"/>
          <w:noProof/>
          <w:sz w:val="22"/>
          <w:szCs w:val="22"/>
          <w:lang w:eastAsia="en-US"/>
        </w:rPr>
      </w:pPr>
      <w:ins w:id="1167" w:author="Wenbo Wang" w:date="2015-01-08T17:36:00Z">
        <w:r>
          <w:fldChar w:fldCharType="begin"/>
        </w:r>
        <w:r>
          <w:instrText xml:space="preserve"> HYPERLINK \l "_Toc408490028" </w:instrText>
        </w:r>
        <w:r>
          <w:fldChar w:fldCharType="separate"/>
        </w:r>
        <w:r w:rsidR="00FE6F85" w:rsidRPr="00296499">
          <w:rPr>
            <w:rStyle w:val="Hyperlink"/>
            <w:noProof/>
          </w:rPr>
          <w:t xml:space="preserve">Figure 28. Comparison of modeled (left) and observed (H*Wind, right) landfall wind fields of Hurricane Charley (2004, top) and Hurricane Jeanne (2004, bottom). Line segment indicates storm heading. Horizontal coordinates are in units of </w:t>
        </w:r>
        <w:r w:rsidR="00FE6F85" w:rsidRPr="00296499">
          <w:rPr>
            <w:rStyle w:val="Hyperlink"/>
            <w:i/>
            <w:noProof/>
          </w:rPr>
          <w:t>R/Rmax</w:t>
        </w:r>
        <w:r w:rsidR="00FE6F85" w:rsidRPr="00296499">
          <w:rPr>
            <w:rStyle w:val="Hyperlink"/>
            <w:noProof/>
          </w:rPr>
          <w:t xml:space="preserve"> and winds units of miles per hour.  All wind fields are for marine exposure.</w:t>
        </w:r>
        <w:r w:rsidR="00FE6F85">
          <w:rPr>
            <w:noProof/>
            <w:webHidden/>
          </w:rPr>
          <w:tab/>
        </w:r>
        <w:r w:rsidR="00FE6F85">
          <w:rPr>
            <w:noProof/>
            <w:webHidden/>
          </w:rPr>
          <w:fldChar w:fldCharType="begin"/>
        </w:r>
        <w:r w:rsidR="00FE6F85">
          <w:rPr>
            <w:noProof/>
            <w:webHidden/>
          </w:rPr>
          <w:instrText xml:space="preserve"> PAGEREF _Toc408490028 \h </w:instrText>
        </w:r>
      </w:ins>
      <w:r w:rsidR="00FE6F85">
        <w:rPr>
          <w:noProof/>
          <w:webHidden/>
        </w:rPr>
      </w:r>
      <w:ins w:id="1168" w:author="Wenbo Wang" w:date="2015-01-08T17:36:00Z">
        <w:r w:rsidR="00FE6F85">
          <w:rPr>
            <w:noProof/>
            <w:webHidden/>
          </w:rPr>
          <w:fldChar w:fldCharType="separate"/>
        </w:r>
      </w:ins>
      <w:r w:rsidR="00E27F89">
        <w:rPr>
          <w:noProof/>
          <w:webHidden/>
        </w:rPr>
        <w:t>164</w:t>
      </w:r>
      <w:ins w:id="116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70" w:author="Wenbo Wang" w:date="2015-01-08T17:36:00Z"/>
          <w:rFonts w:asciiTheme="minorHAnsi" w:eastAsiaTheme="minorEastAsia" w:hAnsiTheme="minorHAnsi" w:cstheme="minorBidi"/>
          <w:smallCaps w:val="0"/>
          <w:noProof/>
          <w:sz w:val="22"/>
          <w:szCs w:val="22"/>
          <w:lang w:eastAsia="en-US"/>
        </w:rPr>
      </w:pPr>
      <w:ins w:id="1171" w:author="Wenbo Wang" w:date="2015-01-08T17:36:00Z">
        <w:r>
          <w:fldChar w:fldCharType="begin"/>
        </w:r>
        <w:r>
          <w:instrText xml:space="preserve"> HYPERLINK \l "_Toc408490029" </w:instrText>
        </w:r>
        <w:r>
          <w:fldChar w:fldCharType="separate"/>
        </w:r>
        <w:r w:rsidR="00FE6F85" w:rsidRPr="00296499">
          <w:rPr>
            <w:rStyle w:val="Hyperlink"/>
            <w:noProof/>
          </w:rPr>
          <w:t>Figure 29. As in Fig. Figure 28 but for Hurricane Wilma of 2005.</w:t>
        </w:r>
        <w:r w:rsidR="00FE6F85">
          <w:rPr>
            <w:noProof/>
            <w:webHidden/>
          </w:rPr>
          <w:tab/>
        </w:r>
        <w:r w:rsidR="00FE6F85">
          <w:rPr>
            <w:noProof/>
            <w:webHidden/>
          </w:rPr>
          <w:fldChar w:fldCharType="begin"/>
        </w:r>
        <w:r w:rsidR="00FE6F85">
          <w:rPr>
            <w:noProof/>
            <w:webHidden/>
          </w:rPr>
          <w:instrText xml:space="preserve"> PAGEREF _Toc408490029 \h </w:instrText>
        </w:r>
      </w:ins>
      <w:r w:rsidR="00FE6F85">
        <w:rPr>
          <w:noProof/>
          <w:webHidden/>
        </w:rPr>
      </w:r>
      <w:ins w:id="1172" w:author="Wenbo Wang" w:date="2015-01-08T17:36:00Z">
        <w:r w:rsidR="00FE6F85">
          <w:rPr>
            <w:noProof/>
            <w:webHidden/>
          </w:rPr>
          <w:fldChar w:fldCharType="separate"/>
        </w:r>
      </w:ins>
      <w:r w:rsidR="00E27F89">
        <w:rPr>
          <w:noProof/>
          <w:webHidden/>
        </w:rPr>
        <w:t>165</w:t>
      </w:r>
      <w:ins w:id="117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74" w:author="Wenbo Wang" w:date="2015-01-08T17:36:00Z"/>
          <w:rFonts w:asciiTheme="minorHAnsi" w:eastAsiaTheme="minorEastAsia" w:hAnsiTheme="minorHAnsi" w:cstheme="minorBidi"/>
          <w:smallCaps w:val="0"/>
          <w:noProof/>
          <w:sz w:val="22"/>
          <w:szCs w:val="22"/>
          <w:lang w:eastAsia="en-US"/>
        </w:rPr>
      </w:pPr>
      <w:ins w:id="1175" w:author="Wenbo Wang" w:date="2015-01-08T17:36:00Z">
        <w:r>
          <w:fldChar w:fldCharType="begin"/>
        </w:r>
        <w:r>
          <w:instrText xml:space="preserve"> HYPERLINK \l "_Toc408490030" </w:instrText>
        </w:r>
        <w:r>
          <w:fldChar w:fldCharType="separate"/>
        </w:r>
        <w:r w:rsidR="00FE6F85" w:rsidRPr="00296499">
          <w:rPr>
            <w:rStyle w:val="Hyperlink"/>
            <w:noProof/>
          </w:rPr>
          <w:t>Figure 30. Observed (green) and modeled (black) maximum sustained surface winds as a function of time for 2004 Hurricanes Frances (left) and Charley (right).  Landfall is represented by the vertical dash-dot red line at the left and time of exit as the red line on the right.</w:t>
        </w:r>
        <w:r w:rsidR="00FE6F85">
          <w:rPr>
            <w:noProof/>
            <w:webHidden/>
          </w:rPr>
          <w:tab/>
        </w:r>
        <w:r w:rsidR="00FE6F85">
          <w:rPr>
            <w:noProof/>
            <w:webHidden/>
          </w:rPr>
          <w:fldChar w:fldCharType="begin"/>
        </w:r>
        <w:r w:rsidR="00FE6F85">
          <w:rPr>
            <w:noProof/>
            <w:webHidden/>
          </w:rPr>
          <w:instrText xml:space="preserve"> PAGEREF _Toc408490030 \h </w:instrText>
        </w:r>
      </w:ins>
      <w:r w:rsidR="00FE6F85">
        <w:rPr>
          <w:noProof/>
          <w:webHidden/>
        </w:rPr>
      </w:r>
      <w:ins w:id="1176" w:author="Wenbo Wang" w:date="2015-01-08T17:36:00Z">
        <w:r w:rsidR="00FE6F85">
          <w:rPr>
            <w:noProof/>
            <w:webHidden/>
          </w:rPr>
          <w:fldChar w:fldCharType="separate"/>
        </w:r>
      </w:ins>
      <w:r w:rsidR="00E27F89">
        <w:rPr>
          <w:noProof/>
          <w:webHidden/>
        </w:rPr>
        <w:t>167</w:t>
      </w:r>
      <w:ins w:id="117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78" w:author="Wenbo Wang" w:date="2015-01-08T17:36:00Z"/>
          <w:rFonts w:asciiTheme="minorHAnsi" w:eastAsiaTheme="minorEastAsia" w:hAnsiTheme="minorHAnsi" w:cstheme="minorBidi"/>
          <w:smallCaps w:val="0"/>
          <w:noProof/>
          <w:sz w:val="22"/>
          <w:szCs w:val="22"/>
          <w:lang w:eastAsia="en-US"/>
        </w:rPr>
      </w:pPr>
      <w:ins w:id="1179" w:author="Wenbo Wang" w:date="2015-01-08T17:36:00Z">
        <w:r>
          <w:fldChar w:fldCharType="begin"/>
        </w:r>
        <w:r>
          <w:instrText xml:space="preserve"> HYPERLINK \l "_Toc408490031" </w:instrText>
        </w:r>
        <w:r>
          <w:fldChar w:fldCharType="separate"/>
        </w:r>
        <w:r w:rsidR="00FE6F85" w:rsidRPr="00296499">
          <w:rPr>
            <w:rStyle w:val="Hyperlink"/>
            <w:noProof/>
          </w:rPr>
          <w:t>Figure 31.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t>
        </w:r>
        <w:r w:rsidR="00FE6F85">
          <w:rPr>
            <w:noProof/>
            <w:webHidden/>
          </w:rPr>
          <w:tab/>
        </w:r>
        <w:r w:rsidR="00FE6F85">
          <w:rPr>
            <w:noProof/>
            <w:webHidden/>
          </w:rPr>
          <w:fldChar w:fldCharType="begin"/>
        </w:r>
        <w:r w:rsidR="00FE6F85">
          <w:rPr>
            <w:noProof/>
            <w:webHidden/>
          </w:rPr>
          <w:instrText xml:space="preserve"> PAGEREF _Toc408490031 \h </w:instrText>
        </w:r>
      </w:ins>
      <w:r w:rsidR="00FE6F85">
        <w:rPr>
          <w:noProof/>
          <w:webHidden/>
        </w:rPr>
      </w:r>
      <w:ins w:id="1180" w:author="Wenbo Wang" w:date="2015-01-08T17:36:00Z">
        <w:r w:rsidR="00FE6F85">
          <w:rPr>
            <w:noProof/>
            <w:webHidden/>
          </w:rPr>
          <w:fldChar w:fldCharType="separate"/>
        </w:r>
      </w:ins>
      <w:r w:rsidR="00E27F89">
        <w:rPr>
          <w:noProof/>
          <w:webHidden/>
        </w:rPr>
        <w:t>168</w:t>
      </w:r>
      <w:ins w:id="118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82" w:author="Wenbo Wang" w:date="2015-01-08T17:36:00Z"/>
          <w:rFonts w:asciiTheme="minorHAnsi" w:eastAsiaTheme="minorEastAsia" w:hAnsiTheme="minorHAnsi" w:cstheme="minorBidi"/>
          <w:smallCaps w:val="0"/>
          <w:noProof/>
          <w:sz w:val="22"/>
          <w:szCs w:val="22"/>
          <w:lang w:eastAsia="en-US"/>
        </w:rPr>
      </w:pPr>
      <w:ins w:id="1183" w:author="Wenbo Wang" w:date="2015-01-08T17:36:00Z">
        <w:r>
          <w:fldChar w:fldCharType="begin"/>
        </w:r>
        <w:r>
          <w:instrText xml:space="preserve"> HYPERLINK \l "_Toc408490032" </w:instrText>
        </w:r>
        <w:r>
          <w:fldChar w:fldCharType="separate"/>
        </w:r>
        <w:r w:rsidR="00FE6F85" w:rsidRPr="00296499">
          <w:rPr>
            <w:rStyle w:val="Hyperlink"/>
            <w:noProof/>
          </w:rPr>
          <w:t>Figure 32. Form M-1 comparison of modeled and historical landfalling hurricane frequency (storms occurring in 114 years) for Regions A–F, FL statewide landfalls (one per FL region), FL bypassing storms, and FL state-wide hurricanes.</w:t>
        </w:r>
        <w:r w:rsidR="00FE6F85">
          <w:rPr>
            <w:noProof/>
            <w:webHidden/>
          </w:rPr>
          <w:tab/>
        </w:r>
        <w:r w:rsidR="00FE6F85">
          <w:rPr>
            <w:noProof/>
            <w:webHidden/>
          </w:rPr>
          <w:fldChar w:fldCharType="begin"/>
        </w:r>
        <w:r w:rsidR="00FE6F85">
          <w:rPr>
            <w:noProof/>
            <w:webHidden/>
          </w:rPr>
          <w:instrText xml:space="preserve"> PAGEREF _Toc408490032 \h </w:instrText>
        </w:r>
      </w:ins>
      <w:r w:rsidR="00FE6F85">
        <w:rPr>
          <w:noProof/>
          <w:webHidden/>
        </w:rPr>
      </w:r>
      <w:ins w:id="1184" w:author="Wenbo Wang" w:date="2015-01-08T17:36:00Z">
        <w:r w:rsidR="00FE6F85">
          <w:rPr>
            <w:noProof/>
            <w:webHidden/>
          </w:rPr>
          <w:fldChar w:fldCharType="separate"/>
        </w:r>
      </w:ins>
      <w:r w:rsidR="00E27F89">
        <w:rPr>
          <w:noProof/>
          <w:webHidden/>
        </w:rPr>
        <w:t>176</w:t>
      </w:r>
      <w:ins w:id="118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86" w:author="Wenbo Wang" w:date="2015-01-08T17:36:00Z"/>
          <w:rFonts w:asciiTheme="minorHAnsi" w:eastAsiaTheme="minorEastAsia" w:hAnsiTheme="minorHAnsi" w:cstheme="minorBidi"/>
          <w:smallCaps w:val="0"/>
          <w:noProof/>
          <w:sz w:val="22"/>
          <w:szCs w:val="22"/>
          <w:lang w:eastAsia="en-US"/>
        </w:rPr>
      </w:pPr>
      <w:ins w:id="1187" w:author="Wenbo Wang" w:date="2015-01-08T17:36:00Z">
        <w:r>
          <w:fldChar w:fldCharType="begin"/>
        </w:r>
        <w:r>
          <w:instrText xml:space="preserve"> HYPERLINK \l "_Toc408490033" </w:instrText>
        </w:r>
        <w:r>
          <w:fldChar w:fldCharType="separate"/>
        </w:r>
        <w:r w:rsidR="00FE6F85" w:rsidRPr="00296499">
          <w:rPr>
            <w:rStyle w:val="Hyperlink"/>
            <w:noProof/>
          </w:rPr>
          <w:t>Figure 33. Maximum ZIP Code wind speed for open terrain wind exposure based on simulations of the historical storm set.</w:t>
        </w:r>
        <w:r w:rsidR="00FE6F85">
          <w:rPr>
            <w:noProof/>
            <w:webHidden/>
          </w:rPr>
          <w:tab/>
        </w:r>
        <w:r w:rsidR="00FE6F85">
          <w:rPr>
            <w:noProof/>
            <w:webHidden/>
          </w:rPr>
          <w:fldChar w:fldCharType="begin"/>
        </w:r>
        <w:r w:rsidR="00FE6F85">
          <w:rPr>
            <w:noProof/>
            <w:webHidden/>
          </w:rPr>
          <w:instrText xml:space="preserve"> PAGEREF _Toc408490033 \h </w:instrText>
        </w:r>
      </w:ins>
      <w:r w:rsidR="00FE6F85">
        <w:rPr>
          <w:noProof/>
          <w:webHidden/>
        </w:rPr>
      </w:r>
      <w:ins w:id="1188" w:author="Wenbo Wang" w:date="2015-01-08T17:36:00Z">
        <w:r w:rsidR="00FE6F85">
          <w:rPr>
            <w:noProof/>
            <w:webHidden/>
          </w:rPr>
          <w:fldChar w:fldCharType="separate"/>
        </w:r>
      </w:ins>
      <w:r w:rsidR="00E27F89">
        <w:rPr>
          <w:noProof/>
          <w:webHidden/>
        </w:rPr>
        <w:t>179</w:t>
      </w:r>
      <w:ins w:id="118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90" w:author="Wenbo Wang" w:date="2015-01-08T17:36:00Z"/>
          <w:rFonts w:asciiTheme="minorHAnsi" w:eastAsiaTheme="minorEastAsia" w:hAnsiTheme="minorHAnsi" w:cstheme="minorBidi"/>
          <w:smallCaps w:val="0"/>
          <w:noProof/>
          <w:sz w:val="22"/>
          <w:szCs w:val="22"/>
          <w:lang w:eastAsia="en-US"/>
        </w:rPr>
      </w:pPr>
      <w:ins w:id="1191" w:author="Wenbo Wang" w:date="2015-01-08T17:36:00Z">
        <w:r>
          <w:fldChar w:fldCharType="begin"/>
        </w:r>
        <w:r>
          <w:instrText xml:space="preserve"> HYPERLINK \l "_Toc408490034" </w:instrText>
        </w:r>
        <w:r>
          <w:fldChar w:fldCharType="separate"/>
        </w:r>
        <w:r w:rsidR="00FE6F85" w:rsidRPr="00296499">
          <w:rPr>
            <w:rStyle w:val="Hyperlink"/>
            <w:noProof/>
          </w:rPr>
          <w:t>Figure 34. Maximum ZIP Code wind speed for actual terrain wind exposure based on simulations of the historical storm set. Note that winds below 50 mph were not saved for this calculation, and thus the minimum wind cannot be determined.</w:t>
        </w:r>
        <w:r w:rsidR="00FE6F85">
          <w:rPr>
            <w:noProof/>
            <w:webHidden/>
          </w:rPr>
          <w:tab/>
        </w:r>
        <w:r w:rsidR="00FE6F85">
          <w:rPr>
            <w:noProof/>
            <w:webHidden/>
          </w:rPr>
          <w:fldChar w:fldCharType="begin"/>
        </w:r>
        <w:r w:rsidR="00FE6F85">
          <w:rPr>
            <w:noProof/>
            <w:webHidden/>
          </w:rPr>
          <w:instrText xml:space="preserve"> PAGEREF _Toc408490034 \h </w:instrText>
        </w:r>
      </w:ins>
      <w:r w:rsidR="00FE6F85">
        <w:rPr>
          <w:noProof/>
          <w:webHidden/>
        </w:rPr>
      </w:r>
      <w:ins w:id="1192" w:author="Wenbo Wang" w:date="2015-01-08T17:36:00Z">
        <w:r w:rsidR="00FE6F85">
          <w:rPr>
            <w:noProof/>
            <w:webHidden/>
          </w:rPr>
          <w:fldChar w:fldCharType="separate"/>
        </w:r>
      </w:ins>
      <w:r w:rsidR="00E27F89">
        <w:rPr>
          <w:noProof/>
          <w:webHidden/>
        </w:rPr>
        <w:t>180</w:t>
      </w:r>
      <w:ins w:id="119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94" w:author="Wenbo Wang" w:date="2015-01-08T17:36:00Z"/>
          <w:rFonts w:asciiTheme="minorHAnsi" w:eastAsiaTheme="minorEastAsia" w:hAnsiTheme="minorHAnsi" w:cstheme="minorBidi"/>
          <w:smallCaps w:val="0"/>
          <w:noProof/>
          <w:sz w:val="22"/>
          <w:szCs w:val="22"/>
          <w:lang w:eastAsia="en-US"/>
        </w:rPr>
      </w:pPr>
      <w:ins w:id="1195" w:author="Wenbo Wang" w:date="2015-01-08T17:36:00Z">
        <w:r>
          <w:fldChar w:fldCharType="begin"/>
        </w:r>
        <w:r>
          <w:instrText xml:space="preserve"> HYPERLINK \l "_Toc408490035" </w:instrText>
        </w:r>
        <w:r>
          <w:fldChar w:fldCharType="separate"/>
        </w:r>
        <w:r w:rsidR="00FE6F85" w:rsidRPr="00296499">
          <w:rPr>
            <w:rStyle w:val="Hyperlink"/>
            <w:noProof/>
          </w:rPr>
          <w:t>Figure 35. 100- and 250-year return period wind speeds at Florida ZIP Codes for open terrain wind exposure.</w:t>
        </w:r>
        <w:r w:rsidR="00FE6F85">
          <w:rPr>
            <w:noProof/>
            <w:webHidden/>
          </w:rPr>
          <w:tab/>
        </w:r>
        <w:r w:rsidR="00FE6F85">
          <w:rPr>
            <w:noProof/>
            <w:webHidden/>
          </w:rPr>
          <w:fldChar w:fldCharType="begin"/>
        </w:r>
        <w:r w:rsidR="00FE6F85">
          <w:rPr>
            <w:noProof/>
            <w:webHidden/>
          </w:rPr>
          <w:instrText xml:space="preserve"> PAGEREF _Toc408490035 \h </w:instrText>
        </w:r>
      </w:ins>
      <w:r w:rsidR="00FE6F85">
        <w:rPr>
          <w:noProof/>
          <w:webHidden/>
        </w:rPr>
      </w:r>
      <w:ins w:id="1196" w:author="Wenbo Wang" w:date="2015-01-08T17:36:00Z">
        <w:r w:rsidR="00FE6F85">
          <w:rPr>
            <w:noProof/>
            <w:webHidden/>
          </w:rPr>
          <w:fldChar w:fldCharType="separate"/>
        </w:r>
      </w:ins>
      <w:r w:rsidR="00E27F89">
        <w:rPr>
          <w:noProof/>
          <w:webHidden/>
        </w:rPr>
        <w:t>181</w:t>
      </w:r>
      <w:ins w:id="119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98" w:author="Wenbo Wang" w:date="2015-01-08T17:36:00Z"/>
          <w:rFonts w:asciiTheme="minorHAnsi" w:eastAsiaTheme="minorEastAsia" w:hAnsiTheme="minorHAnsi" w:cstheme="minorBidi"/>
          <w:smallCaps w:val="0"/>
          <w:noProof/>
          <w:sz w:val="22"/>
          <w:szCs w:val="22"/>
          <w:lang w:eastAsia="en-US"/>
        </w:rPr>
      </w:pPr>
      <w:ins w:id="1199" w:author="Wenbo Wang" w:date="2015-01-08T17:36:00Z">
        <w:r>
          <w:fldChar w:fldCharType="begin"/>
        </w:r>
        <w:r>
          <w:instrText xml:space="preserve"> HYPERLINK \l "_Toc408490036" </w:instrText>
        </w:r>
        <w:r>
          <w:fldChar w:fldCharType="separate"/>
        </w:r>
        <w:r w:rsidR="00FE6F85" w:rsidRPr="00296499">
          <w:rPr>
            <w:rStyle w:val="Hyperlink"/>
            <w:noProof/>
          </w:rPr>
          <w:t>Figure 36. 100- and 250-year return period wind speeds at Florida ZIP Codes for actual terrain wind exposure. Note that winds below 50 mph were not saved for this calculation, and thus the minimum wind cannot be determined.</w:t>
        </w:r>
        <w:r w:rsidR="00FE6F85">
          <w:rPr>
            <w:noProof/>
            <w:webHidden/>
          </w:rPr>
          <w:tab/>
        </w:r>
        <w:r w:rsidR="00FE6F85">
          <w:rPr>
            <w:noProof/>
            <w:webHidden/>
          </w:rPr>
          <w:fldChar w:fldCharType="begin"/>
        </w:r>
        <w:r w:rsidR="00FE6F85">
          <w:rPr>
            <w:noProof/>
            <w:webHidden/>
          </w:rPr>
          <w:instrText xml:space="preserve"> PAGEREF _Toc408490036 \h </w:instrText>
        </w:r>
      </w:ins>
      <w:r w:rsidR="00FE6F85">
        <w:rPr>
          <w:noProof/>
          <w:webHidden/>
        </w:rPr>
      </w:r>
      <w:ins w:id="1200" w:author="Wenbo Wang" w:date="2015-01-08T17:36:00Z">
        <w:r w:rsidR="00FE6F85">
          <w:rPr>
            <w:noProof/>
            <w:webHidden/>
          </w:rPr>
          <w:fldChar w:fldCharType="separate"/>
        </w:r>
      </w:ins>
      <w:r w:rsidR="00E27F89">
        <w:rPr>
          <w:noProof/>
          <w:webHidden/>
        </w:rPr>
        <w:t>182</w:t>
      </w:r>
      <w:ins w:id="120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02" w:author="Wenbo Wang" w:date="2015-01-08T17:36:00Z"/>
          <w:rFonts w:asciiTheme="minorHAnsi" w:eastAsiaTheme="minorEastAsia" w:hAnsiTheme="minorHAnsi" w:cstheme="minorBidi"/>
          <w:smallCaps w:val="0"/>
          <w:noProof/>
          <w:sz w:val="22"/>
          <w:szCs w:val="22"/>
          <w:lang w:eastAsia="en-US"/>
        </w:rPr>
      </w:pPr>
      <w:ins w:id="1203" w:author="Wenbo Wang" w:date="2015-01-08T17:36:00Z">
        <w:r>
          <w:fldChar w:fldCharType="begin"/>
        </w:r>
        <w:r>
          <w:instrText xml:space="preserve"> HYPERLINK \l "_Toc408490037" </w:instrText>
        </w:r>
        <w:r>
          <w:fldChar w:fldCharType="separate"/>
        </w:r>
        <w:r w:rsidR="00FE6F85" w:rsidRPr="00296499">
          <w:rPr>
            <w:rStyle w:val="Hyperlink"/>
            <w:noProof/>
          </w:rPr>
          <w:t>Figure 37. Representative scatter plot of the model input radius of maximum wind (y axis) versus minimum sea-level air pressure at landfall (mb).  Relative histograms for each quantity are also shown.</w:t>
        </w:r>
        <w:r w:rsidR="00FE6F85">
          <w:rPr>
            <w:noProof/>
            <w:webHidden/>
          </w:rPr>
          <w:tab/>
        </w:r>
        <w:r w:rsidR="00FE6F85">
          <w:rPr>
            <w:noProof/>
            <w:webHidden/>
          </w:rPr>
          <w:fldChar w:fldCharType="begin"/>
        </w:r>
        <w:r w:rsidR="00FE6F85">
          <w:rPr>
            <w:noProof/>
            <w:webHidden/>
          </w:rPr>
          <w:instrText xml:space="preserve"> PAGEREF _Toc408490037 \h </w:instrText>
        </w:r>
      </w:ins>
      <w:r w:rsidR="00FE6F85">
        <w:rPr>
          <w:noProof/>
          <w:webHidden/>
        </w:rPr>
      </w:r>
      <w:ins w:id="1204" w:author="Wenbo Wang" w:date="2015-01-08T17:36:00Z">
        <w:r w:rsidR="00FE6F85">
          <w:rPr>
            <w:noProof/>
            <w:webHidden/>
          </w:rPr>
          <w:fldChar w:fldCharType="separate"/>
        </w:r>
      </w:ins>
      <w:r w:rsidR="00E27F89">
        <w:rPr>
          <w:noProof/>
          <w:webHidden/>
        </w:rPr>
        <w:t>186</w:t>
      </w:r>
      <w:ins w:id="120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06" w:author="Wenbo Wang" w:date="2015-01-08T17:36:00Z"/>
          <w:rFonts w:asciiTheme="minorHAnsi" w:eastAsiaTheme="minorEastAsia" w:hAnsiTheme="minorHAnsi" w:cstheme="minorBidi"/>
          <w:smallCaps w:val="0"/>
          <w:noProof/>
          <w:sz w:val="22"/>
          <w:szCs w:val="22"/>
          <w:lang w:eastAsia="en-US"/>
        </w:rPr>
      </w:pPr>
      <w:ins w:id="1207" w:author="Wenbo Wang" w:date="2015-01-08T17:36:00Z">
        <w:r>
          <w:fldChar w:fldCharType="begin"/>
        </w:r>
        <w:r>
          <w:instrText xml:space="preserve"> HYPERLINK \l "_Toc408490038" </w:instrText>
        </w:r>
        <w:r>
          <w:fldChar w:fldCharType="separate"/>
        </w:r>
        <w:r w:rsidR="00FE6F85" w:rsidRPr="00296499">
          <w:rPr>
            <w:rStyle w:val="Hyperlink"/>
            <w:noProof/>
          </w:rPr>
          <w:t xml:space="preserve">Figure 38. One way box plot (left) of </w:t>
        </w:r>
        <w:r w:rsidR="00FE6F85" w:rsidRPr="00296499">
          <w:rPr>
            <w:rStyle w:val="Hyperlink"/>
            <w:i/>
            <w:noProof/>
          </w:rPr>
          <w:t xml:space="preserve">Rmax </w:t>
        </w:r>
        <w:r w:rsidR="00FE6F85" w:rsidRPr="00296499">
          <w:rPr>
            <w:rStyle w:val="Hyperlink"/>
            <w:noProof/>
          </w:rPr>
          <w:t xml:space="preserve">(continuous) response across 10 mb </w:t>
        </w:r>
        <w:r w:rsidR="00FE6F85" w:rsidRPr="00296499">
          <w:rPr>
            <w:rStyle w:val="Hyperlink"/>
            <w:i/>
            <w:noProof/>
          </w:rPr>
          <w:t>Pmin</w:t>
        </w:r>
        <w:r w:rsidR="00FE6F85" w:rsidRPr="00296499">
          <w:rPr>
            <w:rStyle w:val="Hyperlink"/>
            <w:noProof/>
          </w:rPr>
          <w:t xml:space="preserve"> groups.  Boxes (and whiskers) are in red; standard deviations are in blue. Histograms (right) for each </w:t>
        </w:r>
        <w:r w:rsidR="00FE6F85" w:rsidRPr="00296499">
          <w:rPr>
            <w:rStyle w:val="Hyperlink"/>
            <w:i/>
            <w:noProof/>
          </w:rPr>
          <w:t>Pmin</w:t>
        </w:r>
        <w:r w:rsidR="00FE6F85" w:rsidRPr="00296499">
          <w:rPr>
            <w:rStyle w:val="Hyperlink"/>
            <w:noProof/>
          </w:rPr>
          <w:t xml:space="preserve"> group.</w:t>
        </w:r>
        <w:r w:rsidR="00FE6F85">
          <w:rPr>
            <w:noProof/>
            <w:webHidden/>
          </w:rPr>
          <w:tab/>
        </w:r>
        <w:r w:rsidR="00FE6F85">
          <w:rPr>
            <w:noProof/>
            <w:webHidden/>
          </w:rPr>
          <w:fldChar w:fldCharType="begin"/>
        </w:r>
        <w:r w:rsidR="00FE6F85">
          <w:rPr>
            <w:noProof/>
            <w:webHidden/>
          </w:rPr>
          <w:instrText xml:space="preserve"> PAGEREF _Toc408490038 \h </w:instrText>
        </w:r>
      </w:ins>
      <w:r w:rsidR="00FE6F85">
        <w:rPr>
          <w:noProof/>
          <w:webHidden/>
        </w:rPr>
      </w:r>
      <w:ins w:id="1208" w:author="Wenbo Wang" w:date="2015-01-08T17:36:00Z">
        <w:r w:rsidR="00FE6F85">
          <w:rPr>
            <w:noProof/>
            <w:webHidden/>
          </w:rPr>
          <w:fldChar w:fldCharType="separate"/>
        </w:r>
      </w:ins>
      <w:r w:rsidR="00E27F89">
        <w:rPr>
          <w:noProof/>
          <w:webHidden/>
        </w:rPr>
        <w:t>187</w:t>
      </w:r>
      <w:ins w:id="120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10" w:author="Wenbo Wang" w:date="2015-01-08T17:36:00Z"/>
          <w:rFonts w:asciiTheme="minorHAnsi" w:eastAsiaTheme="minorEastAsia" w:hAnsiTheme="minorHAnsi" w:cstheme="minorBidi"/>
          <w:smallCaps w:val="0"/>
          <w:noProof/>
          <w:sz w:val="22"/>
          <w:szCs w:val="22"/>
          <w:lang w:eastAsia="en-US"/>
        </w:rPr>
      </w:pPr>
      <w:ins w:id="1211" w:author="Wenbo Wang" w:date="2015-01-08T17:36:00Z">
        <w:r>
          <w:fldChar w:fldCharType="begin"/>
        </w:r>
        <w:r>
          <w:instrText xml:space="preserve"> HYPERLINK \l "_Toc408490039" </w:instrText>
        </w:r>
        <w:r>
          <w:fldChar w:fldCharType="separate"/>
        </w:r>
        <w:r w:rsidR="00FE6F85" w:rsidRPr="00296499">
          <w:rPr>
            <w:rStyle w:val="Hyperlink"/>
            <w:noProof/>
          </w:rPr>
          <w:t>Figure 39. Comparison of modeled vs. historical occurrences.</w:t>
        </w:r>
        <w:r w:rsidR="00FE6F85">
          <w:rPr>
            <w:noProof/>
            <w:webHidden/>
          </w:rPr>
          <w:tab/>
        </w:r>
        <w:r w:rsidR="00FE6F85">
          <w:rPr>
            <w:noProof/>
            <w:webHidden/>
          </w:rPr>
          <w:fldChar w:fldCharType="begin"/>
        </w:r>
        <w:r w:rsidR="00FE6F85">
          <w:rPr>
            <w:noProof/>
            <w:webHidden/>
          </w:rPr>
          <w:instrText xml:space="preserve"> PAGEREF _Toc408490039 \h </w:instrText>
        </w:r>
      </w:ins>
      <w:r w:rsidR="00FE6F85">
        <w:rPr>
          <w:noProof/>
          <w:webHidden/>
        </w:rPr>
      </w:r>
      <w:ins w:id="1212" w:author="Wenbo Wang" w:date="2015-01-08T17:36:00Z">
        <w:r w:rsidR="00FE6F85">
          <w:rPr>
            <w:noProof/>
            <w:webHidden/>
          </w:rPr>
          <w:fldChar w:fldCharType="separate"/>
        </w:r>
      </w:ins>
      <w:r w:rsidR="00E27F89">
        <w:rPr>
          <w:noProof/>
          <w:webHidden/>
        </w:rPr>
        <w:t>189</w:t>
      </w:r>
      <w:ins w:id="121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14" w:author="Wenbo Wang" w:date="2015-01-08T17:36:00Z"/>
          <w:rFonts w:asciiTheme="minorHAnsi" w:eastAsiaTheme="minorEastAsia" w:hAnsiTheme="minorHAnsi" w:cstheme="minorBidi"/>
          <w:smallCaps w:val="0"/>
          <w:noProof/>
          <w:sz w:val="22"/>
          <w:szCs w:val="22"/>
          <w:lang w:eastAsia="en-US"/>
        </w:rPr>
      </w:pPr>
      <w:ins w:id="1215" w:author="Wenbo Wang" w:date="2015-01-08T17:36:00Z">
        <w:r>
          <w:fldChar w:fldCharType="begin"/>
        </w:r>
        <w:r>
          <w:instrText xml:space="preserve"> HYPERLINK \l "_Toc408490040" </w:instrText>
        </w:r>
        <w:r>
          <w:fldChar w:fldCharType="separate"/>
        </w:r>
        <w:r w:rsidR="00FE6F85" w:rsidRPr="00296499">
          <w:rPr>
            <w:rStyle w:val="Hyperlink"/>
            <w:noProof/>
          </w:rPr>
          <w:t xml:space="preserve">Figure 40. Comparison between the modeled and observed Willoughby and Rahn (2004) </w:t>
        </w:r>
        <w:r w:rsidR="00FE6F85" w:rsidRPr="00296499">
          <w:rPr>
            <w:rStyle w:val="Hyperlink"/>
            <w:i/>
            <w:noProof/>
          </w:rPr>
          <w:t>B</w:t>
        </w:r>
        <w:r w:rsidR="00FE6F85" w:rsidRPr="00296499">
          <w:rPr>
            <w:rStyle w:val="Hyperlink"/>
            <w:noProof/>
          </w:rPr>
          <w:t xml:space="preserve"> data set.</w:t>
        </w:r>
        <w:r w:rsidR="00FE6F85">
          <w:rPr>
            <w:noProof/>
            <w:webHidden/>
          </w:rPr>
          <w:tab/>
        </w:r>
        <w:r w:rsidR="00FE6F85">
          <w:rPr>
            <w:noProof/>
            <w:webHidden/>
          </w:rPr>
          <w:fldChar w:fldCharType="begin"/>
        </w:r>
        <w:r w:rsidR="00FE6F85">
          <w:rPr>
            <w:noProof/>
            <w:webHidden/>
          </w:rPr>
          <w:instrText xml:space="preserve"> PAGEREF _Toc408490040 \h </w:instrText>
        </w:r>
      </w:ins>
      <w:r w:rsidR="00FE6F85">
        <w:rPr>
          <w:noProof/>
          <w:webHidden/>
        </w:rPr>
      </w:r>
      <w:ins w:id="1216" w:author="Wenbo Wang" w:date="2015-01-08T17:36:00Z">
        <w:r w:rsidR="00FE6F85">
          <w:rPr>
            <w:noProof/>
            <w:webHidden/>
          </w:rPr>
          <w:fldChar w:fldCharType="separate"/>
        </w:r>
      </w:ins>
      <w:r w:rsidR="00E27F89">
        <w:rPr>
          <w:noProof/>
          <w:webHidden/>
        </w:rPr>
        <w:t>189</w:t>
      </w:r>
      <w:ins w:id="121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18" w:author="Wenbo Wang" w:date="2015-01-08T17:36:00Z"/>
          <w:rFonts w:asciiTheme="minorHAnsi" w:eastAsiaTheme="minorEastAsia" w:hAnsiTheme="minorHAnsi" w:cstheme="minorBidi"/>
          <w:smallCaps w:val="0"/>
          <w:noProof/>
          <w:sz w:val="22"/>
          <w:szCs w:val="22"/>
          <w:lang w:eastAsia="en-US"/>
        </w:rPr>
      </w:pPr>
      <w:ins w:id="1219" w:author="Wenbo Wang" w:date="2015-01-08T17:36:00Z">
        <w:r>
          <w:fldChar w:fldCharType="begin"/>
        </w:r>
        <w:r>
          <w:instrText xml:space="preserve"> HYPERLINK \l "_Toc408490041" </w:instrText>
        </w:r>
        <w:r>
          <w:fldChar w:fldCharType="separate"/>
        </w:r>
        <w:r w:rsidR="00FE6F85" w:rsidRPr="00296499">
          <w:rPr>
            <w:rStyle w:val="Hyperlink"/>
            <w:noProof/>
          </w:rPr>
          <w:t>Figure 41. Observed and expected distribution using a gamma distribution.</w:t>
        </w:r>
        <w:r w:rsidR="00FE6F85">
          <w:rPr>
            <w:noProof/>
            <w:webHidden/>
          </w:rPr>
          <w:tab/>
        </w:r>
        <w:r w:rsidR="00FE6F85">
          <w:rPr>
            <w:noProof/>
            <w:webHidden/>
          </w:rPr>
          <w:fldChar w:fldCharType="begin"/>
        </w:r>
        <w:r w:rsidR="00FE6F85">
          <w:rPr>
            <w:noProof/>
            <w:webHidden/>
          </w:rPr>
          <w:instrText xml:space="preserve"> PAGEREF _Toc408490041 \h </w:instrText>
        </w:r>
      </w:ins>
      <w:r w:rsidR="00FE6F85">
        <w:rPr>
          <w:noProof/>
          <w:webHidden/>
        </w:rPr>
      </w:r>
      <w:ins w:id="1220" w:author="Wenbo Wang" w:date="2015-01-08T17:36:00Z">
        <w:r w:rsidR="00FE6F85">
          <w:rPr>
            <w:noProof/>
            <w:webHidden/>
          </w:rPr>
          <w:fldChar w:fldCharType="separate"/>
        </w:r>
      </w:ins>
      <w:r w:rsidR="00E27F89">
        <w:rPr>
          <w:noProof/>
          <w:webHidden/>
        </w:rPr>
        <w:t>190</w:t>
      </w:r>
      <w:ins w:id="122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22" w:author="Wenbo Wang" w:date="2015-01-08T17:36:00Z"/>
          <w:rFonts w:asciiTheme="minorHAnsi" w:eastAsiaTheme="minorEastAsia" w:hAnsiTheme="minorHAnsi" w:cstheme="minorBidi"/>
          <w:smallCaps w:val="0"/>
          <w:noProof/>
          <w:sz w:val="22"/>
          <w:szCs w:val="22"/>
          <w:lang w:eastAsia="en-US"/>
        </w:rPr>
      </w:pPr>
      <w:ins w:id="1223" w:author="Wenbo Wang" w:date="2015-01-08T17:36:00Z">
        <w:r>
          <w:fldChar w:fldCharType="begin"/>
        </w:r>
        <w:r>
          <w:instrText xml:space="preserve"> HYPERLINK \l "_Toc408490042" </w:instrText>
        </w:r>
        <w:r>
          <w:fldChar w:fldCharType="separate"/>
        </w:r>
        <w:r w:rsidR="00FE6F85" w:rsidRPr="00296499">
          <w:rPr>
            <w:rStyle w:val="Hyperlink"/>
            <w:noProof/>
          </w:rPr>
          <w:t>Figure 42. Comparison of modeled (left) and observed (right) swaths of maximum sustained marine surface winds for Hurricane Andrew of 1992 in South Florida. The Hurricane Andrew observed swath is based on adjusting flight-level winds with the SFMR-based wind reduction method.</w:t>
        </w:r>
        <w:r w:rsidR="00FE6F85">
          <w:rPr>
            <w:noProof/>
            <w:webHidden/>
          </w:rPr>
          <w:tab/>
        </w:r>
        <w:r w:rsidR="00FE6F85">
          <w:rPr>
            <w:noProof/>
            <w:webHidden/>
          </w:rPr>
          <w:fldChar w:fldCharType="begin"/>
        </w:r>
        <w:r w:rsidR="00FE6F85">
          <w:rPr>
            <w:noProof/>
            <w:webHidden/>
          </w:rPr>
          <w:instrText xml:space="preserve"> PAGEREF _Toc408490042 \h </w:instrText>
        </w:r>
      </w:ins>
      <w:r w:rsidR="00FE6F85">
        <w:rPr>
          <w:noProof/>
          <w:webHidden/>
        </w:rPr>
      </w:r>
      <w:ins w:id="1224" w:author="Wenbo Wang" w:date="2015-01-08T17:36:00Z">
        <w:r w:rsidR="00FE6F85">
          <w:rPr>
            <w:noProof/>
            <w:webHidden/>
          </w:rPr>
          <w:fldChar w:fldCharType="separate"/>
        </w:r>
      </w:ins>
      <w:r w:rsidR="00E27F89">
        <w:rPr>
          <w:noProof/>
          <w:webHidden/>
        </w:rPr>
        <w:t>193</w:t>
      </w:r>
      <w:ins w:id="122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26" w:author="Wenbo Wang" w:date="2015-01-08T17:36:00Z"/>
          <w:rFonts w:asciiTheme="minorHAnsi" w:eastAsiaTheme="minorEastAsia" w:hAnsiTheme="minorHAnsi" w:cstheme="minorBidi"/>
          <w:smallCaps w:val="0"/>
          <w:noProof/>
          <w:sz w:val="22"/>
          <w:szCs w:val="22"/>
          <w:lang w:eastAsia="en-US"/>
        </w:rPr>
      </w:pPr>
      <w:ins w:id="1227" w:author="Wenbo Wang" w:date="2015-01-08T17:36:00Z">
        <w:r>
          <w:fldChar w:fldCharType="begin"/>
        </w:r>
        <w:r>
          <w:instrText xml:space="preserve"> HYPERLINK \l "_Toc408490043" </w:instrText>
        </w:r>
        <w:r>
          <w:fldChar w:fldCharType="separate"/>
        </w:r>
        <w:r w:rsidR="00FE6F85" w:rsidRPr="00296499">
          <w:rPr>
            <w:rStyle w:val="Hyperlink"/>
            <w:noProof/>
          </w:rPr>
          <w:t>Figure 43. Histogram of CVs for all counties combined.</w:t>
        </w:r>
        <w:r w:rsidR="00FE6F85">
          <w:rPr>
            <w:noProof/>
            <w:webHidden/>
          </w:rPr>
          <w:tab/>
        </w:r>
        <w:r w:rsidR="00FE6F85">
          <w:rPr>
            <w:noProof/>
            <w:webHidden/>
          </w:rPr>
          <w:fldChar w:fldCharType="begin"/>
        </w:r>
        <w:r w:rsidR="00FE6F85">
          <w:rPr>
            <w:noProof/>
            <w:webHidden/>
          </w:rPr>
          <w:instrText xml:space="preserve"> PAGEREF _Toc408490043 \h </w:instrText>
        </w:r>
      </w:ins>
      <w:r w:rsidR="00FE6F85">
        <w:rPr>
          <w:noProof/>
          <w:webHidden/>
        </w:rPr>
      </w:r>
      <w:ins w:id="1228" w:author="Wenbo Wang" w:date="2015-01-08T17:36:00Z">
        <w:r w:rsidR="00FE6F85">
          <w:rPr>
            <w:noProof/>
            <w:webHidden/>
          </w:rPr>
          <w:fldChar w:fldCharType="separate"/>
        </w:r>
      </w:ins>
      <w:r w:rsidR="00E27F89">
        <w:rPr>
          <w:noProof/>
          <w:webHidden/>
        </w:rPr>
        <w:t>198</w:t>
      </w:r>
      <w:ins w:id="122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30" w:author="Wenbo Wang" w:date="2015-01-08T17:36:00Z"/>
          <w:rFonts w:asciiTheme="minorHAnsi" w:eastAsiaTheme="minorEastAsia" w:hAnsiTheme="minorHAnsi" w:cstheme="minorBidi"/>
          <w:smallCaps w:val="0"/>
          <w:noProof/>
          <w:sz w:val="22"/>
          <w:szCs w:val="22"/>
          <w:lang w:eastAsia="en-US"/>
        </w:rPr>
      </w:pPr>
      <w:ins w:id="1231" w:author="Wenbo Wang" w:date="2015-01-08T17:36:00Z">
        <w:r>
          <w:fldChar w:fldCharType="begin"/>
        </w:r>
        <w:r>
          <w:instrText xml:space="preserve"> HYPERLINK \l "_Toc408490044" </w:instrText>
        </w:r>
        <w:r>
          <w:fldChar w:fldCharType="separate"/>
        </w:r>
        <w:r w:rsidR="00FE6F85" w:rsidRPr="00296499">
          <w:rPr>
            <w:rStyle w:val="Hyperlink"/>
            <w:noProof/>
          </w:rPr>
          <w:t>Figure 44. SRCs for Expected Loss Cost for all Input Variables for all Hurricane Categories.</w:t>
        </w:r>
        <w:r w:rsidR="00FE6F85">
          <w:rPr>
            <w:noProof/>
            <w:webHidden/>
          </w:rPr>
          <w:tab/>
        </w:r>
        <w:r w:rsidR="00FE6F85">
          <w:rPr>
            <w:noProof/>
            <w:webHidden/>
          </w:rPr>
          <w:fldChar w:fldCharType="begin"/>
        </w:r>
        <w:r w:rsidR="00FE6F85">
          <w:rPr>
            <w:noProof/>
            <w:webHidden/>
          </w:rPr>
          <w:instrText xml:space="preserve"> PAGEREF _Toc408490044 \h </w:instrText>
        </w:r>
      </w:ins>
      <w:r w:rsidR="00FE6F85">
        <w:rPr>
          <w:noProof/>
          <w:webHidden/>
        </w:rPr>
      </w:r>
      <w:ins w:id="1232" w:author="Wenbo Wang" w:date="2015-01-08T17:36:00Z">
        <w:r w:rsidR="00FE6F85">
          <w:rPr>
            <w:noProof/>
            <w:webHidden/>
          </w:rPr>
          <w:fldChar w:fldCharType="separate"/>
        </w:r>
      </w:ins>
      <w:r w:rsidR="00E27F89">
        <w:rPr>
          <w:noProof/>
          <w:webHidden/>
        </w:rPr>
        <w:t>201</w:t>
      </w:r>
      <w:ins w:id="123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34" w:author="Wenbo Wang" w:date="2015-01-08T17:36:00Z"/>
          <w:rFonts w:asciiTheme="minorHAnsi" w:eastAsiaTheme="minorEastAsia" w:hAnsiTheme="minorHAnsi" w:cstheme="minorBidi"/>
          <w:smallCaps w:val="0"/>
          <w:noProof/>
          <w:sz w:val="22"/>
          <w:szCs w:val="22"/>
          <w:lang w:eastAsia="en-US"/>
        </w:rPr>
      </w:pPr>
      <w:ins w:id="1235" w:author="Wenbo Wang" w:date="2015-01-08T17:36:00Z">
        <w:r>
          <w:fldChar w:fldCharType="begin"/>
        </w:r>
        <w:r>
          <w:instrText xml:space="preserve"> HYPERLINK \l "_Toc408490045" </w:instrText>
        </w:r>
        <w:r>
          <w:fldChar w:fldCharType="separate"/>
        </w:r>
        <w:r w:rsidR="00FE6F85" w:rsidRPr="00296499">
          <w:rPr>
            <w:rStyle w:val="Hyperlink"/>
            <w:noProof/>
          </w:rPr>
          <w:t>Figure 45. EPRs for Expected Loss Cost for all Input Variables for all Hurricane Categories.</w:t>
        </w:r>
        <w:r w:rsidR="00FE6F85">
          <w:rPr>
            <w:noProof/>
            <w:webHidden/>
          </w:rPr>
          <w:tab/>
        </w:r>
        <w:r w:rsidR="00FE6F85">
          <w:rPr>
            <w:noProof/>
            <w:webHidden/>
          </w:rPr>
          <w:fldChar w:fldCharType="begin"/>
        </w:r>
        <w:r w:rsidR="00FE6F85">
          <w:rPr>
            <w:noProof/>
            <w:webHidden/>
          </w:rPr>
          <w:instrText xml:space="preserve"> PAGEREF _Toc408490045 \h </w:instrText>
        </w:r>
      </w:ins>
      <w:r w:rsidR="00FE6F85">
        <w:rPr>
          <w:noProof/>
          <w:webHidden/>
        </w:rPr>
      </w:r>
      <w:ins w:id="1236" w:author="Wenbo Wang" w:date="2015-01-08T17:36:00Z">
        <w:r w:rsidR="00FE6F85">
          <w:rPr>
            <w:noProof/>
            <w:webHidden/>
          </w:rPr>
          <w:fldChar w:fldCharType="separate"/>
        </w:r>
      </w:ins>
      <w:r w:rsidR="00E27F89">
        <w:rPr>
          <w:noProof/>
          <w:webHidden/>
        </w:rPr>
        <w:t>204</w:t>
      </w:r>
      <w:ins w:id="123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38" w:author="Wenbo Wang" w:date="2015-01-08T17:36:00Z"/>
          <w:rFonts w:asciiTheme="minorHAnsi" w:eastAsiaTheme="minorEastAsia" w:hAnsiTheme="minorHAnsi" w:cstheme="minorBidi"/>
          <w:smallCaps w:val="0"/>
          <w:noProof/>
          <w:sz w:val="22"/>
          <w:szCs w:val="22"/>
          <w:lang w:eastAsia="en-US"/>
        </w:rPr>
      </w:pPr>
      <w:ins w:id="1239" w:author="Wenbo Wang" w:date="2015-01-08T17:36:00Z">
        <w:r>
          <w:fldChar w:fldCharType="begin"/>
        </w:r>
        <w:r>
          <w:instrText xml:space="preserve"> HYPERLINK \l "_Toc408490046" </w:instrText>
        </w:r>
        <w:r>
          <w:fldChar w:fldCharType="separate"/>
        </w:r>
        <w:r w:rsidR="00FE6F85" w:rsidRPr="00296499">
          <w:rPr>
            <w:rStyle w:val="Hyperlink"/>
            <w:noProof/>
          </w:rPr>
          <w:t>Figure 46. Scatter plot between total actual vs. total modeled losses</w:t>
        </w:r>
        <w:r w:rsidR="00FE6F85">
          <w:rPr>
            <w:noProof/>
            <w:webHidden/>
          </w:rPr>
          <w:tab/>
        </w:r>
        <w:r w:rsidR="00FE6F85">
          <w:rPr>
            <w:noProof/>
            <w:webHidden/>
          </w:rPr>
          <w:fldChar w:fldCharType="begin"/>
        </w:r>
        <w:r w:rsidR="00FE6F85">
          <w:rPr>
            <w:noProof/>
            <w:webHidden/>
          </w:rPr>
          <w:instrText xml:space="preserve"> PAGEREF _Toc408490046 \h </w:instrText>
        </w:r>
      </w:ins>
      <w:r w:rsidR="00FE6F85">
        <w:rPr>
          <w:noProof/>
          <w:webHidden/>
        </w:rPr>
      </w:r>
      <w:ins w:id="1240" w:author="Wenbo Wang" w:date="2015-01-08T17:36:00Z">
        <w:r w:rsidR="00FE6F85">
          <w:rPr>
            <w:noProof/>
            <w:webHidden/>
          </w:rPr>
          <w:fldChar w:fldCharType="separate"/>
        </w:r>
      </w:ins>
      <w:r w:rsidR="00E27F89">
        <w:rPr>
          <w:noProof/>
          <w:webHidden/>
        </w:rPr>
        <w:t>210</w:t>
      </w:r>
      <w:ins w:id="124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42" w:author="Wenbo Wang" w:date="2015-01-08T17:36:00Z"/>
          <w:rFonts w:asciiTheme="minorHAnsi" w:eastAsiaTheme="minorEastAsia" w:hAnsiTheme="minorHAnsi" w:cstheme="minorBidi"/>
          <w:smallCaps w:val="0"/>
          <w:noProof/>
          <w:sz w:val="22"/>
          <w:szCs w:val="22"/>
          <w:lang w:eastAsia="en-US"/>
        </w:rPr>
      </w:pPr>
      <w:ins w:id="1243" w:author="Wenbo Wang" w:date="2015-01-08T17:36:00Z">
        <w:r>
          <w:fldChar w:fldCharType="begin"/>
        </w:r>
        <w:r>
          <w:instrText xml:space="preserve"> HYPERLINK \l "_Toc408490047" </w:instrText>
        </w:r>
        <w:r>
          <w:fldChar w:fldCharType="separate"/>
        </w:r>
        <w:r w:rsidR="00FE6F85" w:rsidRPr="00296499">
          <w:rPr>
            <w:rStyle w:val="Hyperlink"/>
            <w:noProof/>
          </w:rPr>
          <w:t>Figure 47. Scatter plot between actual vs modeled losses</w:t>
        </w:r>
        <w:r w:rsidR="00FE6F85">
          <w:rPr>
            <w:noProof/>
            <w:webHidden/>
          </w:rPr>
          <w:tab/>
        </w:r>
        <w:r w:rsidR="00FE6F85">
          <w:rPr>
            <w:noProof/>
            <w:webHidden/>
          </w:rPr>
          <w:fldChar w:fldCharType="begin"/>
        </w:r>
        <w:r w:rsidR="00FE6F85">
          <w:rPr>
            <w:noProof/>
            <w:webHidden/>
          </w:rPr>
          <w:instrText xml:space="preserve"> PAGEREF _Toc408490047 \h </w:instrText>
        </w:r>
      </w:ins>
      <w:r w:rsidR="00FE6F85">
        <w:rPr>
          <w:noProof/>
          <w:webHidden/>
        </w:rPr>
      </w:r>
      <w:ins w:id="1244" w:author="Wenbo Wang" w:date="2015-01-08T17:36:00Z">
        <w:r w:rsidR="00FE6F85">
          <w:rPr>
            <w:noProof/>
            <w:webHidden/>
          </w:rPr>
          <w:fldChar w:fldCharType="separate"/>
        </w:r>
      </w:ins>
      <w:r w:rsidR="00E27F89">
        <w:rPr>
          <w:noProof/>
          <w:webHidden/>
        </w:rPr>
        <w:t>210</w:t>
      </w:r>
      <w:ins w:id="124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46" w:author="Wenbo Wang" w:date="2015-01-08T17:36:00Z"/>
          <w:rFonts w:asciiTheme="minorHAnsi" w:eastAsiaTheme="minorEastAsia" w:hAnsiTheme="minorHAnsi" w:cstheme="minorBidi"/>
          <w:smallCaps w:val="0"/>
          <w:noProof/>
          <w:sz w:val="22"/>
          <w:szCs w:val="22"/>
          <w:lang w:eastAsia="en-US"/>
        </w:rPr>
      </w:pPr>
      <w:ins w:id="1247" w:author="Wenbo Wang" w:date="2015-01-08T17:36:00Z">
        <w:r>
          <w:fldChar w:fldCharType="begin"/>
        </w:r>
        <w:r>
          <w:instrText xml:space="preserve"> HYPERLINK \l "_Toc408490048" </w:instrText>
        </w:r>
        <w:r>
          <w:fldChar w:fldCharType="separate"/>
        </w:r>
        <w:r w:rsidR="00FE6F85" w:rsidRPr="00296499">
          <w:rPr>
            <w:rStyle w:val="Hyperlink"/>
            <w:noProof/>
          </w:rPr>
          <w:t>Figure 48. Scatter plot for comparison # 1.</w:t>
        </w:r>
        <w:r w:rsidR="00FE6F85">
          <w:rPr>
            <w:noProof/>
            <w:webHidden/>
          </w:rPr>
          <w:tab/>
        </w:r>
        <w:r w:rsidR="00FE6F85">
          <w:rPr>
            <w:noProof/>
            <w:webHidden/>
          </w:rPr>
          <w:fldChar w:fldCharType="begin"/>
        </w:r>
        <w:r w:rsidR="00FE6F85">
          <w:rPr>
            <w:noProof/>
            <w:webHidden/>
          </w:rPr>
          <w:instrText xml:space="preserve"> PAGEREF _Toc408490048 \h </w:instrText>
        </w:r>
      </w:ins>
      <w:r w:rsidR="00FE6F85">
        <w:rPr>
          <w:noProof/>
          <w:webHidden/>
        </w:rPr>
      </w:r>
      <w:ins w:id="1248" w:author="Wenbo Wang" w:date="2015-01-08T17:36:00Z">
        <w:r w:rsidR="00FE6F85">
          <w:rPr>
            <w:noProof/>
            <w:webHidden/>
          </w:rPr>
          <w:fldChar w:fldCharType="separate"/>
        </w:r>
      </w:ins>
      <w:r w:rsidR="00E27F89">
        <w:rPr>
          <w:noProof/>
          <w:webHidden/>
        </w:rPr>
        <w:t>219</w:t>
      </w:r>
      <w:ins w:id="124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50" w:author="Wenbo Wang" w:date="2015-01-08T17:36:00Z"/>
          <w:rFonts w:asciiTheme="minorHAnsi" w:eastAsiaTheme="minorEastAsia" w:hAnsiTheme="minorHAnsi" w:cstheme="minorBidi"/>
          <w:smallCaps w:val="0"/>
          <w:noProof/>
          <w:sz w:val="22"/>
          <w:szCs w:val="22"/>
          <w:lang w:eastAsia="en-US"/>
        </w:rPr>
      </w:pPr>
      <w:ins w:id="1251" w:author="Wenbo Wang" w:date="2015-01-08T17:36:00Z">
        <w:r>
          <w:fldChar w:fldCharType="begin"/>
        </w:r>
        <w:r>
          <w:instrText xml:space="preserve"> HYPERLINK \l "_Toc408490049" </w:instrText>
        </w:r>
        <w:r>
          <w:fldChar w:fldCharType="separate"/>
        </w:r>
        <w:r w:rsidR="00FE6F85" w:rsidRPr="00296499">
          <w:rPr>
            <w:rStyle w:val="Hyperlink"/>
            <w:noProof/>
          </w:rPr>
          <w:t>Figure 49. Scatter plot for comparison # 2.</w:t>
        </w:r>
        <w:r w:rsidR="00FE6F85">
          <w:rPr>
            <w:noProof/>
            <w:webHidden/>
          </w:rPr>
          <w:tab/>
        </w:r>
        <w:r w:rsidR="00FE6F85">
          <w:rPr>
            <w:noProof/>
            <w:webHidden/>
          </w:rPr>
          <w:fldChar w:fldCharType="begin"/>
        </w:r>
        <w:r w:rsidR="00FE6F85">
          <w:rPr>
            <w:noProof/>
            <w:webHidden/>
          </w:rPr>
          <w:instrText xml:space="preserve"> PAGEREF _Toc408490049 \h </w:instrText>
        </w:r>
      </w:ins>
      <w:r w:rsidR="00FE6F85">
        <w:rPr>
          <w:noProof/>
          <w:webHidden/>
        </w:rPr>
      </w:r>
      <w:ins w:id="1252" w:author="Wenbo Wang" w:date="2015-01-08T17:36:00Z">
        <w:r w:rsidR="00FE6F85">
          <w:rPr>
            <w:noProof/>
            <w:webHidden/>
          </w:rPr>
          <w:fldChar w:fldCharType="separate"/>
        </w:r>
      </w:ins>
      <w:r w:rsidR="00E27F89">
        <w:rPr>
          <w:noProof/>
          <w:webHidden/>
        </w:rPr>
        <w:t>220</w:t>
      </w:r>
      <w:ins w:id="125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54" w:author="Wenbo Wang" w:date="2015-01-08T17:36:00Z"/>
          <w:rFonts w:asciiTheme="minorHAnsi" w:eastAsiaTheme="minorEastAsia" w:hAnsiTheme="minorHAnsi" w:cstheme="minorBidi"/>
          <w:smallCaps w:val="0"/>
          <w:noProof/>
          <w:sz w:val="22"/>
          <w:szCs w:val="22"/>
          <w:lang w:eastAsia="en-US"/>
        </w:rPr>
      </w:pPr>
      <w:ins w:id="1255" w:author="Wenbo Wang" w:date="2015-01-08T17:36:00Z">
        <w:r>
          <w:fldChar w:fldCharType="begin"/>
        </w:r>
        <w:r>
          <w:instrText xml:space="preserve"> HYPERLINK \l "_Toc408490050" </w:instrText>
        </w:r>
        <w:r>
          <w:fldChar w:fldCharType="separate"/>
        </w:r>
        <w:r w:rsidR="00FE6F85" w:rsidRPr="00296499">
          <w:rPr>
            <w:rStyle w:val="Hyperlink"/>
            <w:noProof/>
          </w:rPr>
          <w:t>Figure 50. Scatter plot for comparison # 3.</w:t>
        </w:r>
        <w:r w:rsidR="00FE6F85">
          <w:rPr>
            <w:noProof/>
            <w:webHidden/>
          </w:rPr>
          <w:tab/>
        </w:r>
        <w:r w:rsidR="00FE6F85">
          <w:rPr>
            <w:noProof/>
            <w:webHidden/>
          </w:rPr>
          <w:fldChar w:fldCharType="begin"/>
        </w:r>
        <w:r w:rsidR="00FE6F85">
          <w:rPr>
            <w:noProof/>
            <w:webHidden/>
          </w:rPr>
          <w:instrText xml:space="preserve"> PAGEREF _Toc408490050 \h </w:instrText>
        </w:r>
      </w:ins>
      <w:r w:rsidR="00FE6F85">
        <w:rPr>
          <w:noProof/>
          <w:webHidden/>
        </w:rPr>
      </w:r>
      <w:ins w:id="1256" w:author="Wenbo Wang" w:date="2015-01-08T17:36:00Z">
        <w:r w:rsidR="00FE6F85">
          <w:rPr>
            <w:noProof/>
            <w:webHidden/>
          </w:rPr>
          <w:fldChar w:fldCharType="separate"/>
        </w:r>
      </w:ins>
      <w:r w:rsidR="00E27F89">
        <w:rPr>
          <w:noProof/>
          <w:webHidden/>
        </w:rPr>
        <w:t>221</w:t>
      </w:r>
      <w:ins w:id="125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58" w:author="Wenbo Wang" w:date="2015-01-08T17:36:00Z"/>
          <w:rFonts w:asciiTheme="minorHAnsi" w:eastAsiaTheme="minorEastAsia" w:hAnsiTheme="minorHAnsi" w:cstheme="minorBidi"/>
          <w:smallCaps w:val="0"/>
          <w:noProof/>
          <w:sz w:val="22"/>
          <w:szCs w:val="22"/>
          <w:lang w:eastAsia="en-US"/>
        </w:rPr>
      </w:pPr>
      <w:ins w:id="1259" w:author="Wenbo Wang" w:date="2015-01-08T17:36:00Z">
        <w:r>
          <w:fldChar w:fldCharType="begin"/>
        </w:r>
        <w:r>
          <w:instrText xml:space="preserve"> HYPERLINK \l "_Toc408490051" </w:instrText>
        </w:r>
        <w:r>
          <w:fldChar w:fldCharType="separate"/>
        </w:r>
        <w:r w:rsidR="00FE6F85" w:rsidRPr="00296499">
          <w:rPr>
            <w:rStyle w:val="Hyperlink"/>
            <w:noProof/>
          </w:rPr>
          <w:t>Figure 51. Scatter plot for comparison # 4.</w:t>
        </w:r>
        <w:r w:rsidR="00FE6F85">
          <w:rPr>
            <w:noProof/>
            <w:webHidden/>
          </w:rPr>
          <w:tab/>
        </w:r>
        <w:r w:rsidR="00FE6F85">
          <w:rPr>
            <w:noProof/>
            <w:webHidden/>
          </w:rPr>
          <w:fldChar w:fldCharType="begin"/>
        </w:r>
        <w:r w:rsidR="00FE6F85">
          <w:rPr>
            <w:noProof/>
            <w:webHidden/>
          </w:rPr>
          <w:instrText xml:space="preserve"> PAGEREF _Toc408490051 \h </w:instrText>
        </w:r>
      </w:ins>
      <w:r w:rsidR="00FE6F85">
        <w:rPr>
          <w:noProof/>
          <w:webHidden/>
        </w:rPr>
      </w:r>
      <w:ins w:id="1260" w:author="Wenbo Wang" w:date="2015-01-08T17:36:00Z">
        <w:r w:rsidR="00FE6F85">
          <w:rPr>
            <w:noProof/>
            <w:webHidden/>
          </w:rPr>
          <w:fldChar w:fldCharType="separate"/>
        </w:r>
      </w:ins>
      <w:r w:rsidR="00E27F89">
        <w:rPr>
          <w:noProof/>
          <w:webHidden/>
        </w:rPr>
        <w:t>222</w:t>
      </w:r>
      <w:ins w:id="126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62" w:author="Wenbo Wang" w:date="2015-01-08T17:36:00Z"/>
          <w:rFonts w:asciiTheme="minorHAnsi" w:eastAsiaTheme="minorEastAsia" w:hAnsiTheme="minorHAnsi" w:cstheme="minorBidi"/>
          <w:smallCaps w:val="0"/>
          <w:noProof/>
          <w:sz w:val="22"/>
          <w:szCs w:val="22"/>
          <w:lang w:eastAsia="en-US"/>
        </w:rPr>
      </w:pPr>
      <w:ins w:id="1263" w:author="Wenbo Wang" w:date="2015-01-08T17:36:00Z">
        <w:r>
          <w:fldChar w:fldCharType="begin"/>
        </w:r>
        <w:r>
          <w:instrText xml:space="preserve"> HYPERLINK \l "_Toc408490052" </w:instrText>
        </w:r>
        <w:r>
          <w:fldChar w:fldCharType="separate"/>
        </w:r>
        <w:r w:rsidR="00FE6F85" w:rsidRPr="00296499">
          <w:rPr>
            <w:rStyle w:val="Hyperlink"/>
            <w:noProof/>
          </w:rPr>
          <w:t>Figure 52. Scatter plot for comparison # 5.</w:t>
        </w:r>
        <w:r w:rsidR="00FE6F85">
          <w:rPr>
            <w:noProof/>
            <w:webHidden/>
          </w:rPr>
          <w:tab/>
        </w:r>
        <w:r w:rsidR="00FE6F85">
          <w:rPr>
            <w:noProof/>
            <w:webHidden/>
          </w:rPr>
          <w:fldChar w:fldCharType="begin"/>
        </w:r>
        <w:r w:rsidR="00FE6F85">
          <w:rPr>
            <w:noProof/>
            <w:webHidden/>
          </w:rPr>
          <w:instrText xml:space="preserve"> PAGEREF _Toc408490052 \h </w:instrText>
        </w:r>
      </w:ins>
      <w:r w:rsidR="00FE6F85">
        <w:rPr>
          <w:noProof/>
          <w:webHidden/>
        </w:rPr>
      </w:r>
      <w:ins w:id="1264" w:author="Wenbo Wang" w:date="2015-01-08T17:36:00Z">
        <w:r w:rsidR="00FE6F85">
          <w:rPr>
            <w:noProof/>
            <w:webHidden/>
          </w:rPr>
          <w:fldChar w:fldCharType="separate"/>
        </w:r>
      </w:ins>
      <w:r w:rsidR="00E27F89">
        <w:rPr>
          <w:noProof/>
          <w:webHidden/>
        </w:rPr>
        <w:t>223</w:t>
      </w:r>
      <w:ins w:id="126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66" w:author="Wenbo Wang" w:date="2015-01-08T17:36:00Z"/>
          <w:rFonts w:asciiTheme="minorHAnsi" w:eastAsiaTheme="minorEastAsia" w:hAnsiTheme="minorHAnsi" w:cstheme="minorBidi"/>
          <w:smallCaps w:val="0"/>
          <w:noProof/>
          <w:sz w:val="22"/>
          <w:szCs w:val="22"/>
          <w:lang w:eastAsia="en-US"/>
        </w:rPr>
      </w:pPr>
      <w:ins w:id="1267" w:author="Wenbo Wang" w:date="2015-01-08T17:36:00Z">
        <w:r>
          <w:fldChar w:fldCharType="begin"/>
        </w:r>
        <w:r>
          <w:instrText xml:space="preserve"> HYPERLINK \l "_Toc408490053" </w:instrText>
        </w:r>
        <w:r>
          <w:fldChar w:fldCharType="separate"/>
        </w:r>
        <w:r w:rsidR="00FE6F85" w:rsidRPr="00296499">
          <w:rPr>
            <w:rStyle w:val="Hyperlink"/>
            <w:noProof/>
          </w:rPr>
          <w:t>Figure 53. Scatter plot for comparison # 1.</w:t>
        </w:r>
        <w:r w:rsidR="00FE6F85">
          <w:rPr>
            <w:noProof/>
            <w:webHidden/>
          </w:rPr>
          <w:tab/>
        </w:r>
        <w:r w:rsidR="00FE6F85">
          <w:rPr>
            <w:noProof/>
            <w:webHidden/>
          </w:rPr>
          <w:fldChar w:fldCharType="begin"/>
        </w:r>
        <w:r w:rsidR="00FE6F85">
          <w:rPr>
            <w:noProof/>
            <w:webHidden/>
          </w:rPr>
          <w:instrText xml:space="preserve"> PAGEREF _Toc408490053 \h </w:instrText>
        </w:r>
      </w:ins>
      <w:r w:rsidR="00FE6F85">
        <w:rPr>
          <w:noProof/>
          <w:webHidden/>
        </w:rPr>
      </w:r>
      <w:ins w:id="1268" w:author="Wenbo Wang" w:date="2015-01-08T17:36:00Z">
        <w:r w:rsidR="00FE6F85">
          <w:rPr>
            <w:noProof/>
            <w:webHidden/>
          </w:rPr>
          <w:fldChar w:fldCharType="separate"/>
        </w:r>
      </w:ins>
      <w:r w:rsidR="00E27F89">
        <w:rPr>
          <w:noProof/>
          <w:webHidden/>
        </w:rPr>
        <w:t>224</w:t>
      </w:r>
      <w:ins w:id="126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70" w:author="Wenbo Wang" w:date="2015-01-08T17:36:00Z"/>
          <w:rFonts w:asciiTheme="minorHAnsi" w:eastAsiaTheme="minorEastAsia" w:hAnsiTheme="minorHAnsi" w:cstheme="minorBidi"/>
          <w:smallCaps w:val="0"/>
          <w:noProof/>
          <w:sz w:val="22"/>
          <w:szCs w:val="22"/>
          <w:lang w:eastAsia="en-US"/>
        </w:rPr>
      </w:pPr>
      <w:ins w:id="1271" w:author="Wenbo Wang" w:date="2015-01-08T17:36:00Z">
        <w:r>
          <w:fldChar w:fldCharType="begin"/>
        </w:r>
        <w:r>
          <w:instrText xml:space="preserve"> HYPERLINK \l "_Toc408490054" </w:instrText>
        </w:r>
        <w:r>
          <w:fldChar w:fldCharType="separate"/>
        </w:r>
        <w:r w:rsidR="00FE6F85" w:rsidRPr="00296499">
          <w:rPr>
            <w:rStyle w:val="Hyperlink"/>
            <w:noProof/>
          </w:rPr>
          <w:t>Figure 54. Comparison of CDFs of Loss Costs for all Hurricane Categories.</w:t>
        </w:r>
        <w:r w:rsidR="00FE6F85">
          <w:rPr>
            <w:noProof/>
            <w:webHidden/>
          </w:rPr>
          <w:tab/>
        </w:r>
        <w:r w:rsidR="00FE6F85">
          <w:rPr>
            <w:noProof/>
            <w:webHidden/>
          </w:rPr>
          <w:fldChar w:fldCharType="begin"/>
        </w:r>
        <w:r w:rsidR="00FE6F85">
          <w:rPr>
            <w:noProof/>
            <w:webHidden/>
          </w:rPr>
          <w:instrText xml:space="preserve"> PAGEREF _Toc408490054 \h </w:instrText>
        </w:r>
      </w:ins>
      <w:r w:rsidR="00FE6F85">
        <w:rPr>
          <w:noProof/>
          <w:webHidden/>
        </w:rPr>
      </w:r>
      <w:ins w:id="1272" w:author="Wenbo Wang" w:date="2015-01-08T17:36:00Z">
        <w:r w:rsidR="00FE6F85">
          <w:rPr>
            <w:noProof/>
            <w:webHidden/>
          </w:rPr>
          <w:fldChar w:fldCharType="separate"/>
        </w:r>
      </w:ins>
      <w:r w:rsidR="00E27F89">
        <w:rPr>
          <w:noProof/>
          <w:webHidden/>
        </w:rPr>
        <w:t>228</w:t>
      </w:r>
      <w:ins w:id="127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74" w:author="Wenbo Wang" w:date="2015-01-08T17:36:00Z"/>
          <w:rFonts w:asciiTheme="minorHAnsi" w:eastAsiaTheme="minorEastAsia" w:hAnsiTheme="minorHAnsi" w:cstheme="minorBidi"/>
          <w:smallCaps w:val="0"/>
          <w:noProof/>
          <w:sz w:val="22"/>
          <w:szCs w:val="22"/>
          <w:lang w:eastAsia="en-US"/>
        </w:rPr>
      </w:pPr>
      <w:ins w:id="1275" w:author="Wenbo Wang" w:date="2015-01-08T17:36:00Z">
        <w:r>
          <w:fldChar w:fldCharType="begin"/>
        </w:r>
        <w:r>
          <w:instrText xml:space="preserve"> HYPERLINK \l "_Toc408490055" </w:instrText>
        </w:r>
        <w:r>
          <w:fldChar w:fldCharType="separate"/>
        </w:r>
        <w:r w:rsidR="00FE6F85" w:rsidRPr="00296499">
          <w:rPr>
            <w:rStyle w:val="Hyperlink"/>
            <w:noProof/>
          </w:rPr>
          <w:t>Figure 55. Contour Plot of Loss Cost for a Category 1 Hurricane.</w:t>
        </w:r>
        <w:r w:rsidR="00FE6F85">
          <w:rPr>
            <w:noProof/>
            <w:webHidden/>
          </w:rPr>
          <w:tab/>
        </w:r>
        <w:r w:rsidR="00FE6F85">
          <w:rPr>
            <w:noProof/>
            <w:webHidden/>
          </w:rPr>
          <w:fldChar w:fldCharType="begin"/>
        </w:r>
        <w:r w:rsidR="00FE6F85">
          <w:rPr>
            <w:noProof/>
            <w:webHidden/>
          </w:rPr>
          <w:instrText xml:space="preserve"> PAGEREF _Toc408490055 \h </w:instrText>
        </w:r>
      </w:ins>
      <w:r w:rsidR="00FE6F85">
        <w:rPr>
          <w:noProof/>
          <w:webHidden/>
        </w:rPr>
      </w:r>
      <w:ins w:id="1276" w:author="Wenbo Wang" w:date="2015-01-08T17:36:00Z">
        <w:r w:rsidR="00FE6F85">
          <w:rPr>
            <w:noProof/>
            <w:webHidden/>
          </w:rPr>
          <w:fldChar w:fldCharType="separate"/>
        </w:r>
      </w:ins>
      <w:r w:rsidR="00E27F89">
        <w:rPr>
          <w:noProof/>
          <w:webHidden/>
        </w:rPr>
        <w:t>229</w:t>
      </w:r>
      <w:ins w:id="127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78" w:author="Wenbo Wang" w:date="2015-01-08T17:36:00Z"/>
          <w:rFonts w:asciiTheme="minorHAnsi" w:eastAsiaTheme="minorEastAsia" w:hAnsiTheme="minorHAnsi" w:cstheme="minorBidi"/>
          <w:smallCaps w:val="0"/>
          <w:noProof/>
          <w:sz w:val="22"/>
          <w:szCs w:val="22"/>
          <w:lang w:eastAsia="en-US"/>
        </w:rPr>
      </w:pPr>
      <w:ins w:id="1279" w:author="Wenbo Wang" w:date="2015-01-08T17:36:00Z">
        <w:r>
          <w:fldChar w:fldCharType="begin"/>
        </w:r>
        <w:r>
          <w:instrText xml:space="preserve"> HYPERLINK \l "_Toc408490056" </w:instrText>
        </w:r>
        <w:r>
          <w:fldChar w:fldCharType="separate"/>
        </w:r>
        <w:r w:rsidR="00FE6F85" w:rsidRPr="00296499">
          <w:rPr>
            <w:rStyle w:val="Hyperlink"/>
            <w:noProof/>
          </w:rPr>
          <w:t>Figure 56. Contour Plot of Loss Cost for a Category 3 Hurricane.</w:t>
        </w:r>
        <w:r w:rsidR="00FE6F85">
          <w:rPr>
            <w:noProof/>
            <w:webHidden/>
          </w:rPr>
          <w:tab/>
        </w:r>
        <w:r w:rsidR="00FE6F85">
          <w:rPr>
            <w:noProof/>
            <w:webHidden/>
          </w:rPr>
          <w:fldChar w:fldCharType="begin"/>
        </w:r>
        <w:r w:rsidR="00FE6F85">
          <w:rPr>
            <w:noProof/>
            <w:webHidden/>
          </w:rPr>
          <w:instrText xml:space="preserve"> PAGEREF _Toc408490056 \h </w:instrText>
        </w:r>
      </w:ins>
      <w:r w:rsidR="00FE6F85">
        <w:rPr>
          <w:noProof/>
          <w:webHidden/>
        </w:rPr>
      </w:r>
      <w:ins w:id="1280" w:author="Wenbo Wang" w:date="2015-01-08T17:36:00Z">
        <w:r w:rsidR="00FE6F85">
          <w:rPr>
            <w:noProof/>
            <w:webHidden/>
          </w:rPr>
          <w:fldChar w:fldCharType="separate"/>
        </w:r>
      </w:ins>
      <w:r w:rsidR="00E27F89">
        <w:rPr>
          <w:noProof/>
          <w:webHidden/>
        </w:rPr>
        <w:t>230</w:t>
      </w:r>
      <w:ins w:id="128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82" w:author="Wenbo Wang" w:date="2015-01-08T17:36:00Z"/>
          <w:rFonts w:asciiTheme="minorHAnsi" w:eastAsiaTheme="minorEastAsia" w:hAnsiTheme="minorHAnsi" w:cstheme="minorBidi"/>
          <w:smallCaps w:val="0"/>
          <w:noProof/>
          <w:sz w:val="22"/>
          <w:szCs w:val="22"/>
          <w:lang w:eastAsia="en-US"/>
        </w:rPr>
      </w:pPr>
      <w:ins w:id="1283" w:author="Wenbo Wang" w:date="2015-01-08T17:36:00Z">
        <w:r>
          <w:fldChar w:fldCharType="begin"/>
        </w:r>
        <w:r>
          <w:instrText xml:space="preserve"> HYPERLINK \l "_Toc408490057" </w:instrText>
        </w:r>
        <w:r>
          <w:fldChar w:fldCharType="separate"/>
        </w:r>
        <w:r w:rsidR="00FE6F85" w:rsidRPr="00296499">
          <w:rPr>
            <w:rStyle w:val="Hyperlink"/>
            <w:noProof/>
          </w:rPr>
          <w:t>Figure 57. Contour Plot of Loss Cost for a Category 5 Hurricane.</w:t>
        </w:r>
        <w:r w:rsidR="00FE6F85">
          <w:rPr>
            <w:noProof/>
            <w:webHidden/>
          </w:rPr>
          <w:tab/>
        </w:r>
        <w:r w:rsidR="00FE6F85">
          <w:rPr>
            <w:noProof/>
            <w:webHidden/>
          </w:rPr>
          <w:fldChar w:fldCharType="begin"/>
        </w:r>
        <w:r w:rsidR="00FE6F85">
          <w:rPr>
            <w:noProof/>
            <w:webHidden/>
          </w:rPr>
          <w:instrText xml:space="preserve"> PAGEREF _Toc408490057 \h </w:instrText>
        </w:r>
      </w:ins>
      <w:r w:rsidR="00FE6F85">
        <w:rPr>
          <w:noProof/>
          <w:webHidden/>
        </w:rPr>
      </w:r>
      <w:ins w:id="1284" w:author="Wenbo Wang" w:date="2015-01-08T17:36:00Z">
        <w:r w:rsidR="00FE6F85">
          <w:rPr>
            <w:noProof/>
            <w:webHidden/>
          </w:rPr>
          <w:fldChar w:fldCharType="separate"/>
        </w:r>
      </w:ins>
      <w:r w:rsidR="00E27F89">
        <w:rPr>
          <w:noProof/>
          <w:webHidden/>
        </w:rPr>
        <w:t>231</w:t>
      </w:r>
      <w:ins w:id="128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86" w:author="Wenbo Wang" w:date="2015-01-08T17:36:00Z"/>
          <w:rFonts w:asciiTheme="minorHAnsi" w:eastAsiaTheme="minorEastAsia" w:hAnsiTheme="minorHAnsi" w:cstheme="minorBidi"/>
          <w:smallCaps w:val="0"/>
          <w:noProof/>
          <w:sz w:val="22"/>
          <w:szCs w:val="22"/>
          <w:lang w:eastAsia="en-US"/>
        </w:rPr>
      </w:pPr>
      <w:ins w:id="1287" w:author="Wenbo Wang" w:date="2015-01-08T17:36:00Z">
        <w:r>
          <w:fldChar w:fldCharType="begin"/>
        </w:r>
        <w:r>
          <w:instrText xml:space="preserve"> HYPERLINK \l "_Toc408490058" </w:instrText>
        </w:r>
        <w:r>
          <w:fldChar w:fldCharType="separate"/>
        </w:r>
        <w:r w:rsidR="00FE6F85" w:rsidRPr="00296499">
          <w:rPr>
            <w:rStyle w:val="Hyperlink"/>
            <w:noProof/>
          </w:rPr>
          <w:t>Figure 58. SRCs for expected loss cost for all input variables for all hurricane categories.</w:t>
        </w:r>
        <w:r w:rsidR="00FE6F85">
          <w:rPr>
            <w:noProof/>
            <w:webHidden/>
          </w:rPr>
          <w:tab/>
        </w:r>
        <w:r w:rsidR="00FE6F85">
          <w:rPr>
            <w:noProof/>
            <w:webHidden/>
          </w:rPr>
          <w:fldChar w:fldCharType="begin"/>
        </w:r>
        <w:r w:rsidR="00FE6F85">
          <w:rPr>
            <w:noProof/>
            <w:webHidden/>
          </w:rPr>
          <w:instrText xml:space="preserve"> PAGEREF _Toc408490058 \h </w:instrText>
        </w:r>
      </w:ins>
      <w:r w:rsidR="00FE6F85">
        <w:rPr>
          <w:noProof/>
          <w:webHidden/>
        </w:rPr>
      </w:r>
      <w:ins w:id="1288" w:author="Wenbo Wang" w:date="2015-01-08T17:36:00Z">
        <w:r w:rsidR="00FE6F85">
          <w:rPr>
            <w:noProof/>
            <w:webHidden/>
          </w:rPr>
          <w:fldChar w:fldCharType="separate"/>
        </w:r>
      </w:ins>
      <w:r w:rsidR="00E27F89">
        <w:rPr>
          <w:noProof/>
          <w:webHidden/>
        </w:rPr>
        <w:t>232</w:t>
      </w:r>
      <w:ins w:id="128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90" w:author="Wenbo Wang" w:date="2015-01-08T17:36:00Z"/>
          <w:rFonts w:asciiTheme="minorHAnsi" w:eastAsiaTheme="minorEastAsia" w:hAnsiTheme="minorHAnsi" w:cstheme="minorBidi"/>
          <w:smallCaps w:val="0"/>
          <w:noProof/>
          <w:sz w:val="22"/>
          <w:szCs w:val="22"/>
          <w:lang w:eastAsia="en-US"/>
        </w:rPr>
      </w:pPr>
      <w:ins w:id="1291" w:author="Wenbo Wang" w:date="2015-01-08T17:36:00Z">
        <w:r>
          <w:fldChar w:fldCharType="begin"/>
        </w:r>
        <w:r>
          <w:instrText xml:space="preserve"> HYPERLINK \l "_Toc408490059" </w:instrText>
        </w:r>
        <w:r>
          <w:fldChar w:fldCharType="separate"/>
        </w:r>
        <w:r w:rsidR="00FE6F85" w:rsidRPr="00296499">
          <w:rPr>
            <w:rStyle w:val="Hyperlink"/>
            <w:noProof/>
          </w:rPr>
          <w:t>Figure 59. EPRs for Expected Loss Cost for all Input Variables for all Hurricane Categories.</w:t>
        </w:r>
        <w:r w:rsidR="00FE6F85">
          <w:rPr>
            <w:noProof/>
            <w:webHidden/>
          </w:rPr>
          <w:tab/>
        </w:r>
        <w:r w:rsidR="00FE6F85">
          <w:rPr>
            <w:noProof/>
            <w:webHidden/>
          </w:rPr>
          <w:fldChar w:fldCharType="begin"/>
        </w:r>
        <w:r w:rsidR="00FE6F85">
          <w:rPr>
            <w:noProof/>
            <w:webHidden/>
          </w:rPr>
          <w:instrText xml:space="preserve"> PAGEREF _Toc408490059 \h </w:instrText>
        </w:r>
      </w:ins>
      <w:r w:rsidR="00FE6F85">
        <w:rPr>
          <w:noProof/>
          <w:webHidden/>
        </w:rPr>
      </w:r>
      <w:ins w:id="1292" w:author="Wenbo Wang" w:date="2015-01-08T17:36:00Z">
        <w:r w:rsidR="00FE6F85">
          <w:rPr>
            <w:noProof/>
            <w:webHidden/>
          </w:rPr>
          <w:fldChar w:fldCharType="separate"/>
        </w:r>
      </w:ins>
      <w:r w:rsidR="00E27F89">
        <w:rPr>
          <w:noProof/>
          <w:webHidden/>
        </w:rPr>
        <w:t>233</w:t>
      </w:r>
      <w:ins w:id="129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94" w:author="Wenbo Wang" w:date="2015-01-08T17:36:00Z"/>
          <w:rFonts w:asciiTheme="minorHAnsi" w:eastAsiaTheme="minorEastAsia" w:hAnsiTheme="minorHAnsi" w:cstheme="minorBidi"/>
          <w:smallCaps w:val="0"/>
          <w:noProof/>
          <w:sz w:val="22"/>
          <w:szCs w:val="22"/>
          <w:lang w:eastAsia="en-US"/>
        </w:rPr>
      </w:pPr>
      <w:ins w:id="1295" w:author="Wenbo Wang" w:date="2015-01-08T17:36:00Z">
        <w:r>
          <w:fldChar w:fldCharType="begin"/>
        </w:r>
        <w:r>
          <w:instrText xml:space="preserve"> HYPERLINK \l "_Toc408490060" </w:instrText>
        </w:r>
        <w:r>
          <w:fldChar w:fldCharType="separate"/>
        </w:r>
        <w:r w:rsidR="00FE6F85" w:rsidRPr="00296499">
          <w:rPr>
            <w:rStyle w:val="Hyperlink"/>
            <w:noProof/>
          </w:rPr>
          <w:t>Figure 60. Monte Carlo simulation procedure to predict damage.</w:t>
        </w:r>
        <w:r w:rsidR="00FE6F85">
          <w:rPr>
            <w:noProof/>
            <w:webHidden/>
          </w:rPr>
          <w:tab/>
        </w:r>
        <w:r w:rsidR="00FE6F85">
          <w:rPr>
            <w:noProof/>
            <w:webHidden/>
          </w:rPr>
          <w:fldChar w:fldCharType="begin"/>
        </w:r>
        <w:r w:rsidR="00FE6F85">
          <w:rPr>
            <w:noProof/>
            <w:webHidden/>
          </w:rPr>
          <w:instrText xml:space="preserve"> PAGEREF _Toc408490060 \h </w:instrText>
        </w:r>
      </w:ins>
      <w:r w:rsidR="00FE6F85">
        <w:rPr>
          <w:noProof/>
          <w:webHidden/>
        </w:rPr>
      </w:r>
      <w:ins w:id="1296" w:author="Wenbo Wang" w:date="2015-01-08T17:36:00Z">
        <w:r w:rsidR="00FE6F85">
          <w:rPr>
            <w:noProof/>
            <w:webHidden/>
          </w:rPr>
          <w:fldChar w:fldCharType="separate"/>
        </w:r>
      </w:ins>
      <w:r w:rsidR="00E27F89">
        <w:rPr>
          <w:noProof/>
          <w:webHidden/>
        </w:rPr>
        <w:t>237</w:t>
      </w:r>
      <w:ins w:id="129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98" w:author="Wenbo Wang" w:date="2015-01-08T17:36:00Z"/>
          <w:rFonts w:asciiTheme="minorHAnsi" w:eastAsiaTheme="minorEastAsia" w:hAnsiTheme="minorHAnsi" w:cstheme="minorBidi"/>
          <w:smallCaps w:val="0"/>
          <w:noProof/>
          <w:sz w:val="22"/>
          <w:szCs w:val="22"/>
          <w:lang w:eastAsia="en-US"/>
        </w:rPr>
      </w:pPr>
      <w:ins w:id="1299" w:author="Wenbo Wang" w:date="2015-01-08T17:36:00Z">
        <w:r>
          <w:fldChar w:fldCharType="begin"/>
        </w:r>
        <w:r>
          <w:instrText xml:space="preserve"> HYPERLINK \l "_Toc408490061" </w:instrText>
        </w:r>
        <w:r>
          <w:fldChar w:fldCharType="separate"/>
        </w:r>
        <w:r w:rsidR="00FE6F85" w:rsidRPr="00296499">
          <w:rPr>
            <w:rStyle w:val="Hyperlink"/>
            <w:noProof/>
          </w:rPr>
          <w:t>Figure 61. Procedure to create vulnerability matrix.</w:t>
        </w:r>
        <w:r w:rsidR="00FE6F85">
          <w:rPr>
            <w:noProof/>
            <w:webHidden/>
          </w:rPr>
          <w:tab/>
        </w:r>
        <w:r w:rsidR="00FE6F85">
          <w:rPr>
            <w:noProof/>
            <w:webHidden/>
          </w:rPr>
          <w:fldChar w:fldCharType="begin"/>
        </w:r>
        <w:r w:rsidR="00FE6F85">
          <w:rPr>
            <w:noProof/>
            <w:webHidden/>
          </w:rPr>
          <w:instrText xml:space="preserve"> PAGEREF _Toc408490061 \h </w:instrText>
        </w:r>
      </w:ins>
      <w:r w:rsidR="00FE6F85">
        <w:rPr>
          <w:noProof/>
          <w:webHidden/>
        </w:rPr>
      </w:r>
      <w:ins w:id="1300" w:author="Wenbo Wang" w:date="2015-01-08T17:36:00Z">
        <w:r w:rsidR="00FE6F85">
          <w:rPr>
            <w:noProof/>
            <w:webHidden/>
          </w:rPr>
          <w:fldChar w:fldCharType="separate"/>
        </w:r>
      </w:ins>
      <w:r w:rsidR="00E27F89">
        <w:rPr>
          <w:noProof/>
          <w:webHidden/>
        </w:rPr>
        <w:t>238</w:t>
      </w:r>
      <w:ins w:id="130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02" w:author="Wenbo Wang" w:date="2015-01-08T17:36:00Z"/>
          <w:rFonts w:asciiTheme="minorHAnsi" w:eastAsiaTheme="minorEastAsia" w:hAnsiTheme="minorHAnsi" w:cstheme="minorBidi"/>
          <w:smallCaps w:val="0"/>
          <w:noProof/>
          <w:sz w:val="22"/>
          <w:szCs w:val="22"/>
          <w:lang w:eastAsia="en-US"/>
        </w:rPr>
      </w:pPr>
      <w:ins w:id="1303" w:author="Wenbo Wang" w:date="2015-01-08T17:36:00Z">
        <w:r>
          <w:fldChar w:fldCharType="begin"/>
        </w:r>
        <w:r>
          <w:instrText xml:space="preserve"> HYPERLINK \l "_Toc408490062" </w:instrText>
        </w:r>
        <w:r>
          <w:fldChar w:fldCharType="separate"/>
        </w:r>
        <w:r w:rsidR="00FE6F85" w:rsidRPr="00296499">
          <w:rPr>
            <w:rStyle w:val="Hyperlink"/>
            <w:noProof/>
          </w:rPr>
          <w:t>Figure 62. Exterior and interior damage assessment for MHB.</w:t>
        </w:r>
        <w:r w:rsidR="00FE6F85">
          <w:rPr>
            <w:noProof/>
            <w:webHidden/>
          </w:rPr>
          <w:tab/>
        </w:r>
        <w:r w:rsidR="00FE6F85">
          <w:rPr>
            <w:noProof/>
            <w:webHidden/>
          </w:rPr>
          <w:fldChar w:fldCharType="begin"/>
        </w:r>
        <w:r w:rsidR="00FE6F85">
          <w:rPr>
            <w:noProof/>
            <w:webHidden/>
          </w:rPr>
          <w:instrText xml:space="preserve"> PAGEREF _Toc408490062 \h </w:instrText>
        </w:r>
      </w:ins>
      <w:r w:rsidR="00FE6F85">
        <w:rPr>
          <w:noProof/>
          <w:webHidden/>
        </w:rPr>
      </w:r>
      <w:ins w:id="1304" w:author="Wenbo Wang" w:date="2015-01-08T17:36:00Z">
        <w:r w:rsidR="00FE6F85">
          <w:rPr>
            <w:noProof/>
            <w:webHidden/>
          </w:rPr>
          <w:fldChar w:fldCharType="separate"/>
        </w:r>
      </w:ins>
      <w:r w:rsidR="00E27F89">
        <w:rPr>
          <w:noProof/>
          <w:webHidden/>
        </w:rPr>
        <w:t>240</w:t>
      </w:r>
      <w:ins w:id="130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06" w:author="Wenbo Wang" w:date="2015-01-08T17:36:00Z"/>
          <w:rFonts w:asciiTheme="minorHAnsi" w:eastAsiaTheme="minorEastAsia" w:hAnsiTheme="minorHAnsi" w:cstheme="minorBidi"/>
          <w:smallCaps w:val="0"/>
          <w:noProof/>
          <w:sz w:val="22"/>
          <w:szCs w:val="22"/>
          <w:lang w:eastAsia="en-US"/>
        </w:rPr>
      </w:pPr>
      <w:ins w:id="1307" w:author="Wenbo Wang" w:date="2015-01-08T17:36:00Z">
        <w:r>
          <w:fldChar w:fldCharType="begin"/>
        </w:r>
        <w:r>
          <w:instrText xml:space="preserve"> HYPERLINK \l "_Toc408490063" </w:instrText>
        </w:r>
        <w:r>
          <w:fldChar w:fldCharType="separate"/>
        </w:r>
        <w:r w:rsidR="00FE6F85" w:rsidRPr="00296499">
          <w:rPr>
            <w:rStyle w:val="Hyperlink"/>
            <w:noProof/>
          </w:rPr>
          <w:t>Figure 63. Model vs. Actual-Structural Loss.</w:t>
        </w:r>
        <w:r w:rsidR="00FE6F85">
          <w:rPr>
            <w:noProof/>
            <w:webHidden/>
          </w:rPr>
          <w:tab/>
        </w:r>
        <w:r w:rsidR="00FE6F85">
          <w:rPr>
            <w:noProof/>
            <w:webHidden/>
          </w:rPr>
          <w:fldChar w:fldCharType="begin"/>
        </w:r>
        <w:r w:rsidR="00FE6F85">
          <w:rPr>
            <w:noProof/>
            <w:webHidden/>
          </w:rPr>
          <w:instrText xml:space="preserve"> PAGEREF _Toc408490063 \h </w:instrText>
        </w:r>
      </w:ins>
      <w:r w:rsidR="00FE6F85">
        <w:rPr>
          <w:noProof/>
          <w:webHidden/>
        </w:rPr>
      </w:r>
      <w:ins w:id="1308" w:author="Wenbo Wang" w:date="2015-01-08T17:36:00Z">
        <w:r w:rsidR="00FE6F85">
          <w:rPr>
            <w:noProof/>
            <w:webHidden/>
          </w:rPr>
          <w:fldChar w:fldCharType="separate"/>
        </w:r>
      </w:ins>
      <w:r w:rsidR="00E27F89">
        <w:rPr>
          <w:noProof/>
          <w:webHidden/>
        </w:rPr>
        <w:t>277</w:t>
      </w:r>
      <w:ins w:id="130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10" w:author="Wenbo Wang" w:date="2015-01-08T17:36:00Z"/>
          <w:rFonts w:asciiTheme="minorHAnsi" w:eastAsiaTheme="minorEastAsia" w:hAnsiTheme="minorHAnsi" w:cstheme="minorBidi"/>
          <w:smallCaps w:val="0"/>
          <w:noProof/>
          <w:sz w:val="22"/>
          <w:szCs w:val="22"/>
          <w:lang w:eastAsia="en-US"/>
        </w:rPr>
      </w:pPr>
      <w:ins w:id="1311" w:author="Wenbo Wang" w:date="2015-01-08T17:36:00Z">
        <w:r>
          <w:fldChar w:fldCharType="begin"/>
        </w:r>
        <w:r>
          <w:instrText xml:space="preserve"> HYPERLINK \l "_Toc408490064" </w:instrText>
        </w:r>
        <w:r>
          <w:fldChar w:fldCharType="separate"/>
        </w:r>
        <w:r w:rsidR="00FE6F85" w:rsidRPr="00296499">
          <w:rPr>
            <w:rStyle w:val="Hyperlink"/>
            <w:noProof/>
          </w:rPr>
          <w:t>Figure 64. Model vs. Actual-APP Loss.</w:t>
        </w:r>
        <w:r w:rsidR="00FE6F85">
          <w:rPr>
            <w:noProof/>
            <w:webHidden/>
          </w:rPr>
          <w:tab/>
        </w:r>
        <w:r w:rsidR="00FE6F85">
          <w:rPr>
            <w:noProof/>
            <w:webHidden/>
          </w:rPr>
          <w:fldChar w:fldCharType="begin"/>
        </w:r>
        <w:r w:rsidR="00FE6F85">
          <w:rPr>
            <w:noProof/>
            <w:webHidden/>
          </w:rPr>
          <w:instrText xml:space="preserve"> PAGEREF _Toc408490064 \h </w:instrText>
        </w:r>
      </w:ins>
      <w:r w:rsidR="00FE6F85">
        <w:rPr>
          <w:noProof/>
          <w:webHidden/>
        </w:rPr>
      </w:r>
      <w:ins w:id="1312" w:author="Wenbo Wang" w:date="2015-01-08T17:36:00Z">
        <w:r w:rsidR="00FE6F85">
          <w:rPr>
            <w:noProof/>
            <w:webHidden/>
          </w:rPr>
          <w:fldChar w:fldCharType="separate"/>
        </w:r>
      </w:ins>
      <w:r w:rsidR="00E27F89">
        <w:rPr>
          <w:noProof/>
          <w:webHidden/>
        </w:rPr>
        <w:t>278</w:t>
      </w:r>
      <w:ins w:id="131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14" w:author="Wenbo Wang" w:date="2015-01-08T17:36:00Z"/>
          <w:rFonts w:asciiTheme="minorHAnsi" w:eastAsiaTheme="minorEastAsia" w:hAnsiTheme="minorHAnsi" w:cstheme="minorBidi"/>
          <w:smallCaps w:val="0"/>
          <w:noProof/>
          <w:sz w:val="22"/>
          <w:szCs w:val="22"/>
          <w:lang w:eastAsia="en-US"/>
        </w:rPr>
      </w:pPr>
      <w:ins w:id="1315" w:author="Wenbo Wang" w:date="2015-01-08T17:36:00Z">
        <w:r>
          <w:fldChar w:fldCharType="begin"/>
        </w:r>
        <w:r>
          <w:instrText xml:space="preserve"> HYPERLINK \l "_Toc408490065" </w:instrText>
        </w:r>
        <w:r>
          <w:fldChar w:fldCharType="separate"/>
        </w:r>
        <w:r w:rsidR="00FE6F85" w:rsidRPr="00296499">
          <w:rPr>
            <w:rStyle w:val="Hyperlink"/>
            <w:noProof/>
          </w:rPr>
          <w:t>Figure 65.  Evaluating NA for eight approach directions.</w:t>
        </w:r>
        <w:r w:rsidR="00FE6F85">
          <w:rPr>
            <w:noProof/>
            <w:webHidden/>
          </w:rPr>
          <w:tab/>
        </w:r>
        <w:r w:rsidR="00FE6F85">
          <w:rPr>
            <w:noProof/>
            <w:webHidden/>
          </w:rPr>
          <w:fldChar w:fldCharType="begin"/>
        </w:r>
        <w:r w:rsidR="00FE6F85">
          <w:rPr>
            <w:noProof/>
            <w:webHidden/>
          </w:rPr>
          <w:instrText xml:space="preserve"> PAGEREF _Toc408490065 \h </w:instrText>
        </w:r>
      </w:ins>
      <w:r w:rsidR="00FE6F85">
        <w:rPr>
          <w:noProof/>
          <w:webHidden/>
        </w:rPr>
      </w:r>
      <w:ins w:id="1316" w:author="Wenbo Wang" w:date="2015-01-08T17:36:00Z">
        <w:r w:rsidR="00FE6F85">
          <w:rPr>
            <w:noProof/>
            <w:webHidden/>
          </w:rPr>
          <w:fldChar w:fldCharType="separate"/>
        </w:r>
      </w:ins>
      <w:r w:rsidR="00E27F89">
        <w:rPr>
          <w:noProof/>
          <w:webHidden/>
        </w:rPr>
        <w:t>280</w:t>
      </w:r>
      <w:ins w:id="131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18" w:author="Wenbo Wang" w:date="2015-01-08T17:36:00Z"/>
          <w:rFonts w:asciiTheme="minorHAnsi" w:eastAsiaTheme="minorEastAsia" w:hAnsiTheme="minorHAnsi" w:cstheme="minorBidi"/>
          <w:smallCaps w:val="0"/>
          <w:noProof/>
          <w:sz w:val="22"/>
          <w:szCs w:val="22"/>
          <w:lang w:eastAsia="en-US"/>
        </w:rPr>
      </w:pPr>
      <w:ins w:id="1319" w:author="Wenbo Wang" w:date="2015-01-08T17:36:00Z">
        <w:r>
          <w:fldChar w:fldCharType="begin"/>
        </w:r>
        <w:r>
          <w:instrText xml:space="preserve"> HYPERLINK \l "_Toc408490066" </w:instrText>
        </w:r>
        <w:r>
          <w:fldChar w:fldCharType="separate"/>
        </w:r>
        <w:r w:rsidR="00FE6F85" w:rsidRPr="00296499">
          <w:rPr>
            <w:rStyle w:val="Hyperlink"/>
            <w:noProof/>
          </w:rPr>
          <w:t>Figure 66. Flowchart of the interior damage model.</w:t>
        </w:r>
        <w:r w:rsidR="00FE6F85">
          <w:rPr>
            <w:noProof/>
            <w:webHidden/>
          </w:rPr>
          <w:tab/>
        </w:r>
        <w:r w:rsidR="00FE6F85">
          <w:rPr>
            <w:noProof/>
            <w:webHidden/>
          </w:rPr>
          <w:fldChar w:fldCharType="begin"/>
        </w:r>
        <w:r w:rsidR="00FE6F85">
          <w:rPr>
            <w:noProof/>
            <w:webHidden/>
          </w:rPr>
          <w:instrText xml:space="preserve"> PAGEREF _Toc408490066 \h </w:instrText>
        </w:r>
      </w:ins>
      <w:r w:rsidR="00FE6F85">
        <w:rPr>
          <w:noProof/>
          <w:webHidden/>
        </w:rPr>
      </w:r>
      <w:ins w:id="1320" w:author="Wenbo Wang" w:date="2015-01-08T17:36:00Z">
        <w:r w:rsidR="00FE6F85">
          <w:rPr>
            <w:noProof/>
            <w:webHidden/>
          </w:rPr>
          <w:fldChar w:fldCharType="separate"/>
        </w:r>
      </w:ins>
      <w:r w:rsidR="00E27F89">
        <w:rPr>
          <w:noProof/>
          <w:webHidden/>
        </w:rPr>
        <w:t>282</w:t>
      </w:r>
      <w:ins w:id="132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22" w:author="Wenbo Wang" w:date="2015-01-08T17:36:00Z"/>
          <w:rFonts w:asciiTheme="minorHAnsi" w:eastAsiaTheme="minorEastAsia" w:hAnsiTheme="minorHAnsi" w:cstheme="minorBidi"/>
          <w:smallCaps w:val="0"/>
          <w:noProof/>
          <w:sz w:val="22"/>
          <w:szCs w:val="22"/>
          <w:lang w:eastAsia="en-US"/>
        </w:rPr>
      </w:pPr>
      <w:ins w:id="1323" w:author="Wenbo Wang" w:date="2015-01-08T17:36:00Z">
        <w:r>
          <w:fldChar w:fldCharType="begin"/>
        </w:r>
        <w:r>
          <w:instrText xml:space="preserve"> HYPERLINK \l "_Toc408490067" </w:instrText>
        </w:r>
        <w:r>
          <w:fldChar w:fldCharType="separate"/>
        </w:r>
        <w:r w:rsidR="00FE6F85" w:rsidRPr="00296499">
          <w:rPr>
            <w:rStyle w:val="Hyperlink"/>
            <w:noProof/>
          </w:rPr>
          <w:t>Figure 67. Horizontal rain rate as a function of storm duration.</w:t>
        </w:r>
        <w:r w:rsidR="00FE6F85">
          <w:rPr>
            <w:noProof/>
            <w:webHidden/>
          </w:rPr>
          <w:tab/>
        </w:r>
        <w:r w:rsidR="00FE6F85">
          <w:rPr>
            <w:noProof/>
            <w:webHidden/>
          </w:rPr>
          <w:fldChar w:fldCharType="begin"/>
        </w:r>
        <w:r w:rsidR="00FE6F85">
          <w:rPr>
            <w:noProof/>
            <w:webHidden/>
          </w:rPr>
          <w:instrText xml:space="preserve"> PAGEREF _Toc408490067 \h </w:instrText>
        </w:r>
      </w:ins>
      <w:r w:rsidR="00FE6F85">
        <w:rPr>
          <w:noProof/>
          <w:webHidden/>
        </w:rPr>
      </w:r>
      <w:ins w:id="1324" w:author="Wenbo Wang" w:date="2015-01-08T17:36:00Z">
        <w:r w:rsidR="00FE6F85">
          <w:rPr>
            <w:noProof/>
            <w:webHidden/>
          </w:rPr>
          <w:fldChar w:fldCharType="separate"/>
        </w:r>
      </w:ins>
      <w:r w:rsidR="00E27F89">
        <w:rPr>
          <w:noProof/>
          <w:webHidden/>
        </w:rPr>
        <w:t>284</w:t>
      </w:r>
      <w:ins w:id="132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26" w:author="Wenbo Wang" w:date="2015-01-08T17:36:00Z"/>
          <w:rFonts w:asciiTheme="minorHAnsi" w:eastAsiaTheme="minorEastAsia" w:hAnsiTheme="minorHAnsi" w:cstheme="minorBidi"/>
          <w:smallCaps w:val="0"/>
          <w:noProof/>
          <w:sz w:val="22"/>
          <w:szCs w:val="22"/>
          <w:lang w:eastAsia="en-US"/>
        </w:rPr>
      </w:pPr>
      <w:ins w:id="1327" w:author="Wenbo Wang" w:date="2015-01-08T17:36:00Z">
        <w:r>
          <w:fldChar w:fldCharType="begin"/>
        </w:r>
        <w:r>
          <w:instrText xml:space="preserve"> HYPERLINK \l "_Toc408490068" </w:instrText>
        </w:r>
        <w:r>
          <w:fldChar w:fldCharType="separate"/>
        </w:r>
        <w:r w:rsidR="00FE6F85" w:rsidRPr="00296499">
          <w:rPr>
            <w:rStyle w:val="Hyperlink"/>
            <w:noProof/>
          </w:rPr>
          <w:t>Figure 68. Diagram of water intrusion through breaches, deficiencies and percolation in a 3-story building.</w:t>
        </w:r>
        <w:r w:rsidR="00FE6F85">
          <w:rPr>
            <w:noProof/>
            <w:webHidden/>
          </w:rPr>
          <w:tab/>
        </w:r>
        <w:r w:rsidR="00FE6F85">
          <w:rPr>
            <w:noProof/>
            <w:webHidden/>
          </w:rPr>
          <w:fldChar w:fldCharType="begin"/>
        </w:r>
        <w:r w:rsidR="00FE6F85">
          <w:rPr>
            <w:noProof/>
            <w:webHidden/>
          </w:rPr>
          <w:instrText xml:space="preserve"> PAGEREF _Toc408490068 \h </w:instrText>
        </w:r>
      </w:ins>
      <w:r w:rsidR="00FE6F85">
        <w:rPr>
          <w:noProof/>
          <w:webHidden/>
        </w:rPr>
      </w:r>
      <w:ins w:id="1328" w:author="Wenbo Wang" w:date="2015-01-08T17:36:00Z">
        <w:r w:rsidR="00FE6F85">
          <w:rPr>
            <w:noProof/>
            <w:webHidden/>
          </w:rPr>
          <w:fldChar w:fldCharType="separate"/>
        </w:r>
      </w:ins>
      <w:r w:rsidR="00E27F89">
        <w:rPr>
          <w:noProof/>
          <w:webHidden/>
        </w:rPr>
        <w:t>288</w:t>
      </w:r>
      <w:ins w:id="132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30" w:author="Wenbo Wang" w:date="2015-01-08T17:36:00Z"/>
          <w:rFonts w:asciiTheme="minorHAnsi" w:eastAsiaTheme="minorEastAsia" w:hAnsiTheme="minorHAnsi" w:cstheme="minorBidi"/>
          <w:smallCaps w:val="0"/>
          <w:noProof/>
          <w:sz w:val="22"/>
          <w:szCs w:val="22"/>
          <w:lang w:eastAsia="en-US"/>
        </w:rPr>
      </w:pPr>
      <w:ins w:id="1331" w:author="Wenbo Wang" w:date="2015-01-08T17:36:00Z">
        <w:r>
          <w:fldChar w:fldCharType="begin"/>
        </w:r>
        <w:r>
          <w:instrText xml:space="preserve"> HYPERLINK \l "_Toc408490069" </w:instrText>
        </w:r>
        <w:r>
          <w:fldChar w:fldCharType="separate"/>
        </w:r>
        <w:r w:rsidR="00FE6F85" w:rsidRPr="00296499">
          <w:rPr>
            <w:rStyle w:val="Hyperlink"/>
            <w:noProof/>
          </w:rPr>
          <w:t xml:space="preserve">Figure 69. </w:t>
        </w:r>
        <w:r w:rsidR="00FE6F85" w:rsidRPr="00296499">
          <w:rPr>
            <w:rStyle w:val="Hyperlink"/>
            <w:rFonts w:eastAsia="MS Mincho"/>
            <w:noProof/>
            <w:lang w:eastAsia="ja-JP"/>
          </w:rPr>
          <w:t>Derivation of contents and additional living expenses vulnerabilities for PR</w:t>
        </w:r>
        <w:r w:rsidR="00FE6F85" w:rsidRPr="00296499">
          <w:rPr>
            <w:rStyle w:val="Hyperlink"/>
            <w:noProof/>
          </w:rPr>
          <w:t>.</w:t>
        </w:r>
        <w:r w:rsidR="00FE6F85">
          <w:rPr>
            <w:noProof/>
            <w:webHidden/>
          </w:rPr>
          <w:tab/>
        </w:r>
        <w:r w:rsidR="00FE6F85">
          <w:rPr>
            <w:noProof/>
            <w:webHidden/>
          </w:rPr>
          <w:fldChar w:fldCharType="begin"/>
        </w:r>
        <w:r w:rsidR="00FE6F85">
          <w:rPr>
            <w:noProof/>
            <w:webHidden/>
          </w:rPr>
          <w:instrText xml:space="preserve"> PAGEREF _Toc408490069 \h </w:instrText>
        </w:r>
      </w:ins>
      <w:r w:rsidR="00FE6F85">
        <w:rPr>
          <w:noProof/>
          <w:webHidden/>
        </w:rPr>
      </w:r>
      <w:ins w:id="1332" w:author="Wenbo Wang" w:date="2015-01-08T17:36:00Z">
        <w:r w:rsidR="00FE6F85">
          <w:rPr>
            <w:noProof/>
            <w:webHidden/>
          </w:rPr>
          <w:fldChar w:fldCharType="separate"/>
        </w:r>
      </w:ins>
      <w:r w:rsidR="00E27F89">
        <w:rPr>
          <w:noProof/>
          <w:webHidden/>
        </w:rPr>
        <w:t>293</w:t>
      </w:r>
      <w:ins w:id="133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34" w:author="Wenbo Wang" w:date="2015-01-08T17:36:00Z"/>
          <w:rFonts w:asciiTheme="minorHAnsi" w:eastAsiaTheme="minorEastAsia" w:hAnsiTheme="minorHAnsi" w:cstheme="minorBidi"/>
          <w:smallCaps w:val="0"/>
          <w:noProof/>
          <w:sz w:val="22"/>
          <w:szCs w:val="22"/>
          <w:lang w:eastAsia="en-US"/>
        </w:rPr>
      </w:pPr>
      <w:ins w:id="1335" w:author="Wenbo Wang" w:date="2015-01-08T17:36:00Z">
        <w:r>
          <w:fldChar w:fldCharType="begin"/>
        </w:r>
        <w:r>
          <w:instrText xml:space="preserve"> HYPERLINK \l "_Toc408490070" </w:instrText>
        </w:r>
        <w:r>
          <w:fldChar w:fldCharType="separate"/>
        </w:r>
        <w:r w:rsidR="00FE6F85" w:rsidRPr="00296499">
          <w:rPr>
            <w:rStyle w:val="Hyperlink"/>
            <w:rFonts w:eastAsia="MS Mincho"/>
            <w:noProof/>
            <w:lang w:eastAsia="ja-JP"/>
          </w:rPr>
          <w:t>Figure 70. Derivation of contents vulnerabilities for CR.</w:t>
        </w:r>
        <w:r w:rsidR="00FE6F85">
          <w:rPr>
            <w:noProof/>
            <w:webHidden/>
          </w:rPr>
          <w:tab/>
        </w:r>
        <w:r w:rsidR="00FE6F85">
          <w:rPr>
            <w:noProof/>
            <w:webHidden/>
          </w:rPr>
          <w:fldChar w:fldCharType="begin"/>
        </w:r>
        <w:r w:rsidR="00FE6F85">
          <w:rPr>
            <w:noProof/>
            <w:webHidden/>
          </w:rPr>
          <w:instrText xml:space="preserve"> PAGEREF _Toc408490070 \h </w:instrText>
        </w:r>
      </w:ins>
      <w:r w:rsidR="00FE6F85">
        <w:rPr>
          <w:noProof/>
          <w:webHidden/>
        </w:rPr>
      </w:r>
      <w:ins w:id="1336" w:author="Wenbo Wang" w:date="2015-01-08T17:36:00Z">
        <w:r w:rsidR="00FE6F85">
          <w:rPr>
            <w:noProof/>
            <w:webHidden/>
          </w:rPr>
          <w:fldChar w:fldCharType="separate"/>
        </w:r>
      </w:ins>
      <w:r w:rsidR="00E27F89">
        <w:rPr>
          <w:noProof/>
          <w:webHidden/>
        </w:rPr>
        <w:t>294</w:t>
      </w:r>
      <w:ins w:id="133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38" w:author="Wenbo Wang" w:date="2015-01-08T17:36:00Z"/>
          <w:rFonts w:asciiTheme="minorHAnsi" w:eastAsiaTheme="minorEastAsia" w:hAnsiTheme="minorHAnsi" w:cstheme="minorBidi"/>
          <w:smallCaps w:val="0"/>
          <w:noProof/>
          <w:sz w:val="22"/>
          <w:szCs w:val="22"/>
          <w:lang w:eastAsia="en-US"/>
        </w:rPr>
      </w:pPr>
      <w:ins w:id="1339" w:author="Wenbo Wang" w:date="2015-01-08T17:36:00Z">
        <w:r>
          <w:fldChar w:fldCharType="begin"/>
        </w:r>
        <w:r>
          <w:instrText xml:space="preserve"> HYPERLINK \l "_Toc408490071" </w:instrText>
        </w:r>
        <w:r>
          <w:fldChar w:fldCharType="separate"/>
        </w:r>
        <w:r w:rsidR="00FE6F85" w:rsidRPr="00296499">
          <w:rPr>
            <w:rStyle w:val="Hyperlink"/>
            <w:noProof/>
          </w:rPr>
          <w:t>Figure 71. Derivation of time related expenses vulnerabilities for CR.</w:t>
        </w:r>
        <w:r w:rsidR="00FE6F85">
          <w:rPr>
            <w:noProof/>
            <w:webHidden/>
          </w:rPr>
          <w:tab/>
        </w:r>
        <w:r w:rsidR="00FE6F85">
          <w:rPr>
            <w:noProof/>
            <w:webHidden/>
          </w:rPr>
          <w:fldChar w:fldCharType="begin"/>
        </w:r>
        <w:r w:rsidR="00FE6F85">
          <w:rPr>
            <w:noProof/>
            <w:webHidden/>
          </w:rPr>
          <w:instrText xml:space="preserve"> PAGEREF _Toc408490071 \h </w:instrText>
        </w:r>
      </w:ins>
      <w:r w:rsidR="00FE6F85">
        <w:rPr>
          <w:noProof/>
          <w:webHidden/>
        </w:rPr>
      </w:r>
      <w:ins w:id="1340" w:author="Wenbo Wang" w:date="2015-01-08T17:36:00Z">
        <w:r w:rsidR="00FE6F85">
          <w:rPr>
            <w:noProof/>
            <w:webHidden/>
          </w:rPr>
          <w:fldChar w:fldCharType="separate"/>
        </w:r>
      </w:ins>
      <w:r w:rsidR="00E27F89">
        <w:rPr>
          <w:noProof/>
          <w:webHidden/>
        </w:rPr>
        <w:t>297</w:t>
      </w:r>
      <w:ins w:id="134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42" w:author="Wenbo Wang" w:date="2015-01-08T17:36:00Z"/>
          <w:rFonts w:asciiTheme="minorHAnsi" w:eastAsiaTheme="minorEastAsia" w:hAnsiTheme="minorHAnsi" w:cstheme="minorBidi"/>
          <w:smallCaps w:val="0"/>
          <w:noProof/>
          <w:sz w:val="22"/>
          <w:szCs w:val="22"/>
          <w:lang w:eastAsia="en-US"/>
        </w:rPr>
      </w:pPr>
      <w:ins w:id="1343" w:author="Wenbo Wang" w:date="2015-01-08T17:36:00Z">
        <w:r>
          <w:fldChar w:fldCharType="begin"/>
        </w:r>
        <w:r>
          <w:instrText xml:space="preserve"> HYPERLINK \l "_Toc408490072" </w:instrText>
        </w:r>
        <w:r>
          <w:fldChar w:fldCharType="separate"/>
        </w:r>
        <w:r w:rsidR="00FE6F85" w:rsidRPr="00296499">
          <w:rPr>
            <w:rStyle w:val="Hyperlink"/>
            <w:noProof/>
          </w:rPr>
          <w:t>Figure 72. Model vs. Actual-Contents Loss.</w:t>
        </w:r>
        <w:r w:rsidR="00FE6F85">
          <w:rPr>
            <w:noProof/>
            <w:webHidden/>
          </w:rPr>
          <w:tab/>
        </w:r>
        <w:r w:rsidR="00FE6F85">
          <w:rPr>
            <w:noProof/>
            <w:webHidden/>
          </w:rPr>
          <w:fldChar w:fldCharType="begin"/>
        </w:r>
        <w:r w:rsidR="00FE6F85">
          <w:rPr>
            <w:noProof/>
            <w:webHidden/>
          </w:rPr>
          <w:instrText xml:space="preserve"> PAGEREF _Toc408490072 \h </w:instrText>
        </w:r>
      </w:ins>
      <w:r w:rsidR="00FE6F85">
        <w:rPr>
          <w:noProof/>
          <w:webHidden/>
        </w:rPr>
      </w:r>
      <w:ins w:id="1344" w:author="Wenbo Wang" w:date="2015-01-08T17:36:00Z">
        <w:r w:rsidR="00FE6F85">
          <w:rPr>
            <w:noProof/>
            <w:webHidden/>
          </w:rPr>
          <w:fldChar w:fldCharType="separate"/>
        </w:r>
      </w:ins>
      <w:r w:rsidR="00E27F89">
        <w:rPr>
          <w:noProof/>
          <w:webHidden/>
        </w:rPr>
        <w:t>301</w:t>
      </w:r>
      <w:ins w:id="134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46" w:author="Wenbo Wang" w:date="2015-01-08T17:36:00Z"/>
          <w:rFonts w:asciiTheme="minorHAnsi" w:eastAsiaTheme="minorEastAsia" w:hAnsiTheme="minorHAnsi" w:cstheme="minorBidi"/>
          <w:smallCaps w:val="0"/>
          <w:noProof/>
          <w:sz w:val="22"/>
          <w:szCs w:val="22"/>
          <w:lang w:eastAsia="en-US"/>
        </w:rPr>
      </w:pPr>
      <w:ins w:id="1347" w:author="Wenbo Wang" w:date="2015-01-08T17:36:00Z">
        <w:r>
          <w:fldChar w:fldCharType="begin"/>
        </w:r>
        <w:r>
          <w:instrText xml:space="preserve"> HYPERLINK \l "_Toc408490073" </w:instrText>
        </w:r>
        <w:r>
          <w:fldChar w:fldCharType="separate"/>
        </w:r>
        <w:r w:rsidR="00FE6F85" w:rsidRPr="00296499">
          <w:rPr>
            <w:rStyle w:val="Hyperlink"/>
            <w:noProof/>
          </w:rPr>
          <w:t>Figure 73. Model vs. Actual-ALE Loss.</w:t>
        </w:r>
        <w:r w:rsidR="00FE6F85">
          <w:rPr>
            <w:noProof/>
            <w:webHidden/>
          </w:rPr>
          <w:tab/>
        </w:r>
        <w:r w:rsidR="00FE6F85">
          <w:rPr>
            <w:noProof/>
            <w:webHidden/>
          </w:rPr>
          <w:fldChar w:fldCharType="begin"/>
        </w:r>
        <w:r w:rsidR="00FE6F85">
          <w:rPr>
            <w:noProof/>
            <w:webHidden/>
          </w:rPr>
          <w:instrText xml:space="preserve"> PAGEREF _Toc408490073 \h </w:instrText>
        </w:r>
      </w:ins>
      <w:r w:rsidR="00FE6F85">
        <w:rPr>
          <w:noProof/>
          <w:webHidden/>
        </w:rPr>
      </w:r>
      <w:ins w:id="1348" w:author="Wenbo Wang" w:date="2015-01-08T17:36:00Z">
        <w:r w:rsidR="00FE6F85">
          <w:rPr>
            <w:noProof/>
            <w:webHidden/>
          </w:rPr>
          <w:fldChar w:fldCharType="separate"/>
        </w:r>
      </w:ins>
      <w:r w:rsidR="00E27F89">
        <w:rPr>
          <w:noProof/>
          <w:webHidden/>
        </w:rPr>
        <w:t>301</w:t>
      </w:r>
      <w:ins w:id="134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50" w:author="Wenbo Wang" w:date="2015-01-08T17:36:00Z"/>
          <w:rFonts w:asciiTheme="minorHAnsi" w:eastAsiaTheme="minorEastAsia" w:hAnsiTheme="minorHAnsi" w:cstheme="minorBidi"/>
          <w:smallCaps w:val="0"/>
          <w:noProof/>
          <w:sz w:val="22"/>
          <w:szCs w:val="22"/>
          <w:lang w:eastAsia="en-US"/>
        </w:rPr>
      </w:pPr>
      <w:ins w:id="1351" w:author="Wenbo Wang" w:date="2015-01-08T17:36:00Z">
        <w:r>
          <w:fldChar w:fldCharType="begin"/>
        </w:r>
        <w:r>
          <w:instrText xml:space="preserve"> HYPERLINK \l "_Toc408490074" </w:instrText>
        </w:r>
        <w:r>
          <w:fldChar w:fldCharType="separate"/>
        </w:r>
        <w:r w:rsidR="00FE6F85" w:rsidRPr="00296499">
          <w:rPr>
            <w:rStyle w:val="Hyperlink"/>
            <w:noProof/>
          </w:rPr>
          <w:t>Figure 74. Structure damage vs. 3 sec actual terrain wind speed.</w:t>
        </w:r>
        <w:r w:rsidR="00FE6F85">
          <w:rPr>
            <w:noProof/>
            <w:webHidden/>
          </w:rPr>
          <w:tab/>
        </w:r>
        <w:r w:rsidR="00FE6F85">
          <w:rPr>
            <w:noProof/>
            <w:webHidden/>
          </w:rPr>
          <w:fldChar w:fldCharType="begin"/>
        </w:r>
        <w:r w:rsidR="00FE6F85">
          <w:rPr>
            <w:noProof/>
            <w:webHidden/>
          </w:rPr>
          <w:instrText xml:space="preserve"> PAGEREF _Toc408490074 \h </w:instrText>
        </w:r>
      </w:ins>
      <w:r w:rsidR="00FE6F85">
        <w:rPr>
          <w:noProof/>
          <w:webHidden/>
        </w:rPr>
      </w:r>
      <w:ins w:id="1352" w:author="Wenbo Wang" w:date="2015-01-08T17:36:00Z">
        <w:r w:rsidR="00FE6F85">
          <w:rPr>
            <w:noProof/>
            <w:webHidden/>
          </w:rPr>
          <w:fldChar w:fldCharType="separate"/>
        </w:r>
      </w:ins>
      <w:r w:rsidR="00E27F89">
        <w:rPr>
          <w:noProof/>
          <w:webHidden/>
        </w:rPr>
        <w:t>310</w:t>
      </w:r>
      <w:ins w:id="135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54" w:author="Wenbo Wang" w:date="2015-01-08T17:36:00Z"/>
          <w:rFonts w:asciiTheme="minorHAnsi" w:eastAsiaTheme="minorEastAsia" w:hAnsiTheme="minorHAnsi" w:cstheme="minorBidi"/>
          <w:smallCaps w:val="0"/>
          <w:noProof/>
          <w:sz w:val="22"/>
          <w:szCs w:val="22"/>
          <w:lang w:eastAsia="en-US"/>
        </w:rPr>
      </w:pPr>
      <w:ins w:id="1355" w:author="Wenbo Wang" w:date="2015-01-08T17:36:00Z">
        <w:r>
          <w:fldChar w:fldCharType="begin"/>
        </w:r>
        <w:r>
          <w:instrText xml:space="preserve"> HYPERLINK \l "_Toc408490075" </w:instrText>
        </w:r>
        <w:r>
          <w:fldChar w:fldCharType="separate"/>
        </w:r>
        <w:r w:rsidR="00FE6F85" w:rsidRPr="00296499">
          <w:rPr>
            <w:rStyle w:val="Hyperlink"/>
            <w:noProof/>
          </w:rPr>
          <w:t>Figure 75. Structure damage vs. 1 minute sustained wind speed.</w:t>
        </w:r>
        <w:r w:rsidR="00FE6F85">
          <w:rPr>
            <w:noProof/>
            <w:webHidden/>
          </w:rPr>
          <w:tab/>
        </w:r>
        <w:r w:rsidR="00FE6F85">
          <w:rPr>
            <w:noProof/>
            <w:webHidden/>
          </w:rPr>
          <w:fldChar w:fldCharType="begin"/>
        </w:r>
        <w:r w:rsidR="00FE6F85">
          <w:rPr>
            <w:noProof/>
            <w:webHidden/>
          </w:rPr>
          <w:instrText xml:space="preserve"> PAGEREF _Toc408490075 \h </w:instrText>
        </w:r>
      </w:ins>
      <w:r w:rsidR="00FE6F85">
        <w:rPr>
          <w:noProof/>
          <w:webHidden/>
        </w:rPr>
      </w:r>
      <w:ins w:id="1356" w:author="Wenbo Wang" w:date="2015-01-08T17:36:00Z">
        <w:r w:rsidR="00FE6F85">
          <w:rPr>
            <w:noProof/>
            <w:webHidden/>
          </w:rPr>
          <w:fldChar w:fldCharType="separate"/>
        </w:r>
      </w:ins>
      <w:r w:rsidR="00E27F89">
        <w:rPr>
          <w:noProof/>
          <w:webHidden/>
        </w:rPr>
        <w:t>310</w:t>
      </w:r>
      <w:ins w:id="135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58" w:author="Wenbo Wang" w:date="2015-01-08T17:36:00Z"/>
          <w:rFonts w:asciiTheme="minorHAnsi" w:eastAsiaTheme="minorEastAsia" w:hAnsiTheme="minorHAnsi" w:cstheme="minorBidi"/>
          <w:smallCaps w:val="0"/>
          <w:noProof/>
          <w:sz w:val="22"/>
          <w:szCs w:val="22"/>
          <w:lang w:eastAsia="en-US"/>
        </w:rPr>
      </w:pPr>
      <w:ins w:id="1359" w:author="Wenbo Wang" w:date="2015-01-08T17:36:00Z">
        <w:r>
          <w:fldChar w:fldCharType="begin"/>
        </w:r>
        <w:r>
          <w:instrText xml:space="preserve"> HYPERLINK \l "_Toc408490076" </w:instrText>
        </w:r>
        <w:r>
          <w:fldChar w:fldCharType="separate"/>
        </w:r>
        <w:r w:rsidR="00FE6F85" w:rsidRPr="00296499">
          <w:rPr>
            <w:rStyle w:val="Hyperlink"/>
            <w:noProof/>
          </w:rPr>
          <w:t>Figure 76. Structure damage vs. 3 sec actual terrain wind speed.</w:t>
        </w:r>
        <w:r w:rsidR="00FE6F85">
          <w:rPr>
            <w:noProof/>
            <w:webHidden/>
          </w:rPr>
          <w:tab/>
        </w:r>
        <w:r w:rsidR="00FE6F85">
          <w:rPr>
            <w:noProof/>
            <w:webHidden/>
          </w:rPr>
          <w:fldChar w:fldCharType="begin"/>
        </w:r>
        <w:r w:rsidR="00FE6F85">
          <w:rPr>
            <w:noProof/>
            <w:webHidden/>
          </w:rPr>
          <w:instrText xml:space="preserve"> PAGEREF _Toc408490076 \h </w:instrText>
        </w:r>
      </w:ins>
      <w:r w:rsidR="00FE6F85">
        <w:rPr>
          <w:noProof/>
          <w:webHidden/>
        </w:rPr>
      </w:r>
      <w:ins w:id="1360" w:author="Wenbo Wang" w:date="2015-01-08T17:36:00Z">
        <w:r w:rsidR="00FE6F85">
          <w:rPr>
            <w:noProof/>
            <w:webHidden/>
          </w:rPr>
          <w:fldChar w:fldCharType="separate"/>
        </w:r>
      </w:ins>
      <w:r w:rsidR="00E27F89">
        <w:rPr>
          <w:noProof/>
          <w:webHidden/>
        </w:rPr>
        <w:t>311</w:t>
      </w:r>
      <w:ins w:id="136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62" w:author="Wenbo Wang" w:date="2015-01-08T17:36:00Z"/>
          <w:rFonts w:asciiTheme="minorHAnsi" w:eastAsiaTheme="minorEastAsia" w:hAnsiTheme="minorHAnsi" w:cstheme="minorBidi"/>
          <w:smallCaps w:val="0"/>
          <w:noProof/>
          <w:sz w:val="22"/>
          <w:szCs w:val="22"/>
          <w:lang w:eastAsia="en-US"/>
        </w:rPr>
      </w:pPr>
      <w:ins w:id="1363" w:author="Wenbo Wang" w:date="2015-01-08T17:36:00Z">
        <w:r>
          <w:fldChar w:fldCharType="begin"/>
        </w:r>
        <w:r>
          <w:instrText xml:space="preserve"> HYPERLINK \l "_Toc408490077" </w:instrText>
        </w:r>
        <w:r>
          <w:fldChar w:fldCharType="separate"/>
        </w:r>
        <w:r w:rsidR="00FE6F85" w:rsidRPr="00296499">
          <w:rPr>
            <w:rStyle w:val="Hyperlink"/>
            <w:noProof/>
          </w:rPr>
          <w:t>Figure 77. Structure damage vs. 1 minute sustained wind speed.</w:t>
        </w:r>
        <w:r w:rsidR="00FE6F85">
          <w:rPr>
            <w:noProof/>
            <w:webHidden/>
          </w:rPr>
          <w:tab/>
        </w:r>
        <w:r w:rsidR="00FE6F85">
          <w:rPr>
            <w:noProof/>
            <w:webHidden/>
          </w:rPr>
          <w:fldChar w:fldCharType="begin"/>
        </w:r>
        <w:r w:rsidR="00FE6F85">
          <w:rPr>
            <w:noProof/>
            <w:webHidden/>
          </w:rPr>
          <w:instrText xml:space="preserve"> PAGEREF _Toc408490077 \h </w:instrText>
        </w:r>
      </w:ins>
      <w:r w:rsidR="00FE6F85">
        <w:rPr>
          <w:noProof/>
          <w:webHidden/>
        </w:rPr>
      </w:r>
      <w:ins w:id="1364" w:author="Wenbo Wang" w:date="2015-01-08T17:36:00Z">
        <w:r w:rsidR="00FE6F85">
          <w:rPr>
            <w:noProof/>
            <w:webHidden/>
          </w:rPr>
          <w:fldChar w:fldCharType="separate"/>
        </w:r>
      </w:ins>
      <w:r w:rsidR="00E27F89">
        <w:rPr>
          <w:noProof/>
          <w:webHidden/>
        </w:rPr>
        <w:t>311</w:t>
      </w:r>
      <w:ins w:id="136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66" w:author="Wenbo Wang" w:date="2015-01-08T17:36:00Z"/>
          <w:rFonts w:asciiTheme="minorHAnsi" w:eastAsiaTheme="minorEastAsia" w:hAnsiTheme="minorHAnsi" w:cstheme="minorBidi"/>
          <w:smallCaps w:val="0"/>
          <w:noProof/>
          <w:sz w:val="22"/>
          <w:szCs w:val="22"/>
          <w:lang w:eastAsia="en-US"/>
        </w:rPr>
      </w:pPr>
      <w:ins w:id="1367" w:author="Wenbo Wang" w:date="2015-01-08T17:36:00Z">
        <w:r>
          <w:fldChar w:fldCharType="begin"/>
        </w:r>
        <w:r>
          <w:instrText xml:space="preserve"> HYPERLINK \l "_Toc408490078" </w:instrText>
        </w:r>
        <w:r>
          <w:fldChar w:fldCharType="separate"/>
        </w:r>
        <w:r w:rsidR="00FE6F85" w:rsidRPr="00296499">
          <w:rPr>
            <w:rStyle w:val="Hyperlink"/>
            <w:noProof/>
          </w:rPr>
          <w:t>Figure 78. Structure damage vs. 3 sec actual terrain wind speed.</w:t>
        </w:r>
        <w:r w:rsidR="00FE6F85">
          <w:rPr>
            <w:noProof/>
            <w:webHidden/>
          </w:rPr>
          <w:tab/>
        </w:r>
        <w:r w:rsidR="00FE6F85">
          <w:rPr>
            <w:noProof/>
            <w:webHidden/>
          </w:rPr>
          <w:fldChar w:fldCharType="begin"/>
        </w:r>
        <w:r w:rsidR="00FE6F85">
          <w:rPr>
            <w:noProof/>
            <w:webHidden/>
          </w:rPr>
          <w:instrText xml:space="preserve"> PAGEREF _Toc408490078 \h </w:instrText>
        </w:r>
      </w:ins>
      <w:r w:rsidR="00FE6F85">
        <w:rPr>
          <w:noProof/>
          <w:webHidden/>
        </w:rPr>
      </w:r>
      <w:ins w:id="1368" w:author="Wenbo Wang" w:date="2015-01-08T17:36:00Z">
        <w:r w:rsidR="00FE6F85">
          <w:rPr>
            <w:noProof/>
            <w:webHidden/>
          </w:rPr>
          <w:fldChar w:fldCharType="separate"/>
        </w:r>
      </w:ins>
      <w:r w:rsidR="00E27F89">
        <w:rPr>
          <w:noProof/>
          <w:webHidden/>
        </w:rPr>
        <w:t>312</w:t>
      </w:r>
      <w:ins w:id="136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70" w:author="Wenbo Wang" w:date="2015-01-08T17:36:00Z"/>
          <w:rFonts w:asciiTheme="minorHAnsi" w:eastAsiaTheme="minorEastAsia" w:hAnsiTheme="minorHAnsi" w:cstheme="minorBidi"/>
          <w:smallCaps w:val="0"/>
          <w:noProof/>
          <w:sz w:val="22"/>
          <w:szCs w:val="22"/>
          <w:lang w:eastAsia="en-US"/>
        </w:rPr>
      </w:pPr>
      <w:ins w:id="1371" w:author="Wenbo Wang" w:date="2015-01-08T17:36:00Z">
        <w:r>
          <w:fldChar w:fldCharType="begin"/>
        </w:r>
        <w:r>
          <w:instrText xml:space="preserve"> HYPERLINK \l "_Toc408490079" </w:instrText>
        </w:r>
        <w:r>
          <w:fldChar w:fldCharType="separate"/>
        </w:r>
        <w:r w:rsidR="00FE6F85" w:rsidRPr="00296499">
          <w:rPr>
            <w:rStyle w:val="Hyperlink"/>
            <w:noProof/>
          </w:rPr>
          <w:t>Figure 79. Structure damage vs. 1 minute sustained wind speed.</w:t>
        </w:r>
        <w:r w:rsidR="00FE6F85">
          <w:rPr>
            <w:noProof/>
            <w:webHidden/>
          </w:rPr>
          <w:tab/>
        </w:r>
        <w:r w:rsidR="00FE6F85">
          <w:rPr>
            <w:noProof/>
            <w:webHidden/>
          </w:rPr>
          <w:fldChar w:fldCharType="begin"/>
        </w:r>
        <w:r w:rsidR="00FE6F85">
          <w:rPr>
            <w:noProof/>
            <w:webHidden/>
          </w:rPr>
          <w:instrText xml:space="preserve"> PAGEREF _Toc408490079 \h </w:instrText>
        </w:r>
      </w:ins>
      <w:r w:rsidR="00FE6F85">
        <w:rPr>
          <w:noProof/>
          <w:webHidden/>
        </w:rPr>
      </w:r>
      <w:ins w:id="1372" w:author="Wenbo Wang" w:date="2015-01-08T17:36:00Z">
        <w:r w:rsidR="00FE6F85">
          <w:rPr>
            <w:noProof/>
            <w:webHidden/>
          </w:rPr>
          <w:fldChar w:fldCharType="separate"/>
        </w:r>
      </w:ins>
      <w:r w:rsidR="00E27F89">
        <w:rPr>
          <w:noProof/>
          <w:webHidden/>
        </w:rPr>
        <w:t>312</w:t>
      </w:r>
      <w:ins w:id="137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74" w:author="Wenbo Wang" w:date="2015-01-08T17:36:00Z"/>
          <w:rFonts w:asciiTheme="minorHAnsi" w:eastAsiaTheme="minorEastAsia" w:hAnsiTheme="minorHAnsi" w:cstheme="minorBidi"/>
          <w:smallCaps w:val="0"/>
          <w:noProof/>
          <w:sz w:val="22"/>
          <w:szCs w:val="22"/>
          <w:lang w:eastAsia="en-US"/>
        </w:rPr>
      </w:pPr>
      <w:ins w:id="1375" w:author="Wenbo Wang" w:date="2015-01-08T17:36:00Z">
        <w:r>
          <w:fldChar w:fldCharType="begin"/>
        </w:r>
        <w:r>
          <w:instrText xml:space="preserve"> HYPERLINK \l "_Toc408490080" </w:instrText>
        </w:r>
        <w:r>
          <w:fldChar w:fldCharType="separate"/>
        </w:r>
        <w:r w:rsidR="00FE6F85" w:rsidRPr="00296499">
          <w:rPr>
            <w:rStyle w:val="Hyperlink"/>
            <w:noProof/>
          </w:rPr>
          <w:t>Figure 80. Mitigation measures for masonry homes.</w:t>
        </w:r>
        <w:r w:rsidR="00FE6F85">
          <w:rPr>
            <w:noProof/>
            <w:webHidden/>
          </w:rPr>
          <w:tab/>
        </w:r>
        <w:r w:rsidR="00FE6F85">
          <w:rPr>
            <w:noProof/>
            <w:webHidden/>
          </w:rPr>
          <w:fldChar w:fldCharType="begin"/>
        </w:r>
        <w:r w:rsidR="00FE6F85">
          <w:rPr>
            <w:noProof/>
            <w:webHidden/>
          </w:rPr>
          <w:instrText xml:space="preserve"> PAGEREF _Toc408490080 \h </w:instrText>
        </w:r>
      </w:ins>
      <w:r w:rsidR="00FE6F85">
        <w:rPr>
          <w:noProof/>
          <w:webHidden/>
        </w:rPr>
      </w:r>
      <w:ins w:id="1376" w:author="Wenbo Wang" w:date="2015-01-08T17:36:00Z">
        <w:r w:rsidR="00FE6F85">
          <w:rPr>
            <w:noProof/>
            <w:webHidden/>
          </w:rPr>
          <w:fldChar w:fldCharType="separate"/>
        </w:r>
      </w:ins>
      <w:r w:rsidR="00E27F89">
        <w:rPr>
          <w:noProof/>
          <w:webHidden/>
        </w:rPr>
        <w:t>319</w:t>
      </w:r>
      <w:ins w:id="137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78" w:author="Wenbo Wang" w:date="2015-01-08T17:36:00Z"/>
          <w:rFonts w:asciiTheme="minorHAnsi" w:eastAsiaTheme="minorEastAsia" w:hAnsiTheme="minorHAnsi" w:cstheme="minorBidi"/>
          <w:smallCaps w:val="0"/>
          <w:noProof/>
          <w:sz w:val="22"/>
          <w:szCs w:val="22"/>
          <w:lang w:eastAsia="en-US"/>
        </w:rPr>
      </w:pPr>
      <w:ins w:id="1379" w:author="Wenbo Wang" w:date="2015-01-08T17:36:00Z">
        <w:r>
          <w:fldChar w:fldCharType="begin"/>
        </w:r>
        <w:r>
          <w:instrText xml:space="preserve"> HYPERLINK \l "_Toc408490081" </w:instrText>
        </w:r>
        <w:r>
          <w:fldChar w:fldCharType="separate"/>
        </w:r>
        <w:r w:rsidR="00FE6F85" w:rsidRPr="00296499">
          <w:rPr>
            <w:rStyle w:val="Hyperlink"/>
            <w:noProof/>
          </w:rPr>
          <w:t>Figure 81. Mitigation measures for masonry homes.</w:t>
        </w:r>
        <w:r w:rsidR="00FE6F85">
          <w:rPr>
            <w:noProof/>
            <w:webHidden/>
          </w:rPr>
          <w:tab/>
        </w:r>
        <w:r w:rsidR="00FE6F85">
          <w:rPr>
            <w:noProof/>
            <w:webHidden/>
          </w:rPr>
          <w:fldChar w:fldCharType="begin"/>
        </w:r>
        <w:r w:rsidR="00FE6F85">
          <w:rPr>
            <w:noProof/>
            <w:webHidden/>
          </w:rPr>
          <w:instrText xml:space="preserve"> PAGEREF _Toc408490081 \h </w:instrText>
        </w:r>
      </w:ins>
      <w:r w:rsidR="00FE6F85">
        <w:rPr>
          <w:noProof/>
          <w:webHidden/>
        </w:rPr>
      </w:r>
      <w:ins w:id="1380" w:author="Wenbo Wang" w:date="2015-01-08T17:36:00Z">
        <w:r w:rsidR="00FE6F85">
          <w:rPr>
            <w:noProof/>
            <w:webHidden/>
          </w:rPr>
          <w:fldChar w:fldCharType="separate"/>
        </w:r>
      </w:ins>
      <w:r w:rsidR="00E27F89">
        <w:rPr>
          <w:noProof/>
          <w:webHidden/>
        </w:rPr>
        <w:t>320</w:t>
      </w:r>
      <w:ins w:id="138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82" w:author="Wenbo Wang" w:date="2015-01-08T17:36:00Z"/>
          <w:rFonts w:asciiTheme="minorHAnsi" w:eastAsiaTheme="minorEastAsia" w:hAnsiTheme="minorHAnsi" w:cstheme="minorBidi"/>
          <w:smallCaps w:val="0"/>
          <w:noProof/>
          <w:sz w:val="22"/>
          <w:szCs w:val="22"/>
          <w:lang w:eastAsia="en-US"/>
        </w:rPr>
      </w:pPr>
      <w:ins w:id="1383" w:author="Wenbo Wang" w:date="2015-01-08T17:36:00Z">
        <w:r>
          <w:fldChar w:fldCharType="begin"/>
        </w:r>
        <w:r>
          <w:instrText xml:space="preserve"> HYPERLINK \l "_Toc408490082" </w:instrText>
        </w:r>
        <w:r>
          <w:fldChar w:fldCharType="separate"/>
        </w:r>
        <w:r w:rsidR="00FE6F85" w:rsidRPr="00296499">
          <w:rPr>
            <w:rStyle w:val="Hyperlink"/>
            <w:noProof/>
          </w:rPr>
          <w:t>Figure 82. Mitigation measures for frame homes.</w:t>
        </w:r>
        <w:r w:rsidR="00FE6F85">
          <w:rPr>
            <w:noProof/>
            <w:webHidden/>
          </w:rPr>
          <w:tab/>
        </w:r>
        <w:r w:rsidR="00FE6F85">
          <w:rPr>
            <w:noProof/>
            <w:webHidden/>
          </w:rPr>
          <w:fldChar w:fldCharType="begin"/>
        </w:r>
        <w:r w:rsidR="00FE6F85">
          <w:rPr>
            <w:noProof/>
            <w:webHidden/>
          </w:rPr>
          <w:instrText xml:space="preserve"> PAGEREF _Toc408490082 \h </w:instrText>
        </w:r>
      </w:ins>
      <w:r w:rsidR="00FE6F85">
        <w:rPr>
          <w:noProof/>
          <w:webHidden/>
        </w:rPr>
      </w:r>
      <w:ins w:id="1384" w:author="Wenbo Wang" w:date="2015-01-08T17:36:00Z">
        <w:r w:rsidR="00FE6F85">
          <w:rPr>
            <w:noProof/>
            <w:webHidden/>
          </w:rPr>
          <w:fldChar w:fldCharType="separate"/>
        </w:r>
      </w:ins>
      <w:r w:rsidR="00E27F89">
        <w:rPr>
          <w:noProof/>
          <w:webHidden/>
        </w:rPr>
        <w:t>321</w:t>
      </w:r>
      <w:ins w:id="138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86" w:author="Wenbo Wang" w:date="2015-01-08T17:36:00Z"/>
          <w:rFonts w:asciiTheme="minorHAnsi" w:eastAsiaTheme="minorEastAsia" w:hAnsiTheme="minorHAnsi" w:cstheme="minorBidi"/>
          <w:smallCaps w:val="0"/>
          <w:noProof/>
          <w:sz w:val="22"/>
          <w:szCs w:val="22"/>
          <w:lang w:eastAsia="en-US"/>
        </w:rPr>
      </w:pPr>
      <w:ins w:id="1387" w:author="Wenbo Wang" w:date="2015-01-08T17:36:00Z">
        <w:r>
          <w:fldChar w:fldCharType="begin"/>
        </w:r>
        <w:r>
          <w:instrText xml:space="preserve"> HYPERLINK \l "_Toc408490083" </w:instrText>
        </w:r>
        <w:r>
          <w:fldChar w:fldCharType="separate"/>
        </w:r>
        <w:r w:rsidR="00FE6F85" w:rsidRPr="00296499">
          <w:rPr>
            <w:rStyle w:val="Hyperlink"/>
            <w:noProof/>
          </w:rPr>
          <w:t>Figure 83. Mitigation measures for frame homes.</w:t>
        </w:r>
        <w:r w:rsidR="00FE6F85">
          <w:rPr>
            <w:noProof/>
            <w:webHidden/>
          </w:rPr>
          <w:tab/>
        </w:r>
        <w:r w:rsidR="00FE6F85">
          <w:rPr>
            <w:noProof/>
            <w:webHidden/>
          </w:rPr>
          <w:fldChar w:fldCharType="begin"/>
        </w:r>
        <w:r w:rsidR="00FE6F85">
          <w:rPr>
            <w:noProof/>
            <w:webHidden/>
          </w:rPr>
          <w:instrText xml:space="preserve"> PAGEREF _Toc408490083 \h </w:instrText>
        </w:r>
      </w:ins>
      <w:r w:rsidR="00FE6F85">
        <w:rPr>
          <w:noProof/>
          <w:webHidden/>
        </w:rPr>
      </w:r>
      <w:ins w:id="1388" w:author="Wenbo Wang" w:date="2015-01-08T17:36:00Z">
        <w:r w:rsidR="00FE6F85">
          <w:rPr>
            <w:noProof/>
            <w:webHidden/>
          </w:rPr>
          <w:fldChar w:fldCharType="separate"/>
        </w:r>
      </w:ins>
      <w:r w:rsidR="00E27F89">
        <w:rPr>
          <w:noProof/>
          <w:webHidden/>
        </w:rPr>
        <w:t>322</w:t>
      </w:r>
      <w:ins w:id="138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90" w:author="Wenbo Wang" w:date="2015-01-08T17:36:00Z"/>
          <w:rFonts w:asciiTheme="minorHAnsi" w:eastAsiaTheme="minorEastAsia" w:hAnsiTheme="minorHAnsi" w:cstheme="minorBidi"/>
          <w:smallCaps w:val="0"/>
          <w:noProof/>
          <w:sz w:val="22"/>
          <w:szCs w:val="22"/>
          <w:lang w:eastAsia="en-US"/>
        </w:rPr>
      </w:pPr>
      <w:ins w:id="1391" w:author="Wenbo Wang" w:date="2015-01-08T17:36:00Z">
        <w:r>
          <w:fldChar w:fldCharType="begin"/>
        </w:r>
        <w:r>
          <w:instrText xml:space="preserve"> HYPERLINK \l "_Toc408490084" </w:instrText>
        </w:r>
        <w:r>
          <w:fldChar w:fldCharType="separate"/>
        </w:r>
        <w:r w:rsidR="00FE6F85" w:rsidRPr="00296499">
          <w:rPr>
            <w:rStyle w:val="Hyperlink"/>
            <w:noProof/>
          </w:rPr>
          <w:t>Figure 84. Modeled vs. actual relationship between structure and content damage ratios for Hurricane Andrew.</w:t>
        </w:r>
        <w:r w:rsidR="00FE6F85">
          <w:rPr>
            <w:noProof/>
            <w:webHidden/>
          </w:rPr>
          <w:tab/>
        </w:r>
        <w:r w:rsidR="00FE6F85">
          <w:rPr>
            <w:noProof/>
            <w:webHidden/>
          </w:rPr>
          <w:fldChar w:fldCharType="begin"/>
        </w:r>
        <w:r w:rsidR="00FE6F85">
          <w:rPr>
            <w:noProof/>
            <w:webHidden/>
          </w:rPr>
          <w:instrText xml:space="preserve"> PAGEREF _Toc408490084 \h </w:instrText>
        </w:r>
      </w:ins>
      <w:r w:rsidR="00FE6F85">
        <w:rPr>
          <w:noProof/>
          <w:webHidden/>
        </w:rPr>
      </w:r>
      <w:ins w:id="1392" w:author="Wenbo Wang" w:date="2015-01-08T17:36:00Z">
        <w:r w:rsidR="00FE6F85">
          <w:rPr>
            <w:noProof/>
            <w:webHidden/>
          </w:rPr>
          <w:fldChar w:fldCharType="separate"/>
        </w:r>
      </w:ins>
      <w:r w:rsidR="00E27F89">
        <w:rPr>
          <w:noProof/>
          <w:webHidden/>
        </w:rPr>
        <w:t>340</w:t>
      </w:r>
      <w:ins w:id="139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94" w:author="Wenbo Wang" w:date="2015-01-08T17:36:00Z"/>
          <w:rFonts w:asciiTheme="minorHAnsi" w:eastAsiaTheme="minorEastAsia" w:hAnsiTheme="minorHAnsi" w:cstheme="minorBidi"/>
          <w:smallCaps w:val="0"/>
          <w:noProof/>
          <w:sz w:val="22"/>
          <w:szCs w:val="22"/>
          <w:lang w:eastAsia="en-US"/>
        </w:rPr>
      </w:pPr>
      <w:ins w:id="1395" w:author="Wenbo Wang" w:date="2015-01-08T17:36:00Z">
        <w:r>
          <w:fldChar w:fldCharType="begin"/>
        </w:r>
        <w:r>
          <w:instrText xml:space="preserve"> HYPERLINK \l "_Toc408490085" </w:instrText>
        </w:r>
        <w:r>
          <w:fldChar w:fldCharType="separate"/>
        </w:r>
        <w:r w:rsidR="00FE6F85" w:rsidRPr="00296499">
          <w:rPr>
            <w:rStyle w:val="Hyperlink"/>
            <w:noProof/>
          </w:rPr>
          <w:t>Figure 85.  Zero deductible loss costs by ZIP code for frame.</w:t>
        </w:r>
        <w:r w:rsidR="00FE6F85">
          <w:rPr>
            <w:noProof/>
            <w:webHidden/>
          </w:rPr>
          <w:tab/>
        </w:r>
        <w:r w:rsidR="00FE6F85">
          <w:rPr>
            <w:noProof/>
            <w:webHidden/>
          </w:rPr>
          <w:fldChar w:fldCharType="begin"/>
        </w:r>
        <w:r w:rsidR="00FE6F85">
          <w:rPr>
            <w:noProof/>
            <w:webHidden/>
          </w:rPr>
          <w:instrText xml:space="preserve"> PAGEREF _Toc408490085 \h </w:instrText>
        </w:r>
      </w:ins>
      <w:r w:rsidR="00FE6F85">
        <w:rPr>
          <w:noProof/>
          <w:webHidden/>
        </w:rPr>
      </w:r>
      <w:ins w:id="1396" w:author="Wenbo Wang" w:date="2015-01-08T17:36:00Z">
        <w:r w:rsidR="00FE6F85">
          <w:rPr>
            <w:noProof/>
            <w:webHidden/>
          </w:rPr>
          <w:fldChar w:fldCharType="separate"/>
        </w:r>
      </w:ins>
      <w:r w:rsidR="00E27F89">
        <w:rPr>
          <w:noProof/>
          <w:webHidden/>
        </w:rPr>
        <w:t>354</w:t>
      </w:r>
      <w:ins w:id="139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98" w:author="Wenbo Wang" w:date="2015-01-08T17:36:00Z"/>
          <w:rFonts w:asciiTheme="minorHAnsi" w:eastAsiaTheme="minorEastAsia" w:hAnsiTheme="minorHAnsi" w:cstheme="minorBidi"/>
          <w:smallCaps w:val="0"/>
          <w:noProof/>
          <w:sz w:val="22"/>
          <w:szCs w:val="22"/>
          <w:lang w:eastAsia="en-US"/>
        </w:rPr>
      </w:pPr>
      <w:ins w:id="1399" w:author="Wenbo Wang" w:date="2015-01-08T17:36:00Z">
        <w:r>
          <w:fldChar w:fldCharType="begin"/>
        </w:r>
        <w:r>
          <w:instrText xml:space="preserve"> HYPERLINK \l "_Toc408490086" </w:instrText>
        </w:r>
        <w:r>
          <w:fldChar w:fldCharType="separate"/>
        </w:r>
        <w:r w:rsidR="00FE6F85" w:rsidRPr="00296499">
          <w:rPr>
            <w:rStyle w:val="Hyperlink"/>
            <w:noProof/>
          </w:rPr>
          <w:t>Figure 86.  Zero deductible loss costs by ZIP code for masonry.</w:t>
        </w:r>
        <w:r w:rsidR="00FE6F85">
          <w:rPr>
            <w:noProof/>
            <w:webHidden/>
          </w:rPr>
          <w:tab/>
        </w:r>
        <w:r w:rsidR="00FE6F85">
          <w:rPr>
            <w:noProof/>
            <w:webHidden/>
          </w:rPr>
          <w:fldChar w:fldCharType="begin"/>
        </w:r>
        <w:r w:rsidR="00FE6F85">
          <w:rPr>
            <w:noProof/>
            <w:webHidden/>
          </w:rPr>
          <w:instrText xml:space="preserve"> PAGEREF _Toc408490086 \h </w:instrText>
        </w:r>
      </w:ins>
      <w:r w:rsidR="00FE6F85">
        <w:rPr>
          <w:noProof/>
          <w:webHidden/>
        </w:rPr>
      </w:r>
      <w:ins w:id="1400" w:author="Wenbo Wang" w:date="2015-01-08T17:36:00Z">
        <w:r w:rsidR="00FE6F85">
          <w:rPr>
            <w:noProof/>
            <w:webHidden/>
          </w:rPr>
          <w:fldChar w:fldCharType="separate"/>
        </w:r>
      </w:ins>
      <w:r w:rsidR="00E27F89">
        <w:rPr>
          <w:noProof/>
          <w:webHidden/>
        </w:rPr>
        <w:t>355</w:t>
      </w:r>
      <w:ins w:id="140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02" w:author="Wenbo Wang" w:date="2015-01-08T17:36:00Z"/>
          <w:rFonts w:asciiTheme="minorHAnsi" w:eastAsiaTheme="minorEastAsia" w:hAnsiTheme="minorHAnsi" w:cstheme="minorBidi"/>
          <w:smallCaps w:val="0"/>
          <w:noProof/>
          <w:sz w:val="22"/>
          <w:szCs w:val="22"/>
          <w:lang w:eastAsia="en-US"/>
        </w:rPr>
      </w:pPr>
      <w:ins w:id="1403" w:author="Wenbo Wang" w:date="2015-01-08T17:36:00Z">
        <w:r>
          <w:fldChar w:fldCharType="begin"/>
        </w:r>
        <w:r>
          <w:instrText xml:space="preserve"> HYPERLINK \l "_Toc408490087" </w:instrText>
        </w:r>
        <w:r>
          <w:fldChar w:fldCharType="separate"/>
        </w:r>
        <w:r w:rsidR="00FE6F85" w:rsidRPr="00296499">
          <w:rPr>
            <w:rStyle w:val="Hyperlink"/>
            <w:noProof/>
          </w:rPr>
          <w:t>Figure 87.  Zero deductible loss costs by ZIP code for mobile homes.</w:t>
        </w:r>
        <w:r w:rsidR="00FE6F85">
          <w:rPr>
            <w:noProof/>
            <w:webHidden/>
          </w:rPr>
          <w:tab/>
        </w:r>
        <w:r w:rsidR="00FE6F85">
          <w:rPr>
            <w:noProof/>
            <w:webHidden/>
          </w:rPr>
          <w:fldChar w:fldCharType="begin"/>
        </w:r>
        <w:r w:rsidR="00FE6F85">
          <w:rPr>
            <w:noProof/>
            <w:webHidden/>
          </w:rPr>
          <w:instrText xml:space="preserve"> PAGEREF _Toc408490087 \h </w:instrText>
        </w:r>
      </w:ins>
      <w:r w:rsidR="00FE6F85">
        <w:rPr>
          <w:noProof/>
          <w:webHidden/>
        </w:rPr>
      </w:r>
      <w:ins w:id="1404" w:author="Wenbo Wang" w:date="2015-01-08T17:36:00Z">
        <w:r w:rsidR="00FE6F85">
          <w:rPr>
            <w:noProof/>
            <w:webHidden/>
          </w:rPr>
          <w:fldChar w:fldCharType="separate"/>
        </w:r>
      </w:ins>
      <w:r w:rsidR="00E27F89">
        <w:rPr>
          <w:noProof/>
          <w:webHidden/>
        </w:rPr>
        <w:t>356</w:t>
      </w:r>
      <w:ins w:id="140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06" w:author="Wenbo Wang" w:date="2015-01-08T17:36:00Z"/>
          <w:rFonts w:asciiTheme="minorHAnsi" w:eastAsiaTheme="minorEastAsia" w:hAnsiTheme="minorHAnsi" w:cstheme="minorBidi"/>
          <w:smallCaps w:val="0"/>
          <w:noProof/>
          <w:sz w:val="22"/>
          <w:szCs w:val="22"/>
          <w:lang w:eastAsia="en-US"/>
        </w:rPr>
      </w:pPr>
      <w:ins w:id="1407" w:author="Wenbo Wang" w:date="2015-01-08T17:36:00Z">
        <w:r>
          <w:fldChar w:fldCharType="begin"/>
        </w:r>
        <w:r>
          <w:instrText xml:space="preserve"> HYPERLINK \l "_Toc408490088" </w:instrText>
        </w:r>
        <w:r>
          <w:fldChar w:fldCharType="separate"/>
        </w:r>
        <w:r w:rsidR="00FE6F85" w:rsidRPr="00296499">
          <w:rPr>
            <w:rStyle w:val="Hyperlink"/>
            <w:noProof/>
          </w:rPr>
          <w:t>Figure 88. Percentage of residential total losses by ZIP code of Hurricane Charley (2004).</w:t>
        </w:r>
        <w:r w:rsidR="00FE6F85">
          <w:rPr>
            <w:noProof/>
            <w:webHidden/>
          </w:rPr>
          <w:tab/>
        </w:r>
        <w:r w:rsidR="00FE6F85">
          <w:rPr>
            <w:noProof/>
            <w:webHidden/>
          </w:rPr>
          <w:fldChar w:fldCharType="begin"/>
        </w:r>
        <w:r w:rsidR="00FE6F85">
          <w:rPr>
            <w:noProof/>
            <w:webHidden/>
          </w:rPr>
          <w:instrText xml:space="preserve"> PAGEREF _Toc408490088 \h </w:instrText>
        </w:r>
      </w:ins>
      <w:r w:rsidR="00FE6F85">
        <w:rPr>
          <w:noProof/>
          <w:webHidden/>
        </w:rPr>
      </w:r>
      <w:ins w:id="1408" w:author="Wenbo Wang" w:date="2015-01-08T17:36:00Z">
        <w:r w:rsidR="00FE6F85">
          <w:rPr>
            <w:noProof/>
            <w:webHidden/>
          </w:rPr>
          <w:fldChar w:fldCharType="separate"/>
        </w:r>
      </w:ins>
      <w:r w:rsidR="00E27F89">
        <w:rPr>
          <w:noProof/>
          <w:webHidden/>
        </w:rPr>
        <w:t>359</w:t>
      </w:r>
      <w:ins w:id="140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10" w:author="Wenbo Wang" w:date="2015-01-08T17:36:00Z"/>
          <w:rFonts w:asciiTheme="minorHAnsi" w:eastAsiaTheme="minorEastAsia" w:hAnsiTheme="minorHAnsi" w:cstheme="minorBidi"/>
          <w:smallCaps w:val="0"/>
          <w:noProof/>
          <w:sz w:val="22"/>
          <w:szCs w:val="22"/>
          <w:lang w:eastAsia="en-US"/>
        </w:rPr>
      </w:pPr>
      <w:ins w:id="1411" w:author="Wenbo Wang" w:date="2015-01-08T17:36:00Z">
        <w:r>
          <w:fldChar w:fldCharType="begin"/>
        </w:r>
        <w:r>
          <w:instrText xml:space="preserve"> HYPERLINK \l "_Toc408490089" </w:instrText>
        </w:r>
        <w:r>
          <w:fldChar w:fldCharType="separate"/>
        </w:r>
        <w:r w:rsidR="00FE6F85" w:rsidRPr="00296499">
          <w:rPr>
            <w:rStyle w:val="Hyperlink"/>
            <w:noProof/>
          </w:rPr>
          <w:t>Figure 89. Percentage of residential total losses by ZIP code of Hurricane Frances (2004).</w:t>
        </w:r>
        <w:r w:rsidR="00FE6F85">
          <w:rPr>
            <w:noProof/>
            <w:webHidden/>
          </w:rPr>
          <w:tab/>
        </w:r>
        <w:r w:rsidR="00FE6F85">
          <w:rPr>
            <w:noProof/>
            <w:webHidden/>
          </w:rPr>
          <w:fldChar w:fldCharType="begin"/>
        </w:r>
        <w:r w:rsidR="00FE6F85">
          <w:rPr>
            <w:noProof/>
            <w:webHidden/>
          </w:rPr>
          <w:instrText xml:space="preserve"> PAGEREF _Toc408490089 \h </w:instrText>
        </w:r>
      </w:ins>
      <w:r w:rsidR="00FE6F85">
        <w:rPr>
          <w:noProof/>
          <w:webHidden/>
        </w:rPr>
      </w:r>
      <w:ins w:id="1412" w:author="Wenbo Wang" w:date="2015-01-08T17:36:00Z">
        <w:r w:rsidR="00FE6F85">
          <w:rPr>
            <w:noProof/>
            <w:webHidden/>
          </w:rPr>
          <w:fldChar w:fldCharType="separate"/>
        </w:r>
      </w:ins>
      <w:r w:rsidR="00E27F89">
        <w:rPr>
          <w:noProof/>
          <w:webHidden/>
        </w:rPr>
        <w:t>360</w:t>
      </w:r>
      <w:ins w:id="141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14" w:author="Wenbo Wang" w:date="2015-01-08T17:36:00Z"/>
          <w:rFonts w:asciiTheme="minorHAnsi" w:eastAsiaTheme="minorEastAsia" w:hAnsiTheme="minorHAnsi" w:cstheme="minorBidi"/>
          <w:smallCaps w:val="0"/>
          <w:noProof/>
          <w:sz w:val="22"/>
          <w:szCs w:val="22"/>
          <w:lang w:eastAsia="en-US"/>
        </w:rPr>
      </w:pPr>
      <w:ins w:id="1415" w:author="Wenbo Wang" w:date="2015-01-08T17:36:00Z">
        <w:r>
          <w:fldChar w:fldCharType="begin"/>
        </w:r>
        <w:r>
          <w:instrText xml:space="preserve"> HYPERLINK \l "_Toc408490090" </w:instrText>
        </w:r>
        <w:r>
          <w:fldChar w:fldCharType="separate"/>
        </w:r>
        <w:r w:rsidR="00FE6F85" w:rsidRPr="00296499">
          <w:rPr>
            <w:rStyle w:val="Hyperlink"/>
            <w:noProof/>
          </w:rPr>
          <w:t>Figure 90. Percentage of residential total losses by ZIP code of Hurricane Ivan (2004).</w:t>
        </w:r>
        <w:r w:rsidR="00FE6F85">
          <w:rPr>
            <w:noProof/>
            <w:webHidden/>
          </w:rPr>
          <w:tab/>
        </w:r>
        <w:r w:rsidR="00FE6F85">
          <w:rPr>
            <w:noProof/>
            <w:webHidden/>
          </w:rPr>
          <w:fldChar w:fldCharType="begin"/>
        </w:r>
        <w:r w:rsidR="00FE6F85">
          <w:rPr>
            <w:noProof/>
            <w:webHidden/>
          </w:rPr>
          <w:instrText xml:space="preserve"> PAGEREF _Toc408490090 \h </w:instrText>
        </w:r>
      </w:ins>
      <w:r w:rsidR="00FE6F85">
        <w:rPr>
          <w:noProof/>
          <w:webHidden/>
        </w:rPr>
      </w:r>
      <w:ins w:id="1416" w:author="Wenbo Wang" w:date="2015-01-08T17:36:00Z">
        <w:r w:rsidR="00FE6F85">
          <w:rPr>
            <w:noProof/>
            <w:webHidden/>
          </w:rPr>
          <w:fldChar w:fldCharType="separate"/>
        </w:r>
      </w:ins>
      <w:r w:rsidR="00E27F89">
        <w:rPr>
          <w:noProof/>
          <w:webHidden/>
        </w:rPr>
        <w:t>363</w:t>
      </w:r>
      <w:ins w:id="141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18" w:author="Wenbo Wang" w:date="2015-01-08T17:36:00Z"/>
          <w:rFonts w:asciiTheme="minorHAnsi" w:eastAsiaTheme="minorEastAsia" w:hAnsiTheme="minorHAnsi" w:cstheme="minorBidi"/>
          <w:smallCaps w:val="0"/>
          <w:noProof/>
          <w:sz w:val="22"/>
          <w:szCs w:val="22"/>
          <w:lang w:eastAsia="en-US"/>
        </w:rPr>
      </w:pPr>
      <w:ins w:id="1419" w:author="Wenbo Wang" w:date="2015-01-08T17:36:00Z">
        <w:r>
          <w:fldChar w:fldCharType="begin"/>
        </w:r>
        <w:r>
          <w:instrText xml:space="preserve"> HYPERLINK \l "_Toc408490091" </w:instrText>
        </w:r>
        <w:r>
          <w:fldChar w:fldCharType="separate"/>
        </w:r>
        <w:r w:rsidR="00FE6F85" w:rsidRPr="00296499">
          <w:rPr>
            <w:rStyle w:val="Hyperlink"/>
            <w:noProof/>
          </w:rPr>
          <w:t>Figure 91. Percentage of residential total losses by ZIP code of Hurricane Jeanne (2004).</w:t>
        </w:r>
        <w:r w:rsidR="00FE6F85">
          <w:rPr>
            <w:noProof/>
            <w:webHidden/>
          </w:rPr>
          <w:tab/>
        </w:r>
        <w:r w:rsidR="00FE6F85">
          <w:rPr>
            <w:noProof/>
            <w:webHidden/>
          </w:rPr>
          <w:fldChar w:fldCharType="begin"/>
        </w:r>
        <w:r w:rsidR="00FE6F85">
          <w:rPr>
            <w:noProof/>
            <w:webHidden/>
          </w:rPr>
          <w:instrText xml:space="preserve"> PAGEREF _Toc408490091 \h </w:instrText>
        </w:r>
      </w:ins>
      <w:r w:rsidR="00FE6F85">
        <w:rPr>
          <w:noProof/>
          <w:webHidden/>
        </w:rPr>
      </w:r>
      <w:ins w:id="1420" w:author="Wenbo Wang" w:date="2015-01-08T17:36:00Z">
        <w:r w:rsidR="00FE6F85">
          <w:rPr>
            <w:noProof/>
            <w:webHidden/>
          </w:rPr>
          <w:fldChar w:fldCharType="separate"/>
        </w:r>
      </w:ins>
      <w:r w:rsidR="00E27F89">
        <w:rPr>
          <w:noProof/>
          <w:webHidden/>
        </w:rPr>
        <w:t>364</w:t>
      </w:r>
      <w:ins w:id="142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22" w:author="Wenbo Wang" w:date="2015-01-08T17:36:00Z"/>
          <w:rFonts w:asciiTheme="minorHAnsi" w:eastAsiaTheme="minorEastAsia" w:hAnsiTheme="minorHAnsi" w:cstheme="minorBidi"/>
          <w:smallCaps w:val="0"/>
          <w:noProof/>
          <w:sz w:val="22"/>
          <w:szCs w:val="22"/>
          <w:lang w:eastAsia="en-US"/>
        </w:rPr>
      </w:pPr>
      <w:ins w:id="1423" w:author="Wenbo Wang" w:date="2015-01-08T17:36:00Z">
        <w:r>
          <w:fldChar w:fldCharType="begin"/>
        </w:r>
        <w:r>
          <w:instrText xml:space="preserve"> HYPERLINK \l "_Toc408490092" </w:instrText>
        </w:r>
        <w:r>
          <w:fldChar w:fldCharType="separate"/>
        </w:r>
        <w:r w:rsidR="00FE6F85" w:rsidRPr="00296499">
          <w:rPr>
            <w:rStyle w:val="Hyperlink"/>
            <w:noProof/>
          </w:rPr>
          <w:t>Figure 92. Percentage of residential total losses by ZIP code of the cumulative losses from the 2004 Hurricane Season.</w:t>
        </w:r>
        <w:r w:rsidR="00FE6F85">
          <w:rPr>
            <w:noProof/>
            <w:webHidden/>
          </w:rPr>
          <w:tab/>
        </w:r>
        <w:r w:rsidR="00FE6F85">
          <w:rPr>
            <w:noProof/>
            <w:webHidden/>
          </w:rPr>
          <w:fldChar w:fldCharType="begin"/>
        </w:r>
        <w:r w:rsidR="00FE6F85">
          <w:rPr>
            <w:noProof/>
            <w:webHidden/>
          </w:rPr>
          <w:instrText xml:space="preserve"> PAGEREF _Toc408490092 \h </w:instrText>
        </w:r>
      </w:ins>
      <w:r w:rsidR="00FE6F85">
        <w:rPr>
          <w:noProof/>
          <w:webHidden/>
        </w:rPr>
      </w:r>
      <w:ins w:id="1424" w:author="Wenbo Wang" w:date="2015-01-08T17:36:00Z">
        <w:r w:rsidR="00FE6F85">
          <w:rPr>
            <w:noProof/>
            <w:webHidden/>
          </w:rPr>
          <w:fldChar w:fldCharType="separate"/>
        </w:r>
      </w:ins>
      <w:r w:rsidR="00E27F89">
        <w:rPr>
          <w:noProof/>
          <w:webHidden/>
        </w:rPr>
        <w:t>365</w:t>
      </w:r>
      <w:ins w:id="142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26" w:author="Wenbo Wang" w:date="2015-01-08T17:36:00Z"/>
          <w:rFonts w:asciiTheme="minorHAnsi" w:eastAsiaTheme="minorEastAsia" w:hAnsiTheme="minorHAnsi" w:cstheme="minorBidi"/>
          <w:smallCaps w:val="0"/>
          <w:noProof/>
          <w:sz w:val="22"/>
          <w:szCs w:val="22"/>
          <w:lang w:eastAsia="en-US"/>
        </w:rPr>
      </w:pPr>
      <w:ins w:id="1427" w:author="Wenbo Wang" w:date="2015-01-08T17:36:00Z">
        <w:r>
          <w:fldChar w:fldCharType="begin"/>
        </w:r>
        <w:r>
          <w:instrText xml:space="preserve"> HYPERLINK \l "_Toc408490093" </w:instrText>
        </w:r>
        <w:r>
          <w:fldChar w:fldCharType="separate"/>
        </w:r>
        <w:r w:rsidR="00FE6F85" w:rsidRPr="00296499">
          <w:rPr>
            <w:rStyle w:val="Hyperlink"/>
            <w:noProof/>
          </w:rPr>
          <w:t>Figure 93. Percentage of residential total losses by ZIP code of Hurricane Charley (2004).</w:t>
        </w:r>
        <w:r w:rsidR="00FE6F85">
          <w:rPr>
            <w:noProof/>
            <w:webHidden/>
          </w:rPr>
          <w:tab/>
        </w:r>
        <w:r w:rsidR="00FE6F85">
          <w:rPr>
            <w:noProof/>
            <w:webHidden/>
          </w:rPr>
          <w:fldChar w:fldCharType="begin"/>
        </w:r>
        <w:r w:rsidR="00FE6F85">
          <w:rPr>
            <w:noProof/>
            <w:webHidden/>
          </w:rPr>
          <w:instrText xml:space="preserve"> PAGEREF _Toc408490093 \h </w:instrText>
        </w:r>
      </w:ins>
      <w:r w:rsidR="00FE6F85">
        <w:rPr>
          <w:noProof/>
          <w:webHidden/>
        </w:rPr>
      </w:r>
      <w:ins w:id="1428" w:author="Wenbo Wang" w:date="2015-01-08T17:36:00Z">
        <w:r w:rsidR="00FE6F85">
          <w:rPr>
            <w:noProof/>
            <w:webHidden/>
          </w:rPr>
          <w:fldChar w:fldCharType="separate"/>
        </w:r>
      </w:ins>
      <w:r w:rsidR="00E27F89">
        <w:rPr>
          <w:noProof/>
          <w:webHidden/>
        </w:rPr>
        <w:t>367</w:t>
      </w:r>
      <w:ins w:id="142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30" w:author="Wenbo Wang" w:date="2015-01-08T17:36:00Z"/>
          <w:rFonts w:asciiTheme="minorHAnsi" w:eastAsiaTheme="minorEastAsia" w:hAnsiTheme="minorHAnsi" w:cstheme="minorBidi"/>
          <w:smallCaps w:val="0"/>
          <w:noProof/>
          <w:sz w:val="22"/>
          <w:szCs w:val="22"/>
          <w:lang w:eastAsia="en-US"/>
        </w:rPr>
      </w:pPr>
      <w:ins w:id="1431" w:author="Wenbo Wang" w:date="2015-01-08T17:36:00Z">
        <w:r>
          <w:fldChar w:fldCharType="begin"/>
        </w:r>
        <w:r>
          <w:instrText xml:space="preserve"> HYPERLINK \l "_Toc408490094" </w:instrText>
        </w:r>
        <w:r>
          <w:fldChar w:fldCharType="separate"/>
        </w:r>
        <w:r w:rsidR="00FE6F85" w:rsidRPr="00296499">
          <w:rPr>
            <w:rStyle w:val="Hyperlink"/>
            <w:noProof/>
          </w:rPr>
          <w:t>Figure 94. Percentage of residential total losses by ZIP code of Hurricane Frances (2004).</w:t>
        </w:r>
        <w:r w:rsidR="00FE6F85">
          <w:rPr>
            <w:noProof/>
            <w:webHidden/>
          </w:rPr>
          <w:tab/>
        </w:r>
        <w:r w:rsidR="00FE6F85">
          <w:rPr>
            <w:noProof/>
            <w:webHidden/>
          </w:rPr>
          <w:fldChar w:fldCharType="begin"/>
        </w:r>
        <w:r w:rsidR="00FE6F85">
          <w:rPr>
            <w:noProof/>
            <w:webHidden/>
          </w:rPr>
          <w:instrText xml:space="preserve"> PAGEREF _Toc408490094 \h </w:instrText>
        </w:r>
      </w:ins>
      <w:r w:rsidR="00FE6F85">
        <w:rPr>
          <w:noProof/>
          <w:webHidden/>
        </w:rPr>
      </w:r>
      <w:ins w:id="1432" w:author="Wenbo Wang" w:date="2015-01-08T17:36:00Z">
        <w:r w:rsidR="00FE6F85">
          <w:rPr>
            <w:noProof/>
            <w:webHidden/>
          </w:rPr>
          <w:fldChar w:fldCharType="separate"/>
        </w:r>
      </w:ins>
      <w:r w:rsidR="00E27F89">
        <w:rPr>
          <w:noProof/>
          <w:webHidden/>
        </w:rPr>
        <w:t>368</w:t>
      </w:r>
      <w:ins w:id="143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34" w:author="Wenbo Wang" w:date="2015-01-08T17:36:00Z"/>
          <w:rFonts w:asciiTheme="minorHAnsi" w:eastAsiaTheme="minorEastAsia" w:hAnsiTheme="minorHAnsi" w:cstheme="minorBidi"/>
          <w:smallCaps w:val="0"/>
          <w:noProof/>
          <w:sz w:val="22"/>
          <w:szCs w:val="22"/>
          <w:lang w:eastAsia="en-US"/>
        </w:rPr>
      </w:pPr>
      <w:ins w:id="1435" w:author="Wenbo Wang" w:date="2015-01-08T17:36:00Z">
        <w:r>
          <w:fldChar w:fldCharType="begin"/>
        </w:r>
        <w:r>
          <w:instrText xml:space="preserve"> HYPERLINK \l "_Toc408490095" </w:instrText>
        </w:r>
        <w:r>
          <w:fldChar w:fldCharType="separate"/>
        </w:r>
        <w:r w:rsidR="00FE6F85" w:rsidRPr="00296499">
          <w:rPr>
            <w:rStyle w:val="Hyperlink"/>
            <w:noProof/>
          </w:rPr>
          <w:t>Figure 95. Percentage of residential total losses by ZIP code of Hurricane Ivan (2004).</w:t>
        </w:r>
        <w:r w:rsidR="00FE6F85">
          <w:rPr>
            <w:noProof/>
            <w:webHidden/>
          </w:rPr>
          <w:tab/>
        </w:r>
        <w:r w:rsidR="00FE6F85">
          <w:rPr>
            <w:noProof/>
            <w:webHidden/>
          </w:rPr>
          <w:fldChar w:fldCharType="begin"/>
        </w:r>
        <w:r w:rsidR="00FE6F85">
          <w:rPr>
            <w:noProof/>
            <w:webHidden/>
          </w:rPr>
          <w:instrText xml:space="preserve"> PAGEREF _Toc408490095 \h </w:instrText>
        </w:r>
      </w:ins>
      <w:r w:rsidR="00FE6F85">
        <w:rPr>
          <w:noProof/>
          <w:webHidden/>
        </w:rPr>
      </w:r>
      <w:ins w:id="1436" w:author="Wenbo Wang" w:date="2015-01-08T17:36:00Z">
        <w:r w:rsidR="00FE6F85">
          <w:rPr>
            <w:noProof/>
            <w:webHidden/>
          </w:rPr>
          <w:fldChar w:fldCharType="separate"/>
        </w:r>
      </w:ins>
      <w:r w:rsidR="00E27F89">
        <w:rPr>
          <w:noProof/>
          <w:webHidden/>
        </w:rPr>
        <w:t>370</w:t>
      </w:r>
      <w:ins w:id="143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38" w:author="Wenbo Wang" w:date="2015-01-08T17:36:00Z"/>
          <w:rFonts w:asciiTheme="minorHAnsi" w:eastAsiaTheme="minorEastAsia" w:hAnsiTheme="minorHAnsi" w:cstheme="minorBidi"/>
          <w:smallCaps w:val="0"/>
          <w:noProof/>
          <w:sz w:val="22"/>
          <w:szCs w:val="22"/>
          <w:lang w:eastAsia="en-US"/>
        </w:rPr>
      </w:pPr>
      <w:ins w:id="1439" w:author="Wenbo Wang" w:date="2015-01-08T17:36:00Z">
        <w:r>
          <w:fldChar w:fldCharType="begin"/>
        </w:r>
        <w:r>
          <w:instrText xml:space="preserve"> HYPERLINK \l "_Toc408490096" </w:instrText>
        </w:r>
        <w:r>
          <w:fldChar w:fldCharType="separate"/>
        </w:r>
        <w:r w:rsidR="00FE6F85" w:rsidRPr="00296499">
          <w:rPr>
            <w:rStyle w:val="Hyperlink"/>
            <w:noProof/>
          </w:rPr>
          <w:t>Figure 96. Percentage of residential total losses by ZIP code of Hurricane Jeanne (2004).</w:t>
        </w:r>
        <w:r w:rsidR="00FE6F85">
          <w:rPr>
            <w:noProof/>
            <w:webHidden/>
          </w:rPr>
          <w:tab/>
        </w:r>
        <w:r w:rsidR="00FE6F85">
          <w:rPr>
            <w:noProof/>
            <w:webHidden/>
          </w:rPr>
          <w:fldChar w:fldCharType="begin"/>
        </w:r>
        <w:r w:rsidR="00FE6F85">
          <w:rPr>
            <w:noProof/>
            <w:webHidden/>
          </w:rPr>
          <w:instrText xml:space="preserve"> PAGEREF _Toc408490096 \h </w:instrText>
        </w:r>
      </w:ins>
      <w:r w:rsidR="00FE6F85">
        <w:rPr>
          <w:noProof/>
          <w:webHidden/>
        </w:rPr>
      </w:r>
      <w:ins w:id="1440" w:author="Wenbo Wang" w:date="2015-01-08T17:36:00Z">
        <w:r w:rsidR="00FE6F85">
          <w:rPr>
            <w:noProof/>
            <w:webHidden/>
          </w:rPr>
          <w:fldChar w:fldCharType="separate"/>
        </w:r>
      </w:ins>
      <w:r w:rsidR="00E27F89">
        <w:rPr>
          <w:noProof/>
          <w:webHidden/>
        </w:rPr>
        <w:t>371</w:t>
      </w:r>
      <w:ins w:id="144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42" w:author="Wenbo Wang" w:date="2015-01-08T17:36:00Z"/>
          <w:rFonts w:asciiTheme="minorHAnsi" w:eastAsiaTheme="minorEastAsia" w:hAnsiTheme="minorHAnsi" w:cstheme="minorBidi"/>
          <w:smallCaps w:val="0"/>
          <w:noProof/>
          <w:sz w:val="22"/>
          <w:szCs w:val="22"/>
          <w:lang w:eastAsia="en-US"/>
        </w:rPr>
      </w:pPr>
      <w:ins w:id="1443" w:author="Wenbo Wang" w:date="2015-01-08T17:36:00Z">
        <w:r>
          <w:fldChar w:fldCharType="begin"/>
        </w:r>
        <w:r>
          <w:instrText xml:space="preserve"> HYPERLINK \l "_Toc408490097" </w:instrText>
        </w:r>
        <w:r>
          <w:fldChar w:fldCharType="separate"/>
        </w:r>
        <w:r w:rsidR="00FE6F85" w:rsidRPr="00296499">
          <w:rPr>
            <w:rStyle w:val="Hyperlink"/>
            <w:noProof/>
          </w:rPr>
          <w:t>Figure 97. Percentage of residential total losses by ZIP code of the cumulative losses from the 2004 Hurricane Season.</w:t>
        </w:r>
        <w:r w:rsidR="00FE6F85">
          <w:rPr>
            <w:noProof/>
            <w:webHidden/>
          </w:rPr>
          <w:tab/>
        </w:r>
        <w:r w:rsidR="00FE6F85">
          <w:rPr>
            <w:noProof/>
            <w:webHidden/>
          </w:rPr>
          <w:fldChar w:fldCharType="begin"/>
        </w:r>
        <w:r w:rsidR="00FE6F85">
          <w:rPr>
            <w:noProof/>
            <w:webHidden/>
          </w:rPr>
          <w:instrText xml:space="preserve"> PAGEREF _Toc408490097 \h </w:instrText>
        </w:r>
      </w:ins>
      <w:r w:rsidR="00FE6F85">
        <w:rPr>
          <w:noProof/>
          <w:webHidden/>
        </w:rPr>
      </w:r>
      <w:ins w:id="1444" w:author="Wenbo Wang" w:date="2015-01-08T17:36:00Z">
        <w:r w:rsidR="00FE6F85">
          <w:rPr>
            <w:noProof/>
            <w:webHidden/>
          </w:rPr>
          <w:fldChar w:fldCharType="separate"/>
        </w:r>
      </w:ins>
      <w:r w:rsidR="00E27F89">
        <w:rPr>
          <w:noProof/>
          <w:webHidden/>
        </w:rPr>
        <w:t>372</w:t>
      </w:r>
      <w:ins w:id="144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46" w:author="Wenbo Wang" w:date="2015-01-08T17:36:00Z"/>
          <w:rFonts w:asciiTheme="minorHAnsi" w:eastAsiaTheme="minorEastAsia" w:hAnsiTheme="minorHAnsi" w:cstheme="minorBidi"/>
          <w:smallCaps w:val="0"/>
          <w:noProof/>
          <w:sz w:val="22"/>
          <w:szCs w:val="22"/>
          <w:lang w:eastAsia="en-US"/>
        </w:rPr>
      </w:pPr>
      <w:ins w:id="1447" w:author="Wenbo Wang" w:date="2015-01-08T17:36:00Z">
        <w:r>
          <w:fldChar w:fldCharType="begin"/>
        </w:r>
        <w:r>
          <w:instrText xml:space="preserve"> HYPERLINK \l "_Toc408490098" </w:instrText>
        </w:r>
        <w:r>
          <w:fldChar w:fldCharType="separate"/>
        </w:r>
        <w:r w:rsidR="00FE6F85" w:rsidRPr="00296499">
          <w:rPr>
            <w:rStyle w:val="Hyperlink"/>
            <w:noProof/>
          </w:rPr>
          <w:t>Figure 98. Percentage change in output ranges by county for owners frame (2% deductible).</w:t>
        </w:r>
        <w:r w:rsidR="00FE6F85">
          <w:rPr>
            <w:noProof/>
            <w:webHidden/>
          </w:rPr>
          <w:tab/>
        </w:r>
        <w:r w:rsidR="00FE6F85">
          <w:rPr>
            <w:noProof/>
            <w:webHidden/>
          </w:rPr>
          <w:fldChar w:fldCharType="begin"/>
        </w:r>
        <w:r w:rsidR="00FE6F85">
          <w:rPr>
            <w:noProof/>
            <w:webHidden/>
          </w:rPr>
          <w:instrText xml:space="preserve"> PAGEREF _Toc408490098 \h </w:instrText>
        </w:r>
      </w:ins>
      <w:r w:rsidR="00FE6F85">
        <w:rPr>
          <w:noProof/>
          <w:webHidden/>
        </w:rPr>
      </w:r>
      <w:ins w:id="1448" w:author="Wenbo Wang" w:date="2015-01-08T17:36:00Z">
        <w:r w:rsidR="00FE6F85">
          <w:rPr>
            <w:noProof/>
            <w:webHidden/>
          </w:rPr>
          <w:fldChar w:fldCharType="separate"/>
        </w:r>
      </w:ins>
      <w:r w:rsidR="00E27F89">
        <w:rPr>
          <w:noProof/>
          <w:webHidden/>
        </w:rPr>
        <w:t>376</w:t>
      </w:r>
      <w:ins w:id="144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50" w:author="Wenbo Wang" w:date="2015-01-08T17:36:00Z"/>
          <w:rFonts w:asciiTheme="minorHAnsi" w:eastAsiaTheme="minorEastAsia" w:hAnsiTheme="minorHAnsi" w:cstheme="minorBidi"/>
          <w:smallCaps w:val="0"/>
          <w:noProof/>
          <w:sz w:val="22"/>
          <w:szCs w:val="22"/>
          <w:lang w:eastAsia="en-US"/>
        </w:rPr>
      </w:pPr>
      <w:ins w:id="1451" w:author="Wenbo Wang" w:date="2015-01-08T17:36:00Z">
        <w:r>
          <w:fldChar w:fldCharType="begin"/>
        </w:r>
        <w:r>
          <w:instrText xml:space="preserve"> HYPERLINK \l "_Toc408490099" </w:instrText>
        </w:r>
        <w:r>
          <w:fldChar w:fldCharType="separate"/>
        </w:r>
        <w:r w:rsidR="00FE6F85" w:rsidRPr="00296499">
          <w:rPr>
            <w:rStyle w:val="Hyperlink"/>
            <w:noProof/>
          </w:rPr>
          <w:t>Figure 99. Percentage change in output ranges by county for owners masonry (2% deductible).</w:t>
        </w:r>
        <w:r w:rsidR="00FE6F85">
          <w:rPr>
            <w:noProof/>
            <w:webHidden/>
          </w:rPr>
          <w:tab/>
        </w:r>
        <w:r w:rsidR="00FE6F85">
          <w:rPr>
            <w:noProof/>
            <w:webHidden/>
          </w:rPr>
          <w:fldChar w:fldCharType="begin"/>
        </w:r>
        <w:r w:rsidR="00FE6F85">
          <w:rPr>
            <w:noProof/>
            <w:webHidden/>
          </w:rPr>
          <w:instrText xml:space="preserve"> PAGEREF _Toc408490099 \h </w:instrText>
        </w:r>
      </w:ins>
      <w:r w:rsidR="00FE6F85">
        <w:rPr>
          <w:noProof/>
          <w:webHidden/>
        </w:rPr>
      </w:r>
      <w:ins w:id="1452" w:author="Wenbo Wang" w:date="2015-01-08T17:36:00Z">
        <w:r w:rsidR="00FE6F85">
          <w:rPr>
            <w:noProof/>
            <w:webHidden/>
          </w:rPr>
          <w:fldChar w:fldCharType="separate"/>
        </w:r>
      </w:ins>
      <w:r w:rsidR="00E27F89">
        <w:rPr>
          <w:noProof/>
          <w:webHidden/>
        </w:rPr>
        <w:t>377</w:t>
      </w:r>
      <w:ins w:id="145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54" w:author="Wenbo Wang" w:date="2015-01-08T17:36:00Z"/>
          <w:rFonts w:asciiTheme="minorHAnsi" w:eastAsiaTheme="minorEastAsia" w:hAnsiTheme="minorHAnsi" w:cstheme="minorBidi"/>
          <w:smallCaps w:val="0"/>
          <w:noProof/>
          <w:sz w:val="22"/>
          <w:szCs w:val="22"/>
          <w:lang w:eastAsia="en-US"/>
        </w:rPr>
      </w:pPr>
      <w:ins w:id="1455" w:author="Wenbo Wang" w:date="2015-01-08T17:36:00Z">
        <w:r>
          <w:fldChar w:fldCharType="begin"/>
        </w:r>
        <w:r>
          <w:instrText xml:space="preserve"> HYPERLINK \l "_Toc408490100" </w:instrText>
        </w:r>
        <w:r>
          <w:fldChar w:fldCharType="separate"/>
        </w:r>
        <w:r w:rsidR="00FE6F85" w:rsidRPr="00296499">
          <w:rPr>
            <w:rStyle w:val="Hyperlink"/>
            <w:noProof/>
          </w:rPr>
          <w:t>Figure 100. Percentage change in output ranges by county for mobile homes (2% deductible).</w:t>
        </w:r>
        <w:r w:rsidR="00FE6F85">
          <w:rPr>
            <w:noProof/>
            <w:webHidden/>
          </w:rPr>
          <w:tab/>
        </w:r>
        <w:r w:rsidR="00FE6F85">
          <w:rPr>
            <w:noProof/>
            <w:webHidden/>
          </w:rPr>
          <w:fldChar w:fldCharType="begin"/>
        </w:r>
        <w:r w:rsidR="00FE6F85">
          <w:rPr>
            <w:noProof/>
            <w:webHidden/>
          </w:rPr>
          <w:instrText xml:space="preserve"> PAGEREF _Toc408490100 \h </w:instrText>
        </w:r>
      </w:ins>
      <w:r w:rsidR="00FE6F85">
        <w:rPr>
          <w:noProof/>
          <w:webHidden/>
        </w:rPr>
      </w:r>
      <w:ins w:id="1456" w:author="Wenbo Wang" w:date="2015-01-08T17:36:00Z">
        <w:r w:rsidR="00FE6F85">
          <w:rPr>
            <w:noProof/>
            <w:webHidden/>
          </w:rPr>
          <w:fldChar w:fldCharType="separate"/>
        </w:r>
      </w:ins>
      <w:r w:rsidR="00E27F89">
        <w:rPr>
          <w:noProof/>
          <w:webHidden/>
        </w:rPr>
        <w:t>378</w:t>
      </w:r>
      <w:ins w:id="145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58" w:author="Wenbo Wang" w:date="2015-01-08T17:36:00Z"/>
          <w:rFonts w:asciiTheme="minorHAnsi" w:eastAsiaTheme="minorEastAsia" w:hAnsiTheme="minorHAnsi" w:cstheme="minorBidi"/>
          <w:smallCaps w:val="0"/>
          <w:noProof/>
          <w:sz w:val="22"/>
          <w:szCs w:val="22"/>
          <w:lang w:eastAsia="en-US"/>
        </w:rPr>
      </w:pPr>
      <w:ins w:id="1459" w:author="Wenbo Wang" w:date="2015-01-08T17:36:00Z">
        <w:r>
          <w:fldChar w:fldCharType="begin"/>
        </w:r>
        <w:r>
          <w:instrText xml:space="preserve"> HYPERLINK \l "_Toc408490101" </w:instrText>
        </w:r>
        <w:r>
          <w:fldChar w:fldCharType="separate"/>
        </w:r>
        <w:r w:rsidR="00FE6F85" w:rsidRPr="00296499">
          <w:rPr>
            <w:rStyle w:val="Hyperlink"/>
            <w:noProof/>
          </w:rPr>
          <w:t>Figure 101.  Percentage change in output ranges by county for renters frame (2% deductible).</w:t>
        </w:r>
        <w:r w:rsidR="00FE6F85">
          <w:rPr>
            <w:noProof/>
            <w:webHidden/>
          </w:rPr>
          <w:tab/>
        </w:r>
        <w:r w:rsidR="00FE6F85">
          <w:rPr>
            <w:noProof/>
            <w:webHidden/>
          </w:rPr>
          <w:fldChar w:fldCharType="begin"/>
        </w:r>
        <w:r w:rsidR="00FE6F85">
          <w:rPr>
            <w:noProof/>
            <w:webHidden/>
          </w:rPr>
          <w:instrText xml:space="preserve"> PAGEREF _Toc408490101 \h </w:instrText>
        </w:r>
      </w:ins>
      <w:r w:rsidR="00FE6F85">
        <w:rPr>
          <w:noProof/>
          <w:webHidden/>
        </w:rPr>
      </w:r>
      <w:ins w:id="1460" w:author="Wenbo Wang" w:date="2015-01-08T17:36:00Z">
        <w:r w:rsidR="00FE6F85">
          <w:rPr>
            <w:noProof/>
            <w:webHidden/>
          </w:rPr>
          <w:fldChar w:fldCharType="separate"/>
        </w:r>
      </w:ins>
      <w:r w:rsidR="00E27F89">
        <w:rPr>
          <w:noProof/>
          <w:webHidden/>
        </w:rPr>
        <w:t>379</w:t>
      </w:r>
      <w:ins w:id="146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62" w:author="Wenbo Wang" w:date="2015-01-08T17:36:00Z"/>
          <w:rFonts w:asciiTheme="minorHAnsi" w:eastAsiaTheme="minorEastAsia" w:hAnsiTheme="minorHAnsi" w:cstheme="minorBidi"/>
          <w:smallCaps w:val="0"/>
          <w:noProof/>
          <w:sz w:val="22"/>
          <w:szCs w:val="22"/>
          <w:lang w:eastAsia="en-US"/>
        </w:rPr>
      </w:pPr>
      <w:ins w:id="1463" w:author="Wenbo Wang" w:date="2015-01-08T17:36:00Z">
        <w:r>
          <w:fldChar w:fldCharType="begin"/>
        </w:r>
        <w:r>
          <w:instrText xml:space="preserve"> HYPERLINK \l "_Toc408490102" </w:instrText>
        </w:r>
        <w:r>
          <w:fldChar w:fldCharType="separate"/>
        </w:r>
        <w:r w:rsidR="00FE6F85" w:rsidRPr="00296499">
          <w:rPr>
            <w:rStyle w:val="Hyperlink"/>
            <w:noProof/>
          </w:rPr>
          <w:t>Figure 102. Percentage change in output ranges by county for renters masonry (2% deductible).</w:t>
        </w:r>
        <w:r w:rsidR="00FE6F85">
          <w:rPr>
            <w:noProof/>
            <w:webHidden/>
          </w:rPr>
          <w:tab/>
        </w:r>
        <w:r w:rsidR="00FE6F85">
          <w:rPr>
            <w:noProof/>
            <w:webHidden/>
          </w:rPr>
          <w:fldChar w:fldCharType="begin"/>
        </w:r>
        <w:r w:rsidR="00FE6F85">
          <w:rPr>
            <w:noProof/>
            <w:webHidden/>
          </w:rPr>
          <w:instrText xml:space="preserve"> PAGEREF _Toc408490102 \h </w:instrText>
        </w:r>
      </w:ins>
      <w:r w:rsidR="00FE6F85">
        <w:rPr>
          <w:noProof/>
          <w:webHidden/>
        </w:rPr>
      </w:r>
      <w:ins w:id="1464" w:author="Wenbo Wang" w:date="2015-01-08T17:36:00Z">
        <w:r w:rsidR="00FE6F85">
          <w:rPr>
            <w:noProof/>
            <w:webHidden/>
          </w:rPr>
          <w:fldChar w:fldCharType="separate"/>
        </w:r>
      </w:ins>
      <w:r w:rsidR="00E27F89">
        <w:rPr>
          <w:noProof/>
          <w:webHidden/>
        </w:rPr>
        <w:t>380</w:t>
      </w:r>
      <w:ins w:id="146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66" w:author="Wenbo Wang" w:date="2015-01-08T17:36:00Z"/>
          <w:rFonts w:asciiTheme="minorHAnsi" w:eastAsiaTheme="minorEastAsia" w:hAnsiTheme="minorHAnsi" w:cstheme="minorBidi"/>
          <w:smallCaps w:val="0"/>
          <w:noProof/>
          <w:sz w:val="22"/>
          <w:szCs w:val="22"/>
          <w:lang w:eastAsia="en-US"/>
        </w:rPr>
      </w:pPr>
      <w:ins w:id="1467" w:author="Wenbo Wang" w:date="2015-01-08T17:36:00Z">
        <w:r>
          <w:fldChar w:fldCharType="begin"/>
        </w:r>
        <w:r>
          <w:instrText xml:space="preserve"> HYPERLINK \l "_Toc408490103" </w:instrText>
        </w:r>
        <w:r>
          <w:fldChar w:fldCharType="separate"/>
        </w:r>
        <w:r w:rsidR="00FE6F85" w:rsidRPr="00296499">
          <w:rPr>
            <w:rStyle w:val="Hyperlink"/>
            <w:noProof/>
          </w:rPr>
          <w:t>Figure 103. Percentage change in output ranges by county for condo frame (2% deductible).</w:t>
        </w:r>
        <w:r w:rsidR="00FE6F85">
          <w:rPr>
            <w:noProof/>
            <w:webHidden/>
          </w:rPr>
          <w:tab/>
        </w:r>
        <w:r w:rsidR="00FE6F85">
          <w:rPr>
            <w:noProof/>
            <w:webHidden/>
          </w:rPr>
          <w:fldChar w:fldCharType="begin"/>
        </w:r>
        <w:r w:rsidR="00FE6F85">
          <w:rPr>
            <w:noProof/>
            <w:webHidden/>
          </w:rPr>
          <w:instrText xml:space="preserve"> PAGEREF _Toc408490103 \h </w:instrText>
        </w:r>
      </w:ins>
      <w:r w:rsidR="00FE6F85">
        <w:rPr>
          <w:noProof/>
          <w:webHidden/>
        </w:rPr>
      </w:r>
      <w:ins w:id="1468" w:author="Wenbo Wang" w:date="2015-01-08T17:36:00Z">
        <w:r w:rsidR="00FE6F85">
          <w:rPr>
            <w:noProof/>
            <w:webHidden/>
          </w:rPr>
          <w:fldChar w:fldCharType="separate"/>
        </w:r>
      </w:ins>
      <w:r w:rsidR="00E27F89">
        <w:rPr>
          <w:noProof/>
          <w:webHidden/>
        </w:rPr>
        <w:t>381</w:t>
      </w:r>
      <w:ins w:id="146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70" w:author="Wenbo Wang" w:date="2015-01-08T17:36:00Z"/>
          <w:rFonts w:asciiTheme="minorHAnsi" w:eastAsiaTheme="minorEastAsia" w:hAnsiTheme="minorHAnsi" w:cstheme="minorBidi"/>
          <w:smallCaps w:val="0"/>
          <w:noProof/>
          <w:sz w:val="22"/>
          <w:szCs w:val="22"/>
          <w:lang w:eastAsia="en-US"/>
        </w:rPr>
      </w:pPr>
      <w:ins w:id="1471" w:author="Wenbo Wang" w:date="2015-01-08T17:36:00Z">
        <w:r>
          <w:fldChar w:fldCharType="begin"/>
        </w:r>
        <w:r>
          <w:instrText xml:space="preserve"> HYPERLINK \l "_Toc408490104" </w:instrText>
        </w:r>
        <w:r>
          <w:fldChar w:fldCharType="separate"/>
        </w:r>
        <w:r w:rsidR="00FE6F85" w:rsidRPr="00296499">
          <w:rPr>
            <w:rStyle w:val="Hyperlink"/>
            <w:noProof/>
          </w:rPr>
          <w:t>Figure 104. Percentage change in output ranges by county for condo masonry (2% deductible).</w:t>
        </w:r>
        <w:r w:rsidR="00FE6F85">
          <w:rPr>
            <w:noProof/>
            <w:webHidden/>
          </w:rPr>
          <w:tab/>
        </w:r>
        <w:r w:rsidR="00FE6F85">
          <w:rPr>
            <w:noProof/>
            <w:webHidden/>
          </w:rPr>
          <w:fldChar w:fldCharType="begin"/>
        </w:r>
        <w:r w:rsidR="00FE6F85">
          <w:rPr>
            <w:noProof/>
            <w:webHidden/>
          </w:rPr>
          <w:instrText xml:space="preserve"> PAGEREF _Toc408490104 \h </w:instrText>
        </w:r>
      </w:ins>
      <w:r w:rsidR="00FE6F85">
        <w:rPr>
          <w:noProof/>
          <w:webHidden/>
        </w:rPr>
      </w:r>
      <w:ins w:id="1472" w:author="Wenbo Wang" w:date="2015-01-08T17:36:00Z">
        <w:r w:rsidR="00FE6F85">
          <w:rPr>
            <w:noProof/>
            <w:webHidden/>
          </w:rPr>
          <w:fldChar w:fldCharType="separate"/>
        </w:r>
      </w:ins>
      <w:r w:rsidR="00E27F89">
        <w:rPr>
          <w:noProof/>
          <w:webHidden/>
        </w:rPr>
        <w:t>382</w:t>
      </w:r>
      <w:ins w:id="147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74" w:author="Wenbo Wang" w:date="2015-01-08T17:36:00Z"/>
          <w:rFonts w:asciiTheme="minorHAnsi" w:eastAsiaTheme="minorEastAsia" w:hAnsiTheme="minorHAnsi" w:cstheme="minorBidi"/>
          <w:smallCaps w:val="0"/>
          <w:noProof/>
          <w:sz w:val="22"/>
          <w:szCs w:val="22"/>
          <w:lang w:eastAsia="en-US"/>
        </w:rPr>
      </w:pPr>
      <w:ins w:id="1475" w:author="Wenbo Wang" w:date="2015-01-08T17:36:00Z">
        <w:r>
          <w:fldChar w:fldCharType="begin"/>
        </w:r>
        <w:r>
          <w:instrText xml:space="preserve"> HYPERLINK \l "_Toc408490105" </w:instrText>
        </w:r>
        <w:r>
          <w:fldChar w:fldCharType="separate"/>
        </w:r>
        <w:r w:rsidR="00FE6F85" w:rsidRPr="00296499">
          <w:rPr>
            <w:rStyle w:val="Hyperlink"/>
            <w:noProof/>
          </w:rPr>
          <w:t>Figure 105. Percentage change in output ranges by county for commercial residential (3% deductible).</w:t>
        </w:r>
        <w:r w:rsidR="00FE6F85">
          <w:rPr>
            <w:noProof/>
            <w:webHidden/>
          </w:rPr>
          <w:tab/>
        </w:r>
        <w:r w:rsidR="00FE6F85">
          <w:rPr>
            <w:noProof/>
            <w:webHidden/>
          </w:rPr>
          <w:fldChar w:fldCharType="begin"/>
        </w:r>
        <w:r w:rsidR="00FE6F85">
          <w:rPr>
            <w:noProof/>
            <w:webHidden/>
          </w:rPr>
          <w:instrText xml:space="preserve"> PAGEREF _Toc408490105 \h </w:instrText>
        </w:r>
      </w:ins>
      <w:r w:rsidR="00FE6F85">
        <w:rPr>
          <w:noProof/>
          <w:webHidden/>
        </w:rPr>
      </w:r>
      <w:ins w:id="1476" w:author="Wenbo Wang" w:date="2015-01-08T17:36:00Z">
        <w:r w:rsidR="00FE6F85">
          <w:rPr>
            <w:noProof/>
            <w:webHidden/>
          </w:rPr>
          <w:fldChar w:fldCharType="separate"/>
        </w:r>
      </w:ins>
      <w:r w:rsidR="00E27F89">
        <w:rPr>
          <w:noProof/>
          <w:webHidden/>
        </w:rPr>
        <w:t>383</w:t>
      </w:r>
      <w:ins w:id="147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78" w:author="Wenbo Wang" w:date="2015-01-08T17:36:00Z"/>
          <w:rFonts w:asciiTheme="minorHAnsi" w:eastAsiaTheme="minorEastAsia" w:hAnsiTheme="minorHAnsi" w:cstheme="minorBidi"/>
          <w:smallCaps w:val="0"/>
          <w:noProof/>
          <w:sz w:val="22"/>
          <w:szCs w:val="22"/>
          <w:lang w:eastAsia="en-US"/>
        </w:rPr>
      </w:pPr>
      <w:ins w:id="1479" w:author="Wenbo Wang" w:date="2015-01-08T17:36:00Z">
        <w:r>
          <w:fldChar w:fldCharType="begin"/>
        </w:r>
        <w:r>
          <w:instrText xml:space="preserve"> HYPERLINK \l "_Toc408490106" </w:instrText>
        </w:r>
        <w:r>
          <w:fldChar w:fldCharType="separate"/>
        </w:r>
        <w:r w:rsidR="00FE6F85" w:rsidRPr="00296499">
          <w:rPr>
            <w:rStyle w:val="Hyperlink"/>
            <w:noProof/>
          </w:rPr>
          <w:t>Figure 106. Loss Costs vs. Distance to the Coast Strong Owners Frame Exposures</w:t>
        </w:r>
        <w:r w:rsidR="00FE6F85">
          <w:rPr>
            <w:noProof/>
            <w:webHidden/>
          </w:rPr>
          <w:tab/>
        </w:r>
        <w:r w:rsidR="00FE6F85">
          <w:rPr>
            <w:noProof/>
            <w:webHidden/>
          </w:rPr>
          <w:fldChar w:fldCharType="begin"/>
        </w:r>
        <w:r w:rsidR="00FE6F85">
          <w:rPr>
            <w:noProof/>
            <w:webHidden/>
          </w:rPr>
          <w:instrText xml:space="preserve"> PAGEREF _Toc408490106 \h </w:instrText>
        </w:r>
      </w:ins>
      <w:r w:rsidR="00FE6F85">
        <w:rPr>
          <w:noProof/>
          <w:webHidden/>
        </w:rPr>
      </w:r>
      <w:ins w:id="1480" w:author="Wenbo Wang" w:date="2015-01-08T17:36:00Z">
        <w:r w:rsidR="00FE6F85">
          <w:rPr>
            <w:noProof/>
            <w:webHidden/>
          </w:rPr>
          <w:fldChar w:fldCharType="separate"/>
        </w:r>
      </w:ins>
      <w:r w:rsidR="00E27F89">
        <w:rPr>
          <w:noProof/>
          <w:webHidden/>
        </w:rPr>
        <w:t>385</w:t>
      </w:r>
      <w:ins w:id="148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82" w:author="Wenbo Wang" w:date="2015-01-08T17:36:00Z"/>
          <w:rFonts w:asciiTheme="minorHAnsi" w:eastAsiaTheme="minorEastAsia" w:hAnsiTheme="minorHAnsi" w:cstheme="minorBidi"/>
          <w:smallCaps w:val="0"/>
          <w:noProof/>
          <w:sz w:val="22"/>
          <w:szCs w:val="22"/>
          <w:lang w:eastAsia="en-US"/>
        </w:rPr>
      </w:pPr>
      <w:ins w:id="1483" w:author="Wenbo Wang" w:date="2015-01-08T17:36:00Z">
        <w:r>
          <w:fldChar w:fldCharType="begin"/>
        </w:r>
        <w:r>
          <w:instrText xml:space="preserve"> HYPERLINK \l "_Toc408490107" </w:instrText>
        </w:r>
        <w:r>
          <w:fldChar w:fldCharType="separate"/>
        </w:r>
        <w:r w:rsidR="00FE6F85" w:rsidRPr="00296499">
          <w:rPr>
            <w:rStyle w:val="Hyperlink"/>
            <w:noProof/>
          </w:rPr>
          <w:t>Figure 107. Contour Plot of Loss Costs for Strong Frame Owners Exposure</w:t>
        </w:r>
        <w:r w:rsidR="00FE6F85">
          <w:rPr>
            <w:noProof/>
            <w:webHidden/>
          </w:rPr>
          <w:tab/>
        </w:r>
        <w:r w:rsidR="00FE6F85">
          <w:rPr>
            <w:noProof/>
            <w:webHidden/>
          </w:rPr>
          <w:fldChar w:fldCharType="begin"/>
        </w:r>
        <w:r w:rsidR="00FE6F85">
          <w:rPr>
            <w:noProof/>
            <w:webHidden/>
          </w:rPr>
          <w:instrText xml:space="preserve"> PAGEREF _Toc408490107 \h </w:instrText>
        </w:r>
      </w:ins>
      <w:r w:rsidR="00FE6F85">
        <w:rPr>
          <w:noProof/>
          <w:webHidden/>
        </w:rPr>
      </w:r>
      <w:ins w:id="1484" w:author="Wenbo Wang" w:date="2015-01-08T17:36:00Z">
        <w:r w:rsidR="00FE6F85">
          <w:rPr>
            <w:noProof/>
            <w:webHidden/>
          </w:rPr>
          <w:fldChar w:fldCharType="separate"/>
        </w:r>
      </w:ins>
      <w:r w:rsidR="00E27F89">
        <w:rPr>
          <w:noProof/>
          <w:webHidden/>
        </w:rPr>
        <w:t>386</w:t>
      </w:r>
      <w:ins w:id="148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86" w:author="Wenbo Wang" w:date="2015-01-08T17:36:00Z"/>
          <w:rFonts w:asciiTheme="minorHAnsi" w:eastAsiaTheme="minorEastAsia" w:hAnsiTheme="minorHAnsi" w:cstheme="minorBidi"/>
          <w:smallCaps w:val="0"/>
          <w:noProof/>
          <w:sz w:val="22"/>
          <w:szCs w:val="22"/>
          <w:lang w:eastAsia="en-US"/>
        </w:rPr>
      </w:pPr>
      <w:ins w:id="1487" w:author="Wenbo Wang" w:date="2015-01-08T17:36:00Z">
        <w:r>
          <w:fldChar w:fldCharType="begin"/>
        </w:r>
        <w:r>
          <w:instrText xml:space="preserve"> HYPERLINK \l "_Toc408490108" </w:instrText>
        </w:r>
        <w:r>
          <w:fldChar w:fldCharType="separate"/>
        </w:r>
        <w:r w:rsidR="00FE6F85" w:rsidRPr="00296499">
          <w:rPr>
            <w:rStyle w:val="Hyperlink"/>
            <w:noProof/>
          </w:rPr>
          <w:t>Figure 108. Zero Deductible Loss Costs by Grid Point for Strong Owner Frame.</w:t>
        </w:r>
        <w:r w:rsidR="00FE6F85">
          <w:rPr>
            <w:noProof/>
            <w:webHidden/>
          </w:rPr>
          <w:tab/>
        </w:r>
        <w:r w:rsidR="00FE6F85">
          <w:rPr>
            <w:noProof/>
            <w:webHidden/>
          </w:rPr>
          <w:fldChar w:fldCharType="begin"/>
        </w:r>
        <w:r w:rsidR="00FE6F85">
          <w:rPr>
            <w:noProof/>
            <w:webHidden/>
          </w:rPr>
          <w:instrText xml:space="preserve"> PAGEREF _Toc408490108 \h </w:instrText>
        </w:r>
      </w:ins>
      <w:r w:rsidR="00FE6F85">
        <w:rPr>
          <w:noProof/>
          <w:webHidden/>
        </w:rPr>
      </w:r>
      <w:ins w:id="1488" w:author="Wenbo Wang" w:date="2015-01-08T17:36:00Z">
        <w:r w:rsidR="00FE6F85">
          <w:rPr>
            <w:noProof/>
            <w:webHidden/>
          </w:rPr>
          <w:fldChar w:fldCharType="separate"/>
        </w:r>
      </w:ins>
      <w:r w:rsidR="00E27F89">
        <w:rPr>
          <w:noProof/>
          <w:webHidden/>
        </w:rPr>
        <w:t>387</w:t>
      </w:r>
      <w:ins w:id="148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90" w:author="Wenbo Wang" w:date="2015-01-08T17:36:00Z"/>
          <w:rFonts w:asciiTheme="minorHAnsi" w:eastAsiaTheme="minorEastAsia" w:hAnsiTheme="minorHAnsi" w:cstheme="minorBidi"/>
          <w:smallCaps w:val="0"/>
          <w:noProof/>
          <w:sz w:val="22"/>
          <w:szCs w:val="22"/>
          <w:lang w:eastAsia="en-US"/>
        </w:rPr>
      </w:pPr>
      <w:ins w:id="1491" w:author="Wenbo Wang" w:date="2015-01-08T17:36:00Z">
        <w:r>
          <w:fldChar w:fldCharType="begin"/>
        </w:r>
        <w:r>
          <w:instrText xml:space="preserve"> HYPERLINK \l "_Toc408490109" </w:instrText>
        </w:r>
        <w:r>
          <w:fldChar w:fldCharType="separate"/>
        </w:r>
        <w:r w:rsidR="00FE6F85" w:rsidRPr="00296499">
          <w:rPr>
            <w:rStyle w:val="Hyperlink"/>
            <w:noProof/>
          </w:rPr>
          <w:t>Figure 109.  Comparison of return periods.</w:t>
        </w:r>
        <w:r w:rsidR="00FE6F85">
          <w:rPr>
            <w:noProof/>
            <w:webHidden/>
          </w:rPr>
          <w:tab/>
        </w:r>
        <w:r w:rsidR="00FE6F85">
          <w:rPr>
            <w:noProof/>
            <w:webHidden/>
          </w:rPr>
          <w:fldChar w:fldCharType="begin"/>
        </w:r>
        <w:r w:rsidR="00FE6F85">
          <w:rPr>
            <w:noProof/>
            <w:webHidden/>
          </w:rPr>
          <w:instrText xml:space="preserve"> PAGEREF _Toc408490109 \h </w:instrText>
        </w:r>
      </w:ins>
      <w:r w:rsidR="00FE6F85">
        <w:rPr>
          <w:noProof/>
          <w:webHidden/>
        </w:rPr>
      </w:r>
      <w:ins w:id="1492" w:author="Wenbo Wang" w:date="2015-01-08T17:36:00Z">
        <w:r w:rsidR="00FE6F85">
          <w:rPr>
            <w:noProof/>
            <w:webHidden/>
          </w:rPr>
          <w:fldChar w:fldCharType="separate"/>
        </w:r>
      </w:ins>
      <w:r w:rsidR="00E27F89">
        <w:rPr>
          <w:noProof/>
          <w:webHidden/>
        </w:rPr>
        <w:t>390</w:t>
      </w:r>
      <w:ins w:id="1493" w:author="Wenbo Wang" w:date="2015-01-08T17:36:00Z">
        <w:r w:rsidR="00FE6F85">
          <w:rPr>
            <w:noProof/>
            <w:webHidden/>
          </w:rPr>
          <w:fldChar w:fldCharType="end"/>
        </w:r>
        <w:r>
          <w:rPr>
            <w:noProof/>
          </w:rPr>
          <w:fldChar w:fldCharType="end"/>
        </w:r>
      </w:ins>
    </w:p>
    <w:p w:rsidR="00C85078" w:rsidRDefault="00127705" w:rsidP="00673BF2">
      <w:pPr>
        <w:pageBreakBefore/>
        <w:jc w:val="center"/>
        <w:outlineLvl w:val="0"/>
        <w:rPr>
          <w:rFonts w:ascii="Arial" w:hAnsi="Arial" w:cs="Arial"/>
          <w:b/>
          <w:sz w:val="36"/>
          <w:szCs w:val="36"/>
        </w:rPr>
      </w:pPr>
      <w:r>
        <w:fldChar w:fldCharType="end"/>
      </w:r>
      <w:bookmarkStart w:id="1494" w:name="_Toc341099890"/>
      <w:bookmarkStart w:id="1495" w:name="_Toc341100569"/>
      <w:bookmarkStart w:id="1496" w:name="_Toc341170590"/>
      <w:bookmarkStart w:id="1497" w:name="_Toc341171134"/>
      <w:bookmarkStart w:id="1498" w:name="_Toc402312661"/>
      <w:bookmarkStart w:id="1499" w:name="_Toc402467110"/>
      <w:bookmarkStart w:id="1500" w:name="_Toc408228951"/>
      <w:bookmarkStart w:id="1501" w:name="_Toc408232566"/>
      <w:bookmarkStart w:id="1502" w:name="_Toc408489919"/>
      <w:r w:rsidR="00C85078" w:rsidRPr="00AE72E5">
        <w:rPr>
          <w:rFonts w:ascii="Arial" w:hAnsi="Arial" w:cs="Arial"/>
          <w:b/>
          <w:sz w:val="36"/>
          <w:szCs w:val="36"/>
        </w:rPr>
        <w:t xml:space="preserve">List of </w:t>
      </w:r>
      <w:r w:rsidR="00C85078">
        <w:rPr>
          <w:rFonts w:ascii="Arial" w:hAnsi="Arial" w:cs="Arial"/>
          <w:b/>
          <w:sz w:val="36"/>
          <w:szCs w:val="36"/>
        </w:rPr>
        <w:t>Tables</w:t>
      </w:r>
      <w:bookmarkEnd w:id="1494"/>
      <w:bookmarkEnd w:id="1495"/>
      <w:bookmarkEnd w:id="1496"/>
      <w:bookmarkEnd w:id="1497"/>
      <w:bookmarkEnd w:id="1498"/>
      <w:bookmarkEnd w:id="1499"/>
      <w:bookmarkEnd w:id="1500"/>
      <w:bookmarkEnd w:id="1501"/>
      <w:bookmarkEnd w:id="1502"/>
    </w:p>
    <w:p w:rsidR="002D38B0" w:rsidRDefault="002D38B0" w:rsidP="00FA4703"/>
    <w:p w:rsidR="00E761FB" w:rsidRDefault="00AC4B5C">
      <w:pPr>
        <w:pStyle w:val="TableofFigures"/>
        <w:tabs>
          <w:tab w:val="right" w:leader="dot" w:pos="9350"/>
        </w:tabs>
        <w:rPr>
          <w:del w:id="1503" w:author="Wenbo Wang" w:date="2015-01-08T17:36:00Z"/>
          <w:rStyle w:val="Hyperlink"/>
          <w:noProof/>
        </w:rPr>
      </w:pPr>
      <w:r>
        <w:fldChar w:fldCharType="begin"/>
      </w:r>
      <w:r>
        <w:instrText xml:space="preserve"> TOC \h \z \c "Table" </w:instrText>
      </w:r>
      <w:r>
        <w:fldChar w:fldCharType="separate"/>
      </w:r>
      <w:del w:id="1504" w:author="Wenbo Wang" w:date="2015-01-08T17:36:00Z">
        <w:r w:rsidR="00911734">
          <w:fldChar w:fldCharType="begin"/>
        </w:r>
        <w:r w:rsidR="00911734">
          <w:delInstrText xml:space="preserve"> HYPERLINK \l "_Toc402309402" </w:delInstrText>
        </w:r>
        <w:r w:rsidR="00911734">
          <w:fldChar w:fldCharType="separate"/>
        </w:r>
        <w:r w:rsidR="00E761FB" w:rsidRPr="00400C03">
          <w:rPr>
            <w:rStyle w:val="Hyperlink"/>
            <w:noProof/>
          </w:rPr>
          <w:delText>Table 1a. Weak and Medium Models</w:delText>
        </w:r>
        <w:r w:rsidR="00E761FB">
          <w:rPr>
            <w:noProof/>
            <w:webHidden/>
          </w:rPr>
          <w:tab/>
        </w:r>
        <w:r w:rsidR="00E761FB">
          <w:rPr>
            <w:noProof/>
            <w:webHidden/>
          </w:rPr>
          <w:fldChar w:fldCharType="begin"/>
        </w:r>
        <w:r w:rsidR="00E761FB">
          <w:rPr>
            <w:noProof/>
            <w:webHidden/>
          </w:rPr>
          <w:delInstrText xml:space="preserve"> PAGEREF _Toc402309402 \h </w:delInstrText>
        </w:r>
        <w:r w:rsidR="00E761FB">
          <w:rPr>
            <w:noProof/>
            <w:webHidden/>
          </w:rPr>
        </w:r>
        <w:r w:rsidR="00E761FB">
          <w:rPr>
            <w:noProof/>
            <w:webHidden/>
          </w:rPr>
          <w:fldChar w:fldCharType="separate"/>
        </w:r>
      </w:del>
      <w:r w:rsidR="00E27F89">
        <w:rPr>
          <w:noProof/>
          <w:webHidden/>
        </w:rPr>
        <w:t>39</w:t>
      </w:r>
      <w:del w:id="1505" w:author="Wenbo Wang" w:date="2015-01-08T17:36:00Z">
        <w:r w:rsidR="00E761FB">
          <w:rPr>
            <w:noProof/>
            <w:webHidden/>
          </w:rPr>
          <w:fldChar w:fldCharType="end"/>
        </w:r>
        <w:r w:rsidR="00911734">
          <w:rPr>
            <w:noProof/>
          </w:rPr>
          <w:fldChar w:fldCharType="end"/>
        </w:r>
      </w:del>
    </w:p>
    <w:p w:rsidR="00E761FB" w:rsidRDefault="00911734" w:rsidP="00E761FB">
      <w:pPr>
        <w:pStyle w:val="TableofFigures"/>
        <w:tabs>
          <w:tab w:val="right" w:leader="dot" w:pos="9350"/>
        </w:tabs>
        <w:rPr>
          <w:del w:id="1506" w:author="Wenbo Wang" w:date="2015-01-08T17:36:00Z"/>
          <w:rFonts w:asciiTheme="minorHAnsi" w:eastAsiaTheme="minorEastAsia" w:hAnsiTheme="minorHAnsi" w:cstheme="minorBidi"/>
          <w:smallCaps w:val="0"/>
          <w:noProof/>
          <w:sz w:val="22"/>
          <w:szCs w:val="22"/>
          <w:lang w:eastAsia="zh-CN"/>
        </w:rPr>
      </w:pPr>
      <w:del w:id="1507" w:author="Wenbo Wang" w:date="2015-01-08T17:36:00Z">
        <w:r>
          <w:fldChar w:fldCharType="begin"/>
        </w:r>
        <w:r>
          <w:delInstrText xml:space="preserve"> HYPERLINK \l "_Toc402309429" </w:delInstrText>
        </w:r>
        <w:r>
          <w:fldChar w:fldCharType="separate"/>
        </w:r>
        <w:r w:rsidR="00E761FB" w:rsidRPr="00F74FB5">
          <w:rPr>
            <w:rStyle w:val="Hyperlink"/>
            <w:noProof/>
          </w:rPr>
          <w:delText>Table 1b. Strong Models</w:delText>
        </w:r>
        <w:r w:rsidR="00E761FB">
          <w:rPr>
            <w:noProof/>
            <w:webHidden/>
          </w:rPr>
          <w:tab/>
        </w:r>
        <w:r w:rsidR="00E761FB">
          <w:rPr>
            <w:noProof/>
            <w:webHidden/>
          </w:rPr>
          <w:fldChar w:fldCharType="begin"/>
        </w:r>
        <w:r w:rsidR="00E761FB">
          <w:rPr>
            <w:noProof/>
            <w:webHidden/>
          </w:rPr>
          <w:delInstrText xml:space="preserve"> PAGEREF _Toc402309429 \h </w:delInstrText>
        </w:r>
        <w:r w:rsidR="00E761FB">
          <w:rPr>
            <w:noProof/>
            <w:webHidden/>
          </w:rPr>
        </w:r>
        <w:r w:rsidR="00E761FB">
          <w:rPr>
            <w:noProof/>
            <w:webHidden/>
          </w:rPr>
          <w:fldChar w:fldCharType="separate"/>
        </w:r>
      </w:del>
      <w:r w:rsidR="00E27F89">
        <w:rPr>
          <w:noProof/>
          <w:webHidden/>
        </w:rPr>
        <w:t>40</w:t>
      </w:r>
      <w:del w:id="1508"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09" w:author="Wenbo Wang" w:date="2015-01-08T17:36:00Z"/>
          <w:rFonts w:asciiTheme="minorHAnsi" w:eastAsiaTheme="minorEastAsia" w:hAnsiTheme="minorHAnsi" w:cstheme="minorBidi"/>
          <w:smallCaps w:val="0"/>
          <w:noProof/>
          <w:sz w:val="22"/>
          <w:szCs w:val="22"/>
          <w:lang w:eastAsia="zh-CN"/>
        </w:rPr>
      </w:pPr>
      <w:del w:id="1510" w:author="Wenbo Wang" w:date="2015-01-08T17:36:00Z">
        <w:r>
          <w:fldChar w:fldCharType="begin"/>
        </w:r>
        <w:r>
          <w:delInstrText xml:space="preserve"> HYPERLINK \l "_Toc402309403" </w:delInstrText>
        </w:r>
        <w:r>
          <w:fldChar w:fldCharType="separate"/>
        </w:r>
        <w:r w:rsidR="00E761FB" w:rsidRPr="00400C03">
          <w:rPr>
            <w:rStyle w:val="Hyperlink"/>
            <w:noProof/>
          </w:rPr>
          <w:delText>Table 2. Description of values given in the damage matrices for site-built homes.</w:delText>
        </w:r>
        <w:r w:rsidR="00E761FB">
          <w:rPr>
            <w:noProof/>
            <w:webHidden/>
          </w:rPr>
          <w:tab/>
        </w:r>
        <w:r w:rsidR="00E761FB">
          <w:rPr>
            <w:noProof/>
            <w:webHidden/>
          </w:rPr>
          <w:fldChar w:fldCharType="begin"/>
        </w:r>
        <w:r w:rsidR="00E761FB">
          <w:rPr>
            <w:noProof/>
            <w:webHidden/>
          </w:rPr>
          <w:delInstrText xml:space="preserve"> PAGEREF _Toc402309403 \h </w:delInstrText>
        </w:r>
        <w:r w:rsidR="00E761FB">
          <w:rPr>
            <w:noProof/>
            <w:webHidden/>
          </w:rPr>
        </w:r>
        <w:r w:rsidR="00E761FB">
          <w:rPr>
            <w:noProof/>
            <w:webHidden/>
          </w:rPr>
          <w:fldChar w:fldCharType="separate"/>
        </w:r>
      </w:del>
      <w:r w:rsidR="00E27F89">
        <w:rPr>
          <w:noProof/>
          <w:webHidden/>
        </w:rPr>
        <w:t>43</w:t>
      </w:r>
      <w:del w:id="1511"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12" w:author="Wenbo Wang" w:date="2015-01-08T17:36:00Z"/>
          <w:rFonts w:asciiTheme="minorHAnsi" w:eastAsiaTheme="minorEastAsia" w:hAnsiTheme="minorHAnsi" w:cstheme="minorBidi"/>
          <w:smallCaps w:val="0"/>
          <w:noProof/>
          <w:sz w:val="22"/>
          <w:szCs w:val="22"/>
          <w:lang w:eastAsia="zh-CN"/>
        </w:rPr>
      </w:pPr>
      <w:del w:id="1513" w:author="Wenbo Wang" w:date="2015-01-08T17:36:00Z">
        <w:r>
          <w:fldChar w:fldCharType="begin"/>
        </w:r>
        <w:r>
          <w:delInstrText xml:space="preserve"> HYPERLINK \l "_Toc402309404" </w:delInstrText>
        </w:r>
        <w:r>
          <w:fldChar w:fldCharType="separate"/>
        </w:r>
        <w:r w:rsidR="00E761FB" w:rsidRPr="00400C03">
          <w:rPr>
            <w:rStyle w:val="Hyperlink"/>
            <w:noProof/>
          </w:rPr>
          <w:delText>Table 3. Description of values given in the damage matrices for manufactured homes.</w:delText>
        </w:r>
        <w:r w:rsidR="00E761FB">
          <w:rPr>
            <w:noProof/>
            <w:webHidden/>
          </w:rPr>
          <w:tab/>
        </w:r>
        <w:r w:rsidR="00E761FB">
          <w:rPr>
            <w:noProof/>
            <w:webHidden/>
          </w:rPr>
          <w:fldChar w:fldCharType="begin"/>
        </w:r>
        <w:r w:rsidR="00E761FB">
          <w:rPr>
            <w:noProof/>
            <w:webHidden/>
          </w:rPr>
          <w:delInstrText xml:space="preserve"> PAGEREF _Toc402309404 \h </w:delInstrText>
        </w:r>
        <w:r w:rsidR="00E761FB">
          <w:rPr>
            <w:noProof/>
            <w:webHidden/>
          </w:rPr>
        </w:r>
        <w:r w:rsidR="00E761FB">
          <w:rPr>
            <w:noProof/>
            <w:webHidden/>
          </w:rPr>
          <w:fldChar w:fldCharType="separate"/>
        </w:r>
      </w:del>
      <w:r w:rsidR="00E27F89">
        <w:rPr>
          <w:noProof/>
          <w:webHidden/>
        </w:rPr>
        <w:t>44</w:t>
      </w:r>
      <w:del w:id="1514"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15" w:author="Wenbo Wang" w:date="2015-01-08T17:36:00Z"/>
          <w:rFonts w:asciiTheme="minorHAnsi" w:eastAsiaTheme="minorEastAsia" w:hAnsiTheme="minorHAnsi" w:cstheme="minorBidi"/>
          <w:smallCaps w:val="0"/>
          <w:noProof/>
          <w:sz w:val="22"/>
          <w:szCs w:val="22"/>
          <w:lang w:eastAsia="zh-CN"/>
        </w:rPr>
      </w:pPr>
      <w:del w:id="1516" w:author="Wenbo Wang" w:date="2015-01-08T17:36:00Z">
        <w:r>
          <w:fldChar w:fldCharType="begin"/>
        </w:r>
        <w:r>
          <w:delInstrText xml:space="preserve"> HYPERLINK \l "_Toc402309405" </w:delInstrText>
        </w:r>
        <w:r>
          <w:fldChar w:fldCharType="separate"/>
        </w:r>
        <w:r w:rsidR="00E761FB" w:rsidRPr="00400C03">
          <w:rPr>
            <w:rStyle w:val="Hyperlink"/>
            <w:noProof/>
          </w:rPr>
          <w:delText>Table 4. Partial example of vulnerability matrix.</w:delText>
        </w:r>
        <w:r w:rsidR="00E761FB">
          <w:rPr>
            <w:noProof/>
            <w:webHidden/>
          </w:rPr>
          <w:tab/>
        </w:r>
        <w:r w:rsidR="00E761FB">
          <w:rPr>
            <w:noProof/>
            <w:webHidden/>
          </w:rPr>
          <w:fldChar w:fldCharType="begin"/>
        </w:r>
        <w:r w:rsidR="00E761FB">
          <w:rPr>
            <w:noProof/>
            <w:webHidden/>
          </w:rPr>
          <w:delInstrText xml:space="preserve"> PAGEREF _Toc402309405 \h </w:delInstrText>
        </w:r>
        <w:r w:rsidR="00E761FB">
          <w:rPr>
            <w:noProof/>
            <w:webHidden/>
          </w:rPr>
        </w:r>
        <w:r w:rsidR="00E761FB">
          <w:rPr>
            <w:noProof/>
            <w:webHidden/>
          </w:rPr>
          <w:fldChar w:fldCharType="separate"/>
        </w:r>
      </w:del>
      <w:r w:rsidR="00E27F89">
        <w:rPr>
          <w:noProof/>
          <w:webHidden/>
        </w:rPr>
        <w:t>48</w:t>
      </w:r>
      <w:del w:id="1517"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18" w:author="Wenbo Wang" w:date="2015-01-08T17:36:00Z"/>
          <w:rFonts w:asciiTheme="minorHAnsi" w:eastAsiaTheme="minorEastAsia" w:hAnsiTheme="minorHAnsi" w:cstheme="minorBidi"/>
          <w:smallCaps w:val="0"/>
          <w:noProof/>
          <w:sz w:val="22"/>
          <w:szCs w:val="22"/>
          <w:lang w:eastAsia="zh-CN"/>
        </w:rPr>
      </w:pPr>
      <w:del w:id="1519" w:author="Wenbo Wang" w:date="2015-01-08T17:36:00Z">
        <w:r>
          <w:fldChar w:fldCharType="begin"/>
        </w:r>
        <w:r>
          <w:delInstrText xml:space="preserve"> HYPERLINK \l "_Toc402309406" </w:delInstrText>
        </w:r>
        <w:r>
          <w:fldChar w:fldCharType="separate"/>
        </w:r>
        <w:r w:rsidR="00E761FB" w:rsidRPr="00400C03">
          <w:rPr>
            <w:rStyle w:val="Hyperlink"/>
            <w:noProof/>
          </w:rPr>
          <w:delText>Table 5. Assignment of vulnerability matrix depending on data availability in insurance portfolios.</w:delText>
        </w:r>
        <w:r w:rsidR="00E761FB">
          <w:rPr>
            <w:noProof/>
            <w:webHidden/>
          </w:rPr>
          <w:tab/>
        </w:r>
        <w:r w:rsidR="00E761FB">
          <w:rPr>
            <w:noProof/>
            <w:webHidden/>
          </w:rPr>
          <w:fldChar w:fldCharType="begin"/>
        </w:r>
        <w:r w:rsidR="00E761FB">
          <w:rPr>
            <w:noProof/>
            <w:webHidden/>
          </w:rPr>
          <w:delInstrText xml:space="preserve"> PAGEREF _Toc402309406 \h </w:delInstrText>
        </w:r>
        <w:r w:rsidR="00E761FB">
          <w:rPr>
            <w:noProof/>
            <w:webHidden/>
          </w:rPr>
        </w:r>
        <w:r w:rsidR="00E761FB">
          <w:rPr>
            <w:noProof/>
            <w:webHidden/>
          </w:rPr>
          <w:fldChar w:fldCharType="separate"/>
        </w:r>
      </w:del>
      <w:r w:rsidR="00E27F89">
        <w:rPr>
          <w:noProof/>
          <w:webHidden/>
        </w:rPr>
        <w:t>51</w:t>
      </w:r>
      <w:del w:id="1520"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21" w:author="Wenbo Wang" w:date="2015-01-08T17:36:00Z"/>
          <w:rFonts w:asciiTheme="minorHAnsi" w:eastAsiaTheme="minorEastAsia" w:hAnsiTheme="minorHAnsi" w:cstheme="minorBidi"/>
          <w:smallCaps w:val="0"/>
          <w:noProof/>
          <w:sz w:val="22"/>
          <w:szCs w:val="22"/>
          <w:lang w:eastAsia="zh-CN"/>
        </w:rPr>
      </w:pPr>
      <w:del w:id="1522" w:author="Wenbo Wang" w:date="2015-01-08T17:36:00Z">
        <w:r>
          <w:fldChar w:fldCharType="begin"/>
        </w:r>
        <w:r>
          <w:delInstrText xml:space="preserve"> HYPERLINK \l "_Toc402309407" </w:delInstrText>
        </w:r>
        <w:r>
          <w:fldChar w:fldCharType="separate"/>
        </w:r>
        <w:r w:rsidR="00E761FB" w:rsidRPr="00400C03">
          <w:rPr>
            <w:rStyle w:val="Hyperlink"/>
            <w:noProof/>
          </w:rPr>
          <w:delText>Table 6. Age classification of the models per region.</w:delText>
        </w:r>
        <w:r w:rsidR="00E761FB">
          <w:rPr>
            <w:noProof/>
            <w:webHidden/>
          </w:rPr>
          <w:tab/>
        </w:r>
        <w:r w:rsidR="00E761FB">
          <w:rPr>
            <w:noProof/>
            <w:webHidden/>
          </w:rPr>
          <w:fldChar w:fldCharType="begin"/>
        </w:r>
        <w:r w:rsidR="00E761FB">
          <w:rPr>
            <w:noProof/>
            <w:webHidden/>
          </w:rPr>
          <w:delInstrText xml:space="preserve"> PAGEREF _Toc402309407 \h </w:delInstrText>
        </w:r>
        <w:r w:rsidR="00E761FB">
          <w:rPr>
            <w:noProof/>
            <w:webHidden/>
          </w:rPr>
        </w:r>
        <w:r w:rsidR="00E761FB">
          <w:rPr>
            <w:noProof/>
            <w:webHidden/>
          </w:rPr>
          <w:fldChar w:fldCharType="separate"/>
        </w:r>
      </w:del>
      <w:r w:rsidR="00E27F89">
        <w:rPr>
          <w:noProof/>
          <w:webHidden/>
        </w:rPr>
        <w:t>55</w:t>
      </w:r>
      <w:del w:id="1523"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24" w:author="Wenbo Wang" w:date="2015-01-08T17:36:00Z"/>
          <w:rFonts w:asciiTheme="minorHAnsi" w:eastAsiaTheme="minorEastAsia" w:hAnsiTheme="minorHAnsi" w:cstheme="minorBidi"/>
          <w:smallCaps w:val="0"/>
          <w:noProof/>
          <w:sz w:val="22"/>
          <w:szCs w:val="22"/>
          <w:lang w:eastAsia="zh-CN"/>
        </w:rPr>
      </w:pPr>
      <w:del w:id="1525" w:author="Wenbo Wang" w:date="2015-01-08T17:36:00Z">
        <w:r>
          <w:fldChar w:fldCharType="begin"/>
        </w:r>
        <w:r>
          <w:delInstrText xml:space="preserve"> HYPERLINK \l "_Toc402309408" </w:delInstrText>
        </w:r>
        <w:r>
          <w:fldChar w:fldCharType="separate"/>
        </w:r>
        <w:r w:rsidR="00E761FB" w:rsidRPr="00400C03">
          <w:rPr>
            <w:rStyle w:val="Hyperlink"/>
            <w:noProof/>
          </w:rPr>
          <w:delText>Table 7. Description of damage matrices for LB.</w:delText>
        </w:r>
        <w:r w:rsidR="00E761FB">
          <w:rPr>
            <w:noProof/>
            <w:webHidden/>
          </w:rPr>
          <w:tab/>
        </w:r>
        <w:r w:rsidR="00E761FB">
          <w:rPr>
            <w:noProof/>
            <w:webHidden/>
          </w:rPr>
          <w:fldChar w:fldCharType="begin"/>
        </w:r>
        <w:r w:rsidR="00E761FB">
          <w:rPr>
            <w:noProof/>
            <w:webHidden/>
          </w:rPr>
          <w:delInstrText xml:space="preserve"> PAGEREF _Toc402309408 \h </w:delInstrText>
        </w:r>
        <w:r w:rsidR="00E761FB">
          <w:rPr>
            <w:noProof/>
            <w:webHidden/>
          </w:rPr>
        </w:r>
        <w:r w:rsidR="00E761FB">
          <w:rPr>
            <w:noProof/>
            <w:webHidden/>
          </w:rPr>
          <w:fldChar w:fldCharType="separate"/>
        </w:r>
      </w:del>
      <w:r w:rsidR="00E27F89">
        <w:rPr>
          <w:noProof/>
          <w:webHidden/>
        </w:rPr>
        <w:t>63</w:t>
      </w:r>
      <w:del w:id="1526"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27" w:author="Wenbo Wang" w:date="2015-01-08T17:36:00Z"/>
          <w:rFonts w:asciiTheme="minorHAnsi" w:eastAsiaTheme="minorEastAsia" w:hAnsiTheme="minorHAnsi" w:cstheme="minorBidi"/>
          <w:smallCaps w:val="0"/>
          <w:noProof/>
          <w:sz w:val="22"/>
          <w:szCs w:val="22"/>
          <w:lang w:eastAsia="zh-CN"/>
        </w:rPr>
      </w:pPr>
      <w:del w:id="1528" w:author="Wenbo Wang" w:date="2015-01-08T17:36:00Z">
        <w:r>
          <w:fldChar w:fldCharType="begin"/>
        </w:r>
        <w:r>
          <w:delInstrText xml:space="preserve"> HYPERLINK \l "_Toc402309409" </w:delInstrText>
        </w:r>
        <w:r>
          <w:fldChar w:fldCharType="separate"/>
        </w:r>
        <w:r w:rsidR="00E761FB" w:rsidRPr="00400C03">
          <w:rPr>
            <w:rStyle w:val="Hyperlink"/>
            <w:noProof/>
          </w:rPr>
          <w:delText>Table 8. Description of the damage matrices for MHB apartments.</w:delText>
        </w:r>
        <w:r w:rsidR="00E761FB">
          <w:rPr>
            <w:noProof/>
            <w:webHidden/>
          </w:rPr>
          <w:tab/>
        </w:r>
        <w:r w:rsidR="00E761FB">
          <w:rPr>
            <w:noProof/>
            <w:webHidden/>
          </w:rPr>
          <w:fldChar w:fldCharType="begin"/>
        </w:r>
        <w:r w:rsidR="00E761FB">
          <w:rPr>
            <w:noProof/>
            <w:webHidden/>
          </w:rPr>
          <w:delInstrText xml:space="preserve"> PAGEREF _Toc402309409 \h </w:delInstrText>
        </w:r>
        <w:r w:rsidR="00E761FB">
          <w:rPr>
            <w:noProof/>
            <w:webHidden/>
          </w:rPr>
        </w:r>
        <w:r w:rsidR="00E761FB">
          <w:rPr>
            <w:noProof/>
            <w:webHidden/>
          </w:rPr>
          <w:fldChar w:fldCharType="separate"/>
        </w:r>
      </w:del>
      <w:r w:rsidR="00E27F89">
        <w:rPr>
          <w:noProof/>
          <w:webHidden/>
        </w:rPr>
        <w:t>64</w:t>
      </w:r>
      <w:del w:id="1529"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30" w:author="Wenbo Wang" w:date="2015-01-08T17:36:00Z"/>
          <w:rFonts w:asciiTheme="minorHAnsi" w:eastAsiaTheme="minorEastAsia" w:hAnsiTheme="minorHAnsi" w:cstheme="minorBidi"/>
          <w:smallCaps w:val="0"/>
          <w:noProof/>
          <w:sz w:val="22"/>
          <w:szCs w:val="22"/>
          <w:lang w:eastAsia="zh-CN"/>
        </w:rPr>
      </w:pPr>
      <w:del w:id="1531" w:author="Wenbo Wang" w:date="2015-01-08T17:36:00Z">
        <w:r>
          <w:fldChar w:fldCharType="begin"/>
        </w:r>
        <w:r>
          <w:delInstrText xml:space="preserve"> HYPERLINK \l "_Toc402309410" </w:delInstrText>
        </w:r>
        <w:r>
          <w:fldChar w:fldCharType="separate"/>
        </w:r>
        <w:r w:rsidR="00E761FB" w:rsidRPr="00400C03">
          <w:rPr>
            <w:rStyle w:val="Hyperlink"/>
            <w:noProof/>
          </w:rPr>
          <w:delText>Table 9. Professional credentials.</w:delText>
        </w:r>
        <w:r w:rsidR="00E761FB">
          <w:rPr>
            <w:noProof/>
            <w:webHidden/>
          </w:rPr>
          <w:tab/>
        </w:r>
        <w:r w:rsidR="00E761FB">
          <w:rPr>
            <w:noProof/>
            <w:webHidden/>
          </w:rPr>
          <w:fldChar w:fldCharType="begin"/>
        </w:r>
        <w:r w:rsidR="00E761FB">
          <w:rPr>
            <w:noProof/>
            <w:webHidden/>
          </w:rPr>
          <w:delInstrText xml:space="preserve"> PAGEREF _Toc402309410 \h </w:delInstrText>
        </w:r>
        <w:r w:rsidR="00E761FB">
          <w:rPr>
            <w:noProof/>
            <w:webHidden/>
          </w:rPr>
        </w:r>
        <w:r w:rsidR="00E761FB">
          <w:rPr>
            <w:noProof/>
            <w:webHidden/>
          </w:rPr>
          <w:fldChar w:fldCharType="separate"/>
        </w:r>
      </w:del>
      <w:r w:rsidR="00E27F89">
        <w:rPr>
          <w:noProof/>
          <w:webHidden/>
        </w:rPr>
        <w:t>126</w:t>
      </w:r>
      <w:del w:id="1532"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33" w:author="Wenbo Wang" w:date="2015-01-08T17:36:00Z"/>
          <w:rFonts w:asciiTheme="minorHAnsi" w:eastAsiaTheme="minorEastAsia" w:hAnsiTheme="minorHAnsi" w:cstheme="minorBidi"/>
          <w:smallCaps w:val="0"/>
          <w:noProof/>
          <w:sz w:val="22"/>
          <w:szCs w:val="22"/>
          <w:lang w:eastAsia="zh-CN"/>
        </w:rPr>
      </w:pPr>
      <w:del w:id="1534" w:author="Wenbo Wang" w:date="2015-01-08T17:36:00Z">
        <w:r>
          <w:fldChar w:fldCharType="begin"/>
        </w:r>
        <w:r>
          <w:delInstrText xml:space="preserve"> HYPERLINK \l "_Toc402309411" </w:delInstrText>
        </w:r>
        <w:r>
          <w:fldChar w:fldCharType="separate"/>
        </w:r>
        <w:r w:rsidR="00E761FB" w:rsidRPr="00400C03">
          <w:rPr>
            <w:rStyle w:val="Hyperlink"/>
            <w:noProof/>
          </w:rPr>
          <w:delText>Table 10. Range of outer wind radii (sm) as a function of central sea level pressure (mb).</w:delText>
        </w:r>
        <w:r w:rsidR="00E761FB">
          <w:rPr>
            <w:noProof/>
            <w:webHidden/>
          </w:rPr>
          <w:tab/>
        </w:r>
        <w:r w:rsidR="00E761FB">
          <w:rPr>
            <w:noProof/>
            <w:webHidden/>
          </w:rPr>
          <w:fldChar w:fldCharType="begin"/>
        </w:r>
        <w:r w:rsidR="00E761FB">
          <w:rPr>
            <w:noProof/>
            <w:webHidden/>
          </w:rPr>
          <w:delInstrText xml:space="preserve"> PAGEREF _Toc402309411 \h </w:delInstrText>
        </w:r>
        <w:r w:rsidR="00E761FB">
          <w:rPr>
            <w:noProof/>
            <w:webHidden/>
          </w:rPr>
        </w:r>
        <w:r w:rsidR="00E761FB">
          <w:rPr>
            <w:noProof/>
            <w:webHidden/>
          </w:rPr>
          <w:fldChar w:fldCharType="separate"/>
        </w:r>
      </w:del>
      <w:r w:rsidR="00E27F89">
        <w:rPr>
          <w:noProof/>
          <w:webHidden/>
        </w:rPr>
        <w:t>184</w:t>
      </w:r>
      <w:del w:id="1535"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36" w:author="Wenbo Wang" w:date="2015-01-08T17:36:00Z"/>
          <w:rFonts w:asciiTheme="minorHAnsi" w:eastAsiaTheme="minorEastAsia" w:hAnsiTheme="minorHAnsi" w:cstheme="minorBidi"/>
          <w:smallCaps w:val="0"/>
          <w:noProof/>
          <w:sz w:val="22"/>
          <w:szCs w:val="22"/>
          <w:lang w:eastAsia="zh-CN"/>
        </w:rPr>
      </w:pPr>
      <w:del w:id="1537" w:author="Wenbo Wang" w:date="2015-01-08T17:36:00Z">
        <w:r>
          <w:fldChar w:fldCharType="begin"/>
        </w:r>
        <w:r>
          <w:delInstrText xml:space="preserve"> HYPERLINK \l "_Toc402309412" </w:delInstrText>
        </w:r>
        <w:r>
          <w:fldChar w:fldCharType="separate"/>
        </w:r>
        <w:r w:rsidR="00E761FB" w:rsidRPr="00400C03">
          <w:rPr>
            <w:rStyle w:val="Hyperlink"/>
            <w:noProof/>
          </w:rPr>
          <w:delText>Table 11. Extended Best-Track and H*Wind wind radii ranges based on Atlantic basin hurricanes.</w:delText>
        </w:r>
        <w:r w:rsidR="00E761FB">
          <w:rPr>
            <w:noProof/>
            <w:webHidden/>
          </w:rPr>
          <w:tab/>
        </w:r>
        <w:r w:rsidR="00E761FB">
          <w:rPr>
            <w:noProof/>
            <w:webHidden/>
          </w:rPr>
          <w:fldChar w:fldCharType="begin"/>
        </w:r>
        <w:r w:rsidR="00E761FB">
          <w:rPr>
            <w:noProof/>
            <w:webHidden/>
          </w:rPr>
          <w:delInstrText xml:space="preserve"> PAGEREF _Toc402309412 \h </w:delInstrText>
        </w:r>
        <w:r w:rsidR="00E761FB">
          <w:rPr>
            <w:noProof/>
            <w:webHidden/>
          </w:rPr>
        </w:r>
        <w:r w:rsidR="00E761FB">
          <w:rPr>
            <w:noProof/>
            <w:webHidden/>
          </w:rPr>
          <w:fldChar w:fldCharType="separate"/>
        </w:r>
      </w:del>
      <w:r w:rsidR="00E27F89">
        <w:rPr>
          <w:noProof/>
          <w:webHidden/>
        </w:rPr>
        <w:t>185</w:t>
      </w:r>
      <w:del w:id="1538"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39" w:author="Wenbo Wang" w:date="2015-01-08T17:36:00Z"/>
          <w:rFonts w:asciiTheme="minorHAnsi" w:eastAsiaTheme="minorEastAsia" w:hAnsiTheme="minorHAnsi" w:cstheme="minorBidi"/>
          <w:smallCaps w:val="0"/>
          <w:noProof/>
          <w:sz w:val="22"/>
          <w:szCs w:val="22"/>
          <w:lang w:eastAsia="zh-CN"/>
        </w:rPr>
      </w:pPr>
      <w:del w:id="1540" w:author="Wenbo Wang" w:date="2015-01-08T17:36:00Z">
        <w:r>
          <w:fldChar w:fldCharType="begin"/>
        </w:r>
        <w:r>
          <w:delInstrText xml:space="preserve"> HYPERLINK \l "_Toc402309413" </w:delInstrText>
        </w:r>
        <w:r>
          <w:fldChar w:fldCharType="separate"/>
        </w:r>
        <w:r w:rsidR="00E761FB" w:rsidRPr="00400C03">
          <w:rPr>
            <w:rStyle w:val="Hyperlink"/>
            <w:noProof/>
          </w:rPr>
          <w:delText>Table 12.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delText>
        </w:r>
        <w:r w:rsidR="00E761FB">
          <w:rPr>
            <w:noProof/>
            <w:webHidden/>
          </w:rPr>
          <w:tab/>
        </w:r>
        <w:r w:rsidR="00E761FB">
          <w:rPr>
            <w:noProof/>
            <w:webHidden/>
          </w:rPr>
          <w:fldChar w:fldCharType="begin"/>
        </w:r>
        <w:r w:rsidR="00E761FB">
          <w:rPr>
            <w:noProof/>
            <w:webHidden/>
          </w:rPr>
          <w:delInstrText xml:space="preserve"> PAGEREF _Toc402309413 \h </w:delInstrText>
        </w:r>
        <w:r w:rsidR="00E761FB">
          <w:rPr>
            <w:noProof/>
            <w:webHidden/>
          </w:rPr>
        </w:r>
        <w:r w:rsidR="00E761FB">
          <w:rPr>
            <w:noProof/>
            <w:webHidden/>
          </w:rPr>
          <w:fldChar w:fldCharType="separate"/>
        </w:r>
      </w:del>
      <w:r w:rsidR="00E27F89">
        <w:rPr>
          <w:noProof/>
          <w:webHidden/>
        </w:rPr>
        <w:t>194</w:t>
      </w:r>
      <w:del w:id="1541"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42" w:author="Wenbo Wang" w:date="2015-01-08T17:36:00Z"/>
          <w:rFonts w:asciiTheme="minorHAnsi" w:eastAsiaTheme="minorEastAsia" w:hAnsiTheme="minorHAnsi" w:cstheme="minorBidi"/>
          <w:smallCaps w:val="0"/>
          <w:noProof/>
          <w:sz w:val="22"/>
          <w:szCs w:val="22"/>
          <w:lang w:eastAsia="zh-CN"/>
        </w:rPr>
      </w:pPr>
      <w:del w:id="1543" w:author="Wenbo Wang" w:date="2015-01-08T17:36:00Z">
        <w:r>
          <w:fldChar w:fldCharType="begin"/>
        </w:r>
        <w:r>
          <w:delInstrText xml:space="preserve"> HYPERLINK \l "_Toc402309414" </w:delInstrText>
        </w:r>
        <w:r>
          <w:fldChar w:fldCharType="separate"/>
        </w:r>
        <w:r w:rsidR="00E761FB" w:rsidRPr="00400C03">
          <w:rPr>
            <w:rStyle w:val="Hyperlink"/>
            <w:noProof/>
          </w:rPr>
          <w:delText>Table 13.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delText>
        </w:r>
        <w:r w:rsidR="00E761FB">
          <w:rPr>
            <w:noProof/>
            <w:webHidden/>
          </w:rPr>
          <w:tab/>
        </w:r>
        <w:r w:rsidR="00E761FB">
          <w:rPr>
            <w:noProof/>
            <w:webHidden/>
          </w:rPr>
          <w:fldChar w:fldCharType="begin"/>
        </w:r>
        <w:r w:rsidR="00E761FB">
          <w:rPr>
            <w:noProof/>
            <w:webHidden/>
          </w:rPr>
          <w:delInstrText xml:space="preserve"> PAGEREF _Toc402309414 \h </w:delInstrText>
        </w:r>
        <w:r w:rsidR="00E761FB">
          <w:rPr>
            <w:noProof/>
            <w:webHidden/>
          </w:rPr>
        </w:r>
        <w:r w:rsidR="00E761FB">
          <w:rPr>
            <w:noProof/>
            <w:webHidden/>
          </w:rPr>
          <w:fldChar w:fldCharType="separate"/>
        </w:r>
      </w:del>
      <w:r w:rsidR="00E27F89">
        <w:rPr>
          <w:noProof/>
          <w:webHidden/>
        </w:rPr>
        <w:t>195</w:t>
      </w:r>
      <w:del w:id="1544"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45" w:author="Wenbo Wang" w:date="2015-01-08T17:36:00Z"/>
          <w:rFonts w:asciiTheme="minorHAnsi" w:eastAsiaTheme="minorEastAsia" w:hAnsiTheme="minorHAnsi" w:cstheme="minorBidi"/>
          <w:smallCaps w:val="0"/>
          <w:noProof/>
          <w:sz w:val="22"/>
          <w:szCs w:val="22"/>
          <w:lang w:eastAsia="zh-CN"/>
        </w:rPr>
      </w:pPr>
      <w:del w:id="1546" w:author="Wenbo Wang" w:date="2015-01-08T17:36:00Z">
        <w:r>
          <w:fldChar w:fldCharType="begin"/>
        </w:r>
        <w:r>
          <w:delInstrText xml:space="preserve"> HYPERLINK \l "_Toc402309415" </w:delInstrText>
        </w:r>
        <w:r>
          <w:fldChar w:fldCharType="separate"/>
        </w:r>
        <w:r w:rsidR="00E761FB" w:rsidRPr="00400C03">
          <w:rPr>
            <w:rStyle w:val="Hyperlink"/>
            <w:noProof/>
          </w:rPr>
          <w:delText>Table 14. 95% Confidence intervals for mean loss for selected counties (based on 57,000) year simulation.</w:delText>
        </w:r>
        <w:r w:rsidR="00E761FB">
          <w:rPr>
            <w:noProof/>
            <w:webHidden/>
          </w:rPr>
          <w:tab/>
        </w:r>
        <w:r w:rsidR="00E761FB">
          <w:rPr>
            <w:noProof/>
            <w:webHidden/>
          </w:rPr>
          <w:fldChar w:fldCharType="begin"/>
        </w:r>
        <w:r w:rsidR="00E761FB">
          <w:rPr>
            <w:noProof/>
            <w:webHidden/>
          </w:rPr>
          <w:delInstrText xml:space="preserve"> PAGEREF _Toc402309415 \h </w:delInstrText>
        </w:r>
        <w:r w:rsidR="00E761FB">
          <w:rPr>
            <w:noProof/>
            <w:webHidden/>
          </w:rPr>
        </w:r>
        <w:r w:rsidR="00E761FB">
          <w:rPr>
            <w:noProof/>
            <w:webHidden/>
          </w:rPr>
          <w:fldChar w:fldCharType="separate"/>
        </w:r>
      </w:del>
      <w:r w:rsidR="00E27F89">
        <w:rPr>
          <w:noProof/>
          <w:webHidden/>
        </w:rPr>
        <w:t>198</w:t>
      </w:r>
      <w:del w:id="1547"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48" w:author="Wenbo Wang" w:date="2015-01-08T17:36:00Z"/>
          <w:rFonts w:asciiTheme="minorHAnsi" w:eastAsiaTheme="minorEastAsia" w:hAnsiTheme="minorHAnsi" w:cstheme="minorBidi"/>
          <w:smallCaps w:val="0"/>
          <w:noProof/>
          <w:sz w:val="22"/>
          <w:szCs w:val="22"/>
          <w:lang w:eastAsia="zh-CN"/>
        </w:rPr>
      </w:pPr>
      <w:del w:id="1549" w:author="Wenbo Wang" w:date="2015-01-08T17:36:00Z">
        <w:r>
          <w:fldChar w:fldCharType="begin"/>
        </w:r>
        <w:r>
          <w:delInstrText xml:space="preserve"> HYPERLINK \l "_Toc402309416" </w:delInstrText>
        </w:r>
        <w:r>
          <w:fldChar w:fldCharType="separate"/>
        </w:r>
        <w:r w:rsidR="00E761FB" w:rsidRPr="00400C03">
          <w:rPr>
            <w:rStyle w:val="Hyperlink"/>
            <w:noProof/>
          </w:rPr>
          <w:delText>Table 15. Total Actual vs. Total Modeled Losses.</w:delText>
        </w:r>
        <w:r w:rsidR="00E761FB">
          <w:rPr>
            <w:noProof/>
            <w:webHidden/>
          </w:rPr>
          <w:tab/>
        </w:r>
        <w:r w:rsidR="00E761FB">
          <w:rPr>
            <w:noProof/>
            <w:webHidden/>
          </w:rPr>
          <w:fldChar w:fldCharType="begin"/>
        </w:r>
        <w:r w:rsidR="00E761FB">
          <w:rPr>
            <w:noProof/>
            <w:webHidden/>
          </w:rPr>
          <w:delInstrText xml:space="preserve"> PAGEREF _Toc402309416 \h </w:delInstrText>
        </w:r>
        <w:r w:rsidR="00E761FB">
          <w:rPr>
            <w:noProof/>
            <w:webHidden/>
          </w:rPr>
        </w:r>
        <w:r w:rsidR="00E761FB">
          <w:rPr>
            <w:noProof/>
            <w:webHidden/>
          </w:rPr>
          <w:fldChar w:fldCharType="separate"/>
        </w:r>
      </w:del>
      <w:r w:rsidR="00E27F89">
        <w:rPr>
          <w:noProof/>
          <w:webHidden/>
        </w:rPr>
        <w:t>207</w:t>
      </w:r>
      <w:del w:id="1550"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51" w:author="Wenbo Wang" w:date="2015-01-08T17:36:00Z"/>
          <w:rFonts w:asciiTheme="minorHAnsi" w:eastAsiaTheme="minorEastAsia" w:hAnsiTheme="minorHAnsi" w:cstheme="minorBidi"/>
          <w:smallCaps w:val="0"/>
          <w:noProof/>
          <w:sz w:val="22"/>
          <w:szCs w:val="22"/>
          <w:lang w:eastAsia="zh-CN"/>
        </w:rPr>
      </w:pPr>
      <w:del w:id="1552" w:author="Wenbo Wang" w:date="2015-01-08T17:36:00Z">
        <w:r>
          <w:fldChar w:fldCharType="begin"/>
        </w:r>
        <w:r>
          <w:delInstrText xml:space="preserve"> HYPERLINK \l "_Toc402309417" </w:delInstrText>
        </w:r>
        <w:r>
          <w:fldChar w:fldCharType="separate"/>
        </w:r>
        <w:r w:rsidR="00E761FB" w:rsidRPr="00400C03">
          <w:rPr>
            <w:rStyle w:val="Hyperlink"/>
            <w:noProof/>
          </w:rPr>
          <w:delText>Table 16. Comparison of Total vs. Actual Losses - Commercial Residential</w:delText>
        </w:r>
        <w:r w:rsidR="00E761FB">
          <w:rPr>
            <w:noProof/>
            <w:webHidden/>
          </w:rPr>
          <w:tab/>
        </w:r>
        <w:r w:rsidR="00E761FB">
          <w:rPr>
            <w:noProof/>
            <w:webHidden/>
          </w:rPr>
          <w:fldChar w:fldCharType="begin"/>
        </w:r>
        <w:r w:rsidR="00E761FB">
          <w:rPr>
            <w:noProof/>
            <w:webHidden/>
          </w:rPr>
          <w:delInstrText xml:space="preserve"> PAGEREF _Toc402309417 \h </w:delInstrText>
        </w:r>
        <w:r w:rsidR="00E761FB">
          <w:rPr>
            <w:noProof/>
            <w:webHidden/>
          </w:rPr>
        </w:r>
        <w:r w:rsidR="00E761FB">
          <w:rPr>
            <w:noProof/>
            <w:webHidden/>
          </w:rPr>
          <w:fldChar w:fldCharType="separate"/>
        </w:r>
      </w:del>
      <w:r w:rsidR="00E27F89">
        <w:rPr>
          <w:noProof/>
          <w:webHidden/>
        </w:rPr>
        <w:t>209</w:t>
      </w:r>
      <w:del w:id="1553"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54" w:author="Wenbo Wang" w:date="2015-01-08T17:36:00Z"/>
          <w:rFonts w:asciiTheme="minorHAnsi" w:eastAsiaTheme="minorEastAsia" w:hAnsiTheme="minorHAnsi" w:cstheme="minorBidi"/>
          <w:smallCaps w:val="0"/>
          <w:noProof/>
          <w:sz w:val="22"/>
          <w:szCs w:val="22"/>
          <w:lang w:eastAsia="zh-CN"/>
        </w:rPr>
      </w:pPr>
      <w:del w:id="1555" w:author="Wenbo Wang" w:date="2015-01-08T17:36:00Z">
        <w:r>
          <w:fldChar w:fldCharType="begin"/>
        </w:r>
        <w:r>
          <w:delInstrText xml:space="preserve"> HYPERLINK \l "_Toc402309418" </w:delInstrText>
        </w:r>
        <w:r>
          <w:fldChar w:fldCharType="separate"/>
        </w:r>
        <w:r w:rsidR="00E761FB" w:rsidRPr="00400C03">
          <w:rPr>
            <w:rStyle w:val="Hyperlink"/>
            <w:noProof/>
          </w:rPr>
          <w:delText>Table 17. Summary of processed claims data (number of claims provided).</w:delText>
        </w:r>
        <w:r w:rsidR="00E761FB">
          <w:rPr>
            <w:noProof/>
            <w:webHidden/>
          </w:rPr>
          <w:tab/>
        </w:r>
        <w:r w:rsidR="00E761FB">
          <w:rPr>
            <w:noProof/>
            <w:webHidden/>
          </w:rPr>
          <w:fldChar w:fldCharType="begin"/>
        </w:r>
        <w:r w:rsidR="00E761FB">
          <w:rPr>
            <w:noProof/>
            <w:webHidden/>
          </w:rPr>
          <w:delInstrText xml:space="preserve"> PAGEREF _Toc402309418 \h </w:delInstrText>
        </w:r>
        <w:r w:rsidR="00E761FB">
          <w:rPr>
            <w:noProof/>
            <w:webHidden/>
          </w:rPr>
        </w:r>
        <w:r w:rsidR="00E761FB">
          <w:rPr>
            <w:noProof/>
            <w:webHidden/>
          </w:rPr>
          <w:fldChar w:fldCharType="separate"/>
        </w:r>
      </w:del>
      <w:r w:rsidR="00E27F89">
        <w:rPr>
          <w:noProof/>
          <w:webHidden/>
        </w:rPr>
        <w:t>241</w:t>
      </w:r>
      <w:del w:id="1556"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57" w:author="Wenbo Wang" w:date="2015-01-08T17:36:00Z"/>
          <w:rFonts w:asciiTheme="minorHAnsi" w:eastAsiaTheme="minorEastAsia" w:hAnsiTheme="minorHAnsi" w:cstheme="minorBidi"/>
          <w:smallCaps w:val="0"/>
          <w:noProof/>
          <w:sz w:val="22"/>
          <w:szCs w:val="22"/>
          <w:lang w:eastAsia="zh-CN"/>
        </w:rPr>
      </w:pPr>
      <w:del w:id="1558" w:author="Wenbo Wang" w:date="2015-01-08T17:36:00Z">
        <w:r>
          <w:fldChar w:fldCharType="begin"/>
        </w:r>
        <w:r>
          <w:delInstrText xml:space="preserve"> HYPERLINK \l "_Toc402309419" </w:delInstrText>
        </w:r>
        <w:r>
          <w:fldChar w:fldCharType="separate"/>
        </w:r>
        <w:r w:rsidR="00E761FB" w:rsidRPr="00400C03">
          <w:rPr>
            <w:rStyle w:val="Hyperlink"/>
            <w:noProof/>
          </w:rPr>
          <w:delText>Table 18. Company 1: Claim number for each year-build category</w:delText>
        </w:r>
        <w:r w:rsidR="00E761FB">
          <w:rPr>
            <w:noProof/>
            <w:webHidden/>
          </w:rPr>
          <w:tab/>
        </w:r>
        <w:r w:rsidR="00E761FB">
          <w:rPr>
            <w:noProof/>
            <w:webHidden/>
          </w:rPr>
          <w:fldChar w:fldCharType="begin"/>
        </w:r>
        <w:r w:rsidR="00E761FB">
          <w:rPr>
            <w:noProof/>
            <w:webHidden/>
          </w:rPr>
          <w:delInstrText xml:space="preserve"> PAGEREF _Toc402309419 \h </w:delInstrText>
        </w:r>
        <w:r w:rsidR="00E761FB">
          <w:rPr>
            <w:noProof/>
            <w:webHidden/>
          </w:rPr>
        </w:r>
        <w:r w:rsidR="00E761FB">
          <w:rPr>
            <w:noProof/>
            <w:webHidden/>
          </w:rPr>
          <w:fldChar w:fldCharType="separate"/>
        </w:r>
      </w:del>
      <w:r w:rsidR="00E27F89">
        <w:rPr>
          <w:noProof/>
          <w:webHidden/>
        </w:rPr>
        <w:t>243</w:t>
      </w:r>
      <w:del w:id="1559"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60" w:author="Wenbo Wang" w:date="2015-01-08T17:36:00Z"/>
          <w:rFonts w:asciiTheme="minorHAnsi" w:eastAsiaTheme="minorEastAsia" w:hAnsiTheme="minorHAnsi" w:cstheme="minorBidi"/>
          <w:smallCaps w:val="0"/>
          <w:noProof/>
          <w:sz w:val="22"/>
          <w:szCs w:val="22"/>
          <w:lang w:eastAsia="zh-CN"/>
        </w:rPr>
      </w:pPr>
      <w:del w:id="1561" w:author="Wenbo Wang" w:date="2015-01-08T17:36:00Z">
        <w:r>
          <w:fldChar w:fldCharType="begin"/>
        </w:r>
        <w:r>
          <w:delInstrText xml:space="preserve"> HYPERLINK \l "_Toc402309420" </w:delInstrText>
        </w:r>
        <w:r>
          <w:fldChar w:fldCharType="separate"/>
        </w:r>
        <w:r w:rsidR="00E761FB" w:rsidRPr="00400C03">
          <w:rPr>
            <w:rStyle w:val="Hyperlink"/>
            <w:noProof/>
          </w:rPr>
          <w:delText>Table 19. Company 2: Claim number for each year-built category.</w:delText>
        </w:r>
        <w:r w:rsidR="00E761FB">
          <w:rPr>
            <w:noProof/>
            <w:webHidden/>
          </w:rPr>
          <w:tab/>
        </w:r>
        <w:r w:rsidR="00E761FB">
          <w:rPr>
            <w:noProof/>
            <w:webHidden/>
          </w:rPr>
          <w:fldChar w:fldCharType="begin"/>
        </w:r>
        <w:r w:rsidR="00E761FB">
          <w:rPr>
            <w:noProof/>
            <w:webHidden/>
          </w:rPr>
          <w:delInstrText xml:space="preserve"> PAGEREF _Toc402309420 \h </w:delInstrText>
        </w:r>
        <w:r w:rsidR="00E761FB">
          <w:rPr>
            <w:noProof/>
            <w:webHidden/>
          </w:rPr>
        </w:r>
        <w:r w:rsidR="00E761FB">
          <w:rPr>
            <w:noProof/>
            <w:webHidden/>
          </w:rPr>
          <w:fldChar w:fldCharType="separate"/>
        </w:r>
      </w:del>
      <w:r w:rsidR="00E27F89">
        <w:rPr>
          <w:noProof/>
          <w:webHidden/>
        </w:rPr>
        <w:t>244</w:t>
      </w:r>
      <w:del w:id="1562"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63" w:author="Wenbo Wang" w:date="2015-01-08T17:36:00Z"/>
          <w:rFonts w:asciiTheme="minorHAnsi" w:eastAsiaTheme="minorEastAsia" w:hAnsiTheme="minorHAnsi" w:cstheme="minorBidi"/>
          <w:smallCaps w:val="0"/>
          <w:noProof/>
          <w:sz w:val="22"/>
          <w:szCs w:val="22"/>
          <w:lang w:eastAsia="zh-CN"/>
        </w:rPr>
      </w:pPr>
      <w:del w:id="1564" w:author="Wenbo Wang" w:date="2015-01-08T17:36:00Z">
        <w:r>
          <w:fldChar w:fldCharType="begin"/>
        </w:r>
        <w:r>
          <w:delInstrText xml:space="preserve"> HYPERLINK \l "_Toc402309421" </w:delInstrText>
        </w:r>
        <w:r>
          <w:fldChar w:fldCharType="separate"/>
        </w:r>
        <w:r w:rsidR="00E761FB" w:rsidRPr="00400C03">
          <w:rPr>
            <w:rStyle w:val="Hyperlink"/>
            <w:noProof/>
          </w:rPr>
          <w:delText>Table 20. Company 1 and Company 2: Claim numbers combined.</w:delText>
        </w:r>
        <w:r w:rsidR="00E761FB">
          <w:rPr>
            <w:noProof/>
            <w:webHidden/>
          </w:rPr>
          <w:tab/>
        </w:r>
        <w:r w:rsidR="00E761FB">
          <w:rPr>
            <w:noProof/>
            <w:webHidden/>
          </w:rPr>
          <w:fldChar w:fldCharType="begin"/>
        </w:r>
        <w:r w:rsidR="00E761FB">
          <w:rPr>
            <w:noProof/>
            <w:webHidden/>
          </w:rPr>
          <w:delInstrText xml:space="preserve"> PAGEREF _Toc402309421 \h </w:delInstrText>
        </w:r>
        <w:r w:rsidR="00E761FB">
          <w:rPr>
            <w:noProof/>
            <w:webHidden/>
          </w:rPr>
        </w:r>
        <w:r w:rsidR="00E761FB">
          <w:rPr>
            <w:noProof/>
            <w:webHidden/>
          </w:rPr>
          <w:fldChar w:fldCharType="separate"/>
        </w:r>
      </w:del>
      <w:r w:rsidR="00E27F89">
        <w:rPr>
          <w:noProof/>
          <w:webHidden/>
        </w:rPr>
        <w:t>245</w:t>
      </w:r>
      <w:del w:id="1565"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66" w:author="Wenbo Wang" w:date="2015-01-08T17:36:00Z"/>
          <w:rStyle w:val="Hyperlink"/>
          <w:noProof/>
        </w:rPr>
      </w:pPr>
      <w:del w:id="1567" w:author="Wenbo Wang" w:date="2015-01-08T17:36:00Z">
        <w:r>
          <w:fldChar w:fldCharType="begin"/>
        </w:r>
        <w:r>
          <w:delInstrText xml:space="preserve"> HYPERLINK \l "_Toc402309422" </w:delInstrText>
        </w:r>
        <w:r>
          <w:fldChar w:fldCharType="separate"/>
        </w:r>
        <w:r w:rsidR="00E761FB" w:rsidRPr="00400C03">
          <w:rPr>
            <w:rStyle w:val="Hyperlink"/>
            <w:noProof/>
          </w:rPr>
          <w:delText>Table 21a. Distribution of coverage for Company 1.</w:delText>
        </w:r>
        <w:r w:rsidR="00E761FB">
          <w:rPr>
            <w:noProof/>
            <w:webHidden/>
          </w:rPr>
          <w:tab/>
        </w:r>
        <w:r w:rsidR="00E761FB">
          <w:rPr>
            <w:noProof/>
            <w:webHidden/>
          </w:rPr>
          <w:fldChar w:fldCharType="begin"/>
        </w:r>
        <w:r w:rsidR="00E761FB">
          <w:rPr>
            <w:noProof/>
            <w:webHidden/>
          </w:rPr>
          <w:delInstrText xml:space="preserve"> PAGEREF _Toc402309422 \h </w:delInstrText>
        </w:r>
        <w:r w:rsidR="00E761FB">
          <w:rPr>
            <w:noProof/>
            <w:webHidden/>
          </w:rPr>
        </w:r>
        <w:r w:rsidR="00E761FB">
          <w:rPr>
            <w:noProof/>
            <w:webHidden/>
          </w:rPr>
          <w:fldChar w:fldCharType="separate"/>
        </w:r>
      </w:del>
      <w:r w:rsidR="00E27F89">
        <w:rPr>
          <w:noProof/>
          <w:webHidden/>
        </w:rPr>
        <w:t>246</w:t>
      </w:r>
      <w:del w:id="1568" w:author="Wenbo Wang" w:date="2015-01-08T17:36:00Z">
        <w:r w:rsidR="00E761FB">
          <w:rPr>
            <w:noProof/>
            <w:webHidden/>
          </w:rPr>
          <w:fldChar w:fldCharType="end"/>
        </w:r>
        <w:r>
          <w:rPr>
            <w:noProof/>
          </w:rPr>
          <w:fldChar w:fldCharType="end"/>
        </w:r>
      </w:del>
    </w:p>
    <w:p w:rsidR="00E761FB" w:rsidRDefault="00911734" w:rsidP="00E761FB">
      <w:pPr>
        <w:pStyle w:val="TableofFigures"/>
        <w:tabs>
          <w:tab w:val="right" w:leader="dot" w:pos="9350"/>
        </w:tabs>
        <w:rPr>
          <w:del w:id="1569" w:author="Wenbo Wang" w:date="2015-01-08T17:36:00Z"/>
          <w:rFonts w:asciiTheme="minorHAnsi" w:eastAsiaTheme="minorEastAsia" w:hAnsiTheme="minorHAnsi" w:cstheme="minorBidi"/>
          <w:smallCaps w:val="0"/>
          <w:noProof/>
          <w:sz w:val="22"/>
          <w:szCs w:val="22"/>
          <w:lang w:eastAsia="zh-CN"/>
        </w:rPr>
      </w:pPr>
      <w:del w:id="1570" w:author="Wenbo Wang" w:date="2015-01-08T17:36:00Z">
        <w:r>
          <w:fldChar w:fldCharType="begin"/>
        </w:r>
        <w:r>
          <w:delInstrText xml:space="preserve"> HYPERLINK \l "_Toc402309433" </w:delInstrText>
        </w:r>
        <w:r>
          <w:fldChar w:fldCharType="separate"/>
        </w:r>
        <w:r w:rsidR="00E761FB" w:rsidRPr="00B53475">
          <w:rPr>
            <w:rStyle w:val="Hyperlink"/>
            <w:noProof/>
          </w:rPr>
          <w:delText>Table 21b. Distribution of coverage for Company 2.</w:delText>
        </w:r>
        <w:r w:rsidR="00E761FB">
          <w:rPr>
            <w:noProof/>
            <w:webHidden/>
          </w:rPr>
          <w:tab/>
        </w:r>
        <w:r w:rsidR="00E761FB">
          <w:rPr>
            <w:noProof/>
            <w:webHidden/>
          </w:rPr>
          <w:fldChar w:fldCharType="begin"/>
        </w:r>
        <w:r w:rsidR="00E761FB">
          <w:rPr>
            <w:noProof/>
            <w:webHidden/>
          </w:rPr>
          <w:delInstrText xml:space="preserve"> PAGEREF _Toc402309433 \h </w:delInstrText>
        </w:r>
        <w:r w:rsidR="00E761FB">
          <w:rPr>
            <w:noProof/>
            <w:webHidden/>
          </w:rPr>
        </w:r>
        <w:r w:rsidR="00E761FB">
          <w:rPr>
            <w:noProof/>
            <w:webHidden/>
          </w:rPr>
          <w:fldChar w:fldCharType="separate"/>
        </w:r>
      </w:del>
      <w:r w:rsidR="00E27F89">
        <w:rPr>
          <w:noProof/>
          <w:webHidden/>
        </w:rPr>
        <w:t>246</w:t>
      </w:r>
      <w:del w:id="1571"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72" w:author="Wenbo Wang" w:date="2015-01-08T17:36:00Z"/>
          <w:rStyle w:val="Hyperlink"/>
          <w:noProof/>
        </w:rPr>
      </w:pPr>
      <w:del w:id="1573" w:author="Wenbo Wang" w:date="2015-01-08T17:36:00Z">
        <w:r>
          <w:fldChar w:fldCharType="begin"/>
        </w:r>
        <w:r>
          <w:delInstrText xml:space="preserve"> HYPERLINK \l "_Toc402309423" </w:delInstrText>
        </w:r>
        <w:r>
          <w:fldChar w:fldCharType="separate"/>
        </w:r>
        <w:r w:rsidR="00E761FB" w:rsidRPr="00400C03">
          <w:rPr>
            <w:rStyle w:val="Hyperlink"/>
            <w:noProof/>
          </w:rPr>
          <w:delText>Table 22a. 2004 Personal Residential Claims Data</w:delText>
        </w:r>
        <w:r w:rsidR="00E761FB">
          <w:rPr>
            <w:noProof/>
            <w:webHidden/>
          </w:rPr>
          <w:tab/>
        </w:r>
        <w:r w:rsidR="00E761FB">
          <w:rPr>
            <w:noProof/>
            <w:webHidden/>
          </w:rPr>
          <w:fldChar w:fldCharType="begin"/>
        </w:r>
        <w:r w:rsidR="00E761FB">
          <w:rPr>
            <w:noProof/>
            <w:webHidden/>
          </w:rPr>
          <w:delInstrText xml:space="preserve"> PAGEREF _Toc402309423 \h </w:delInstrText>
        </w:r>
        <w:r w:rsidR="00E761FB">
          <w:rPr>
            <w:noProof/>
            <w:webHidden/>
          </w:rPr>
        </w:r>
        <w:r w:rsidR="00E761FB">
          <w:rPr>
            <w:noProof/>
            <w:webHidden/>
          </w:rPr>
          <w:fldChar w:fldCharType="separate"/>
        </w:r>
      </w:del>
      <w:r w:rsidR="00E27F89">
        <w:rPr>
          <w:noProof/>
          <w:webHidden/>
        </w:rPr>
        <w:t>246</w:t>
      </w:r>
      <w:del w:id="1574" w:author="Wenbo Wang" w:date="2015-01-08T17:36:00Z">
        <w:r w:rsidR="00E761FB">
          <w:rPr>
            <w:noProof/>
            <w:webHidden/>
          </w:rPr>
          <w:fldChar w:fldCharType="end"/>
        </w:r>
        <w:r>
          <w:rPr>
            <w:noProof/>
          </w:rPr>
          <w:fldChar w:fldCharType="end"/>
        </w:r>
      </w:del>
    </w:p>
    <w:p w:rsidR="000A1782" w:rsidRDefault="00E761FB">
      <w:pPr>
        <w:pStyle w:val="TableofFigures"/>
        <w:tabs>
          <w:tab w:val="right" w:leader="dot" w:pos="9350"/>
        </w:tabs>
        <w:rPr>
          <w:del w:id="1575" w:author="Wenbo Wang" w:date="2015-01-08T17:36:00Z"/>
          <w:rFonts w:asciiTheme="minorHAnsi" w:eastAsiaTheme="minorEastAsia" w:hAnsiTheme="minorHAnsi" w:cstheme="minorBidi"/>
          <w:smallCaps w:val="0"/>
          <w:noProof/>
          <w:sz w:val="22"/>
          <w:szCs w:val="22"/>
          <w:lang w:eastAsia="en-US"/>
        </w:rPr>
      </w:pPr>
      <w:del w:id="1576" w:author="Wenbo Wang" w:date="2015-01-08T17:36:00Z">
        <w:r>
          <w:rPr>
            <w:noProof/>
          </w:rPr>
          <w:fldChar w:fldCharType="begin"/>
        </w:r>
        <w:r>
          <w:rPr>
            <w:noProof/>
          </w:rPr>
          <w:delInstrText xml:space="preserve"> TOC \h \z \c "Table 23" </w:delInstrText>
        </w:r>
        <w:r>
          <w:rPr>
            <w:noProof/>
          </w:rPr>
          <w:fldChar w:fldCharType="separate"/>
        </w:r>
        <w:r w:rsidR="00911734">
          <w:rPr>
            <w:noProof/>
          </w:rPr>
          <w:fldChar w:fldCharType="begin"/>
        </w:r>
        <w:r w:rsidR="00911734">
          <w:rPr>
            <w:noProof/>
          </w:rPr>
          <w:delInstrText xml:space="preserve"> HYPERLINK \l "_Toc402756121" </w:delInstrText>
        </w:r>
        <w:r w:rsidR="00911734">
          <w:rPr>
            <w:noProof/>
          </w:rPr>
          <w:fldChar w:fldCharType="separate"/>
        </w:r>
        <w:r w:rsidR="000A1782" w:rsidRPr="00654EF6">
          <w:rPr>
            <w:rStyle w:val="Hyperlink"/>
            <w:noProof/>
          </w:rPr>
          <w:delText>Table 22 a</w:delText>
        </w:r>
        <w:r w:rsidR="000A1782">
          <w:rPr>
            <w:noProof/>
            <w:webHidden/>
          </w:rPr>
          <w:tab/>
        </w:r>
        <w:r w:rsidR="000A1782">
          <w:rPr>
            <w:noProof/>
            <w:webHidden/>
          </w:rPr>
          <w:fldChar w:fldCharType="begin"/>
        </w:r>
        <w:r w:rsidR="000A1782">
          <w:rPr>
            <w:noProof/>
            <w:webHidden/>
          </w:rPr>
          <w:delInstrText xml:space="preserve"> PAGEREF _Toc402756121 \h </w:delInstrText>
        </w:r>
        <w:r w:rsidR="000A1782">
          <w:rPr>
            <w:noProof/>
            <w:webHidden/>
          </w:rPr>
        </w:r>
        <w:r w:rsidR="000A1782">
          <w:rPr>
            <w:noProof/>
            <w:webHidden/>
          </w:rPr>
          <w:fldChar w:fldCharType="separate"/>
        </w:r>
      </w:del>
      <w:r w:rsidR="00E27F89">
        <w:rPr>
          <w:noProof/>
          <w:webHidden/>
        </w:rPr>
        <w:t>246</w:t>
      </w:r>
      <w:del w:id="1577" w:author="Wenbo Wang" w:date="2015-01-08T17:36:00Z">
        <w:r w:rsidR="000A1782">
          <w:rPr>
            <w:noProof/>
            <w:webHidden/>
          </w:rPr>
          <w:fldChar w:fldCharType="end"/>
        </w:r>
        <w:r w:rsidR="00911734">
          <w:rPr>
            <w:noProof/>
          </w:rPr>
          <w:fldChar w:fldCharType="end"/>
        </w:r>
      </w:del>
    </w:p>
    <w:p w:rsidR="000A1782" w:rsidRDefault="00911734">
      <w:pPr>
        <w:pStyle w:val="TableofFigures"/>
        <w:tabs>
          <w:tab w:val="right" w:leader="dot" w:pos="9350"/>
        </w:tabs>
        <w:rPr>
          <w:del w:id="1578" w:author="Wenbo Wang" w:date="2015-01-08T17:36:00Z"/>
          <w:rFonts w:asciiTheme="minorHAnsi" w:eastAsiaTheme="minorEastAsia" w:hAnsiTheme="minorHAnsi" w:cstheme="minorBidi"/>
          <w:smallCaps w:val="0"/>
          <w:noProof/>
          <w:sz w:val="22"/>
          <w:szCs w:val="22"/>
          <w:lang w:eastAsia="en-US"/>
        </w:rPr>
      </w:pPr>
      <w:del w:id="1579" w:author="Wenbo Wang" w:date="2015-01-08T17:36:00Z">
        <w:r>
          <w:rPr>
            <w:noProof/>
          </w:rPr>
          <w:fldChar w:fldCharType="begin"/>
        </w:r>
        <w:r>
          <w:rPr>
            <w:noProof/>
          </w:rPr>
          <w:delInstrText xml:space="preserve"> HYPERLINK \l "_Toc402756122" </w:delInstrText>
        </w:r>
        <w:r>
          <w:rPr>
            <w:noProof/>
          </w:rPr>
          <w:fldChar w:fldCharType="separate"/>
        </w:r>
        <w:r w:rsidR="000A1782" w:rsidRPr="00654EF6">
          <w:rPr>
            <w:rStyle w:val="Hyperlink"/>
            <w:noProof/>
          </w:rPr>
          <w:delText>Table 22b. 2005 Personal Residential Claims Data</w:delText>
        </w:r>
        <w:r w:rsidR="000A1782">
          <w:rPr>
            <w:noProof/>
            <w:webHidden/>
          </w:rPr>
          <w:tab/>
        </w:r>
        <w:r w:rsidR="000A1782">
          <w:rPr>
            <w:noProof/>
            <w:webHidden/>
          </w:rPr>
          <w:fldChar w:fldCharType="begin"/>
        </w:r>
        <w:r w:rsidR="000A1782">
          <w:rPr>
            <w:noProof/>
            <w:webHidden/>
          </w:rPr>
          <w:delInstrText xml:space="preserve"> PAGEREF _Toc402756122 \h </w:delInstrText>
        </w:r>
        <w:r w:rsidR="000A1782">
          <w:rPr>
            <w:noProof/>
            <w:webHidden/>
          </w:rPr>
        </w:r>
        <w:r w:rsidR="000A1782">
          <w:rPr>
            <w:noProof/>
            <w:webHidden/>
          </w:rPr>
          <w:fldChar w:fldCharType="separate"/>
        </w:r>
      </w:del>
      <w:r w:rsidR="00E27F89">
        <w:rPr>
          <w:noProof/>
          <w:webHidden/>
        </w:rPr>
        <w:t>251</w:t>
      </w:r>
      <w:del w:id="1580" w:author="Wenbo Wang" w:date="2015-01-08T17:36:00Z">
        <w:r w:rsidR="000A1782">
          <w:rPr>
            <w:noProof/>
            <w:webHidden/>
          </w:rPr>
          <w:fldChar w:fldCharType="end"/>
        </w:r>
        <w:r>
          <w:rPr>
            <w:noProof/>
          </w:rPr>
          <w:fldChar w:fldCharType="end"/>
        </w:r>
      </w:del>
    </w:p>
    <w:p w:rsidR="000A1782" w:rsidRDefault="00911734">
      <w:pPr>
        <w:pStyle w:val="TableofFigures"/>
        <w:tabs>
          <w:tab w:val="right" w:leader="dot" w:pos="9350"/>
        </w:tabs>
        <w:rPr>
          <w:del w:id="1581" w:author="Wenbo Wang" w:date="2015-01-08T17:36:00Z"/>
          <w:rFonts w:asciiTheme="minorHAnsi" w:eastAsiaTheme="minorEastAsia" w:hAnsiTheme="minorHAnsi" w:cstheme="minorBidi"/>
          <w:smallCaps w:val="0"/>
          <w:noProof/>
          <w:sz w:val="22"/>
          <w:szCs w:val="22"/>
          <w:lang w:eastAsia="en-US"/>
        </w:rPr>
      </w:pPr>
      <w:del w:id="1582" w:author="Wenbo Wang" w:date="2015-01-08T17:36:00Z">
        <w:r>
          <w:rPr>
            <w:noProof/>
          </w:rPr>
          <w:fldChar w:fldCharType="begin"/>
        </w:r>
        <w:r>
          <w:rPr>
            <w:noProof/>
          </w:rPr>
          <w:delInstrText xml:space="preserve"> HYPERLINK \l "_Toc402756123" </w:delInstrText>
        </w:r>
        <w:r>
          <w:rPr>
            <w:noProof/>
          </w:rPr>
          <w:fldChar w:fldCharType="separate"/>
        </w:r>
        <w:r w:rsidR="000A1782" w:rsidRPr="00654EF6">
          <w:rPr>
            <w:rStyle w:val="Hyperlink"/>
            <w:noProof/>
          </w:rPr>
          <w:delText>Table 22c.  2004 Low Rise Commercial Residential Claims Data</w:delText>
        </w:r>
        <w:r w:rsidR="000A1782">
          <w:rPr>
            <w:noProof/>
            <w:webHidden/>
          </w:rPr>
          <w:tab/>
        </w:r>
        <w:r w:rsidR="000A1782">
          <w:rPr>
            <w:noProof/>
            <w:webHidden/>
          </w:rPr>
          <w:fldChar w:fldCharType="begin"/>
        </w:r>
        <w:r w:rsidR="000A1782">
          <w:rPr>
            <w:noProof/>
            <w:webHidden/>
          </w:rPr>
          <w:delInstrText xml:space="preserve"> PAGEREF _Toc402756123 \h </w:delInstrText>
        </w:r>
        <w:r w:rsidR="000A1782">
          <w:rPr>
            <w:noProof/>
            <w:webHidden/>
          </w:rPr>
        </w:r>
        <w:r w:rsidR="000A1782">
          <w:rPr>
            <w:noProof/>
            <w:webHidden/>
          </w:rPr>
          <w:fldChar w:fldCharType="separate"/>
        </w:r>
      </w:del>
      <w:r w:rsidR="00E27F89">
        <w:rPr>
          <w:noProof/>
          <w:webHidden/>
        </w:rPr>
        <w:t>255</w:t>
      </w:r>
      <w:del w:id="1583" w:author="Wenbo Wang" w:date="2015-01-08T17:36:00Z">
        <w:r w:rsidR="000A1782">
          <w:rPr>
            <w:noProof/>
            <w:webHidden/>
          </w:rPr>
          <w:fldChar w:fldCharType="end"/>
        </w:r>
        <w:r>
          <w:rPr>
            <w:noProof/>
          </w:rPr>
          <w:fldChar w:fldCharType="end"/>
        </w:r>
      </w:del>
    </w:p>
    <w:p w:rsidR="000A1782" w:rsidRDefault="00911734">
      <w:pPr>
        <w:pStyle w:val="TableofFigures"/>
        <w:tabs>
          <w:tab w:val="right" w:leader="dot" w:pos="9350"/>
        </w:tabs>
        <w:rPr>
          <w:del w:id="1584" w:author="Wenbo Wang" w:date="2015-01-08T17:36:00Z"/>
          <w:rFonts w:asciiTheme="minorHAnsi" w:eastAsiaTheme="minorEastAsia" w:hAnsiTheme="minorHAnsi" w:cstheme="minorBidi"/>
          <w:smallCaps w:val="0"/>
          <w:noProof/>
          <w:sz w:val="22"/>
          <w:szCs w:val="22"/>
          <w:lang w:eastAsia="en-US"/>
        </w:rPr>
      </w:pPr>
      <w:del w:id="1585" w:author="Wenbo Wang" w:date="2015-01-08T17:36:00Z">
        <w:r>
          <w:rPr>
            <w:noProof/>
          </w:rPr>
          <w:fldChar w:fldCharType="begin"/>
        </w:r>
        <w:r>
          <w:rPr>
            <w:noProof/>
          </w:rPr>
          <w:delInstrText xml:space="preserve"> HYPERLINK \l "_Toc402756124" </w:delInstrText>
        </w:r>
        <w:r>
          <w:rPr>
            <w:noProof/>
          </w:rPr>
          <w:fldChar w:fldCharType="separate"/>
        </w:r>
        <w:r w:rsidR="000A1782" w:rsidRPr="00654EF6">
          <w:rPr>
            <w:rStyle w:val="Hyperlink"/>
            <w:noProof/>
          </w:rPr>
          <w:delText>Table 22d. 2005 Low Rise Commercial Residential Claims Data</w:delText>
        </w:r>
        <w:r w:rsidR="000A1782">
          <w:rPr>
            <w:noProof/>
            <w:webHidden/>
          </w:rPr>
          <w:tab/>
        </w:r>
        <w:r w:rsidR="000A1782">
          <w:rPr>
            <w:noProof/>
            <w:webHidden/>
          </w:rPr>
          <w:fldChar w:fldCharType="begin"/>
        </w:r>
        <w:r w:rsidR="000A1782">
          <w:rPr>
            <w:noProof/>
            <w:webHidden/>
          </w:rPr>
          <w:delInstrText xml:space="preserve"> PAGEREF _Toc402756124 \h </w:delInstrText>
        </w:r>
        <w:r w:rsidR="000A1782">
          <w:rPr>
            <w:noProof/>
            <w:webHidden/>
          </w:rPr>
        </w:r>
        <w:r w:rsidR="000A1782">
          <w:rPr>
            <w:noProof/>
            <w:webHidden/>
          </w:rPr>
          <w:fldChar w:fldCharType="separate"/>
        </w:r>
      </w:del>
      <w:r w:rsidR="00E27F89">
        <w:rPr>
          <w:noProof/>
          <w:webHidden/>
        </w:rPr>
        <w:t>259</w:t>
      </w:r>
      <w:del w:id="1586" w:author="Wenbo Wang" w:date="2015-01-08T17:36:00Z">
        <w:r w:rsidR="000A1782">
          <w:rPr>
            <w:noProof/>
            <w:webHidden/>
          </w:rPr>
          <w:fldChar w:fldCharType="end"/>
        </w:r>
        <w:r>
          <w:rPr>
            <w:noProof/>
          </w:rPr>
          <w:fldChar w:fldCharType="end"/>
        </w:r>
      </w:del>
    </w:p>
    <w:p w:rsidR="000A1782" w:rsidRDefault="00911734">
      <w:pPr>
        <w:pStyle w:val="TableofFigures"/>
        <w:tabs>
          <w:tab w:val="right" w:leader="dot" w:pos="9350"/>
        </w:tabs>
        <w:rPr>
          <w:del w:id="1587" w:author="Wenbo Wang" w:date="2015-01-08T17:36:00Z"/>
          <w:rFonts w:asciiTheme="minorHAnsi" w:eastAsiaTheme="minorEastAsia" w:hAnsiTheme="minorHAnsi" w:cstheme="minorBidi"/>
          <w:smallCaps w:val="0"/>
          <w:noProof/>
          <w:sz w:val="22"/>
          <w:szCs w:val="22"/>
          <w:lang w:eastAsia="en-US"/>
        </w:rPr>
      </w:pPr>
      <w:del w:id="1588" w:author="Wenbo Wang" w:date="2015-01-08T17:36:00Z">
        <w:r>
          <w:rPr>
            <w:noProof/>
          </w:rPr>
          <w:fldChar w:fldCharType="begin"/>
        </w:r>
        <w:r>
          <w:rPr>
            <w:noProof/>
          </w:rPr>
          <w:delInstrText xml:space="preserve"> HYPERLINK \l "_Toc402756125" </w:delInstrText>
        </w:r>
        <w:r>
          <w:rPr>
            <w:noProof/>
          </w:rPr>
          <w:fldChar w:fldCharType="separate"/>
        </w:r>
        <w:r w:rsidR="000A1782" w:rsidRPr="00654EF6">
          <w:rPr>
            <w:rStyle w:val="Hyperlink"/>
            <w:noProof/>
          </w:rPr>
          <w:delText>Table 22e. 2004 Mid/High Rise Commercial Residential Claims Data</w:delText>
        </w:r>
        <w:r w:rsidR="000A1782">
          <w:rPr>
            <w:noProof/>
            <w:webHidden/>
          </w:rPr>
          <w:tab/>
        </w:r>
        <w:r w:rsidR="000A1782">
          <w:rPr>
            <w:noProof/>
            <w:webHidden/>
          </w:rPr>
          <w:fldChar w:fldCharType="begin"/>
        </w:r>
        <w:r w:rsidR="000A1782">
          <w:rPr>
            <w:noProof/>
            <w:webHidden/>
          </w:rPr>
          <w:delInstrText xml:space="preserve"> PAGEREF _Toc402756125 \h </w:delInstrText>
        </w:r>
        <w:r w:rsidR="000A1782">
          <w:rPr>
            <w:noProof/>
            <w:webHidden/>
          </w:rPr>
        </w:r>
        <w:r w:rsidR="000A1782">
          <w:rPr>
            <w:noProof/>
            <w:webHidden/>
          </w:rPr>
          <w:fldChar w:fldCharType="separate"/>
        </w:r>
      </w:del>
      <w:r w:rsidR="00E27F89">
        <w:rPr>
          <w:noProof/>
          <w:webHidden/>
        </w:rPr>
        <w:t>262</w:t>
      </w:r>
      <w:del w:id="1589" w:author="Wenbo Wang" w:date="2015-01-08T17:36:00Z">
        <w:r w:rsidR="000A1782">
          <w:rPr>
            <w:noProof/>
            <w:webHidden/>
          </w:rPr>
          <w:fldChar w:fldCharType="end"/>
        </w:r>
        <w:r>
          <w:rPr>
            <w:noProof/>
          </w:rPr>
          <w:fldChar w:fldCharType="end"/>
        </w:r>
      </w:del>
    </w:p>
    <w:p w:rsidR="000A1782" w:rsidRDefault="00911734">
      <w:pPr>
        <w:pStyle w:val="TableofFigures"/>
        <w:tabs>
          <w:tab w:val="right" w:leader="dot" w:pos="9350"/>
        </w:tabs>
        <w:rPr>
          <w:del w:id="1590" w:author="Wenbo Wang" w:date="2015-01-08T17:36:00Z"/>
          <w:rFonts w:asciiTheme="minorHAnsi" w:eastAsiaTheme="minorEastAsia" w:hAnsiTheme="minorHAnsi" w:cstheme="minorBidi"/>
          <w:smallCaps w:val="0"/>
          <w:noProof/>
          <w:sz w:val="22"/>
          <w:szCs w:val="22"/>
          <w:lang w:eastAsia="en-US"/>
        </w:rPr>
      </w:pPr>
      <w:del w:id="1591" w:author="Wenbo Wang" w:date="2015-01-08T17:36:00Z">
        <w:r>
          <w:rPr>
            <w:noProof/>
          </w:rPr>
          <w:fldChar w:fldCharType="begin"/>
        </w:r>
        <w:r>
          <w:rPr>
            <w:noProof/>
          </w:rPr>
          <w:delInstrText xml:space="preserve"> HYPERLINK \l "_Toc402756126" </w:delInstrText>
        </w:r>
        <w:r>
          <w:rPr>
            <w:noProof/>
          </w:rPr>
          <w:fldChar w:fldCharType="separate"/>
        </w:r>
        <w:r w:rsidR="000A1782" w:rsidRPr="00654EF6">
          <w:rPr>
            <w:rStyle w:val="Hyperlink"/>
            <w:noProof/>
          </w:rPr>
          <w:delText>Table 22f.  2005 Mid/Hid Rise Commercial Residential Claims Data</w:delText>
        </w:r>
        <w:r w:rsidR="000A1782">
          <w:rPr>
            <w:noProof/>
            <w:webHidden/>
          </w:rPr>
          <w:tab/>
        </w:r>
        <w:r w:rsidR="000A1782">
          <w:rPr>
            <w:noProof/>
            <w:webHidden/>
          </w:rPr>
          <w:fldChar w:fldCharType="begin"/>
        </w:r>
        <w:r w:rsidR="000A1782">
          <w:rPr>
            <w:noProof/>
            <w:webHidden/>
          </w:rPr>
          <w:delInstrText xml:space="preserve"> PAGEREF _Toc402756126 \h </w:delInstrText>
        </w:r>
        <w:r w:rsidR="000A1782">
          <w:rPr>
            <w:noProof/>
            <w:webHidden/>
          </w:rPr>
        </w:r>
        <w:r w:rsidR="000A1782">
          <w:rPr>
            <w:noProof/>
            <w:webHidden/>
          </w:rPr>
          <w:fldChar w:fldCharType="separate"/>
        </w:r>
      </w:del>
      <w:r w:rsidR="00E27F89">
        <w:rPr>
          <w:noProof/>
          <w:webHidden/>
        </w:rPr>
        <w:t>266</w:t>
      </w:r>
      <w:del w:id="1592" w:author="Wenbo Wang" w:date="2015-01-08T17:36:00Z">
        <w:r w:rsidR="000A1782">
          <w:rPr>
            <w:noProof/>
            <w:webHidden/>
          </w:rPr>
          <w:fldChar w:fldCharType="end"/>
        </w:r>
        <w:r>
          <w:rPr>
            <w:noProof/>
          </w:rPr>
          <w:fldChar w:fldCharType="end"/>
        </w:r>
      </w:del>
    </w:p>
    <w:p w:rsidR="00E761FB" w:rsidRPr="007114B4" w:rsidRDefault="00E761FB" w:rsidP="007114B4">
      <w:pPr>
        <w:pStyle w:val="TableofFigures"/>
        <w:tabs>
          <w:tab w:val="right" w:leader="dot" w:pos="9350"/>
        </w:tabs>
        <w:rPr>
          <w:del w:id="1593" w:author="Wenbo Wang" w:date="2015-01-08T17:36:00Z"/>
          <w:rStyle w:val="Hyperlink"/>
          <w:noProof/>
        </w:rPr>
      </w:pPr>
      <w:del w:id="1594" w:author="Wenbo Wang" w:date="2015-01-08T17:36:00Z">
        <w:r>
          <w:rPr>
            <w:noProof/>
          </w:rPr>
          <w:fldChar w:fldCharType="end"/>
        </w:r>
        <w:r w:rsidR="00911734">
          <w:fldChar w:fldCharType="begin"/>
        </w:r>
        <w:r w:rsidR="00911734">
          <w:delInstrText xml:space="preserve"> HYPERLINK \l "_Toc402309424" </w:delInstrText>
        </w:r>
        <w:r w:rsidR="00911734">
          <w:fldChar w:fldCharType="separate"/>
        </w:r>
        <w:r w:rsidRPr="00400C03">
          <w:rPr>
            <w:rStyle w:val="Hyperlink"/>
            <w:noProof/>
          </w:rPr>
          <w:delText>Table 23. Age classification of the models per region.</w:delText>
        </w:r>
        <w:r w:rsidRPr="007114B4">
          <w:rPr>
            <w:rStyle w:val="Hyperlink"/>
            <w:noProof/>
            <w:webHidden/>
          </w:rPr>
          <w:tab/>
        </w:r>
        <w:r w:rsidRPr="007114B4">
          <w:rPr>
            <w:rStyle w:val="Hyperlink"/>
            <w:noProof/>
            <w:webHidden/>
          </w:rPr>
          <w:fldChar w:fldCharType="begin"/>
        </w:r>
        <w:r w:rsidRPr="007114B4">
          <w:rPr>
            <w:rStyle w:val="Hyperlink"/>
            <w:noProof/>
            <w:webHidden/>
          </w:rPr>
          <w:delInstrText xml:space="preserve"> PAGEREF _Toc402309424 \h </w:delInstrText>
        </w:r>
        <w:r w:rsidRPr="007114B4">
          <w:rPr>
            <w:rStyle w:val="Hyperlink"/>
            <w:noProof/>
            <w:webHidden/>
          </w:rPr>
        </w:r>
        <w:r w:rsidRPr="007114B4">
          <w:rPr>
            <w:rStyle w:val="Hyperlink"/>
            <w:noProof/>
            <w:webHidden/>
          </w:rPr>
          <w:fldChar w:fldCharType="separate"/>
        </w:r>
      </w:del>
      <w:r w:rsidR="00E27F89">
        <w:rPr>
          <w:rStyle w:val="Hyperlink"/>
          <w:noProof/>
          <w:webHidden/>
        </w:rPr>
        <w:t>274</w:t>
      </w:r>
      <w:del w:id="1595" w:author="Wenbo Wang" w:date="2015-01-08T17:36:00Z">
        <w:r w:rsidRPr="007114B4">
          <w:rPr>
            <w:rStyle w:val="Hyperlink"/>
            <w:noProof/>
            <w:webHidden/>
          </w:rPr>
          <w:fldChar w:fldCharType="end"/>
        </w:r>
        <w:r w:rsidR="00911734">
          <w:rPr>
            <w:rStyle w:val="Hyperlink"/>
            <w:noProof/>
          </w:rPr>
          <w:fldChar w:fldCharType="end"/>
        </w:r>
      </w:del>
    </w:p>
    <w:p w:rsidR="00E761FB" w:rsidRDefault="00911734">
      <w:pPr>
        <w:pStyle w:val="TableofFigures"/>
        <w:tabs>
          <w:tab w:val="right" w:leader="dot" w:pos="9350"/>
        </w:tabs>
        <w:rPr>
          <w:del w:id="1596" w:author="Wenbo Wang" w:date="2015-01-08T17:36:00Z"/>
          <w:rFonts w:asciiTheme="minorHAnsi" w:eastAsiaTheme="minorEastAsia" w:hAnsiTheme="minorHAnsi" w:cstheme="minorBidi"/>
          <w:smallCaps w:val="0"/>
          <w:noProof/>
          <w:sz w:val="22"/>
          <w:szCs w:val="22"/>
          <w:lang w:eastAsia="zh-CN"/>
        </w:rPr>
      </w:pPr>
      <w:del w:id="1597" w:author="Wenbo Wang" w:date="2015-01-08T17:36:00Z">
        <w:r>
          <w:fldChar w:fldCharType="begin"/>
        </w:r>
        <w:r>
          <w:delInstrText xml:space="preserve"> HYPERLINK \l "_Toc402309425" </w:delInstrText>
        </w:r>
        <w:r>
          <w:fldChar w:fldCharType="separate"/>
        </w:r>
        <w:r w:rsidR="00E761FB" w:rsidRPr="00400C03">
          <w:rPr>
            <w:rStyle w:val="Hyperlink"/>
            <w:noProof/>
          </w:rPr>
          <w:delText>Table 24. Assignment of vulnerability matrix depending on data availability in insurance portfolios.</w:delText>
        </w:r>
        <w:r w:rsidR="00E761FB">
          <w:rPr>
            <w:noProof/>
            <w:webHidden/>
          </w:rPr>
          <w:tab/>
        </w:r>
        <w:r w:rsidR="00E761FB">
          <w:rPr>
            <w:noProof/>
            <w:webHidden/>
          </w:rPr>
          <w:fldChar w:fldCharType="begin"/>
        </w:r>
        <w:r w:rsidR="00E761FB">
          <w:rPr>
            <w:noProof/>
            <w:webHidden/>
          </w:rPr>
          <w:delInstrText xml:space="preserve"> PAGEREF _Toc402309425 \h </w:delInstrText>
        </w:r>
        <w:r w:rsidR="00E761FB">
          <w:rPr>
            <w:noProof/>
            <w:webHidden/>
          </w:rPr>
        </w:r>
        <w:r w:rsidR="00E761FB">
          <w:rPr>
            <w:noProof/>
            <w:webHidden/>
          </w:rPr>
          <w:fldChar w:fldCharType="separate"/>
        </w:r>
      </w:del>
      <w:r w:rsidR="00E27F89">
        <w:rPr>
          <w:noProof/>
          <w:webHidden/>
        </w:rPr>
        <w:t>275</w:t>
      </w:r>
      <w:del w:id="1598"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599" w:author="Wenbo Wang" w:date="2015-01-08T17:36:00Z"/>
          <w:rFonts w:asciiTheme="minorHAnsi" w:eastAsiaTheme="minorEastAsia" w:hAnsiTheme="minorHAnsi" w:cstheme="minorBidi"/>
          <w:smallCaps w:val="0"/>
          <w:noProof/>
          <w:sz w:val="22"/>
          <w:szCs w:val="22"/>
          <w:lang w:eastAsia="zh-CN"/>
        </w:rPr>
      </w:pPr>
      <w:del w:id="1600" w:author="Wenbo Wang" w:date="2015-01-08T17:36:00Z">
        <w:r>
          <w:fldChar w:fldCharType="begin"/>
        </w:r>
        <w:r>
          <w:delInstrText xml:space="preserve"> HYPERLINK \l "_Toc402309426" </w:delInstrText>
        </w:r>
        <w:r>
          <w:fldChar w:fldCharType="separate"/>
        </w:r>
        <w:r w:rsidR="00E761FB" w:rsidRPr="00400C03">
          <w:rPr>
            <w:rStyle w:val="Hyperlink"/>
            <w:noProof/>
          </w:rPr>
          <w:delText>Table 25. Output report for OIR data processing.</w:delText>
        </w:r>
        <w:r w:rsidR="00E761FB">
          <w:rPr>
            <w:noProof/>
            <w:webHidden/>
          </w:rPr>
          <w:tab/>
        </w:r>
        <w:r w:rsidR="00E761FB">
          <w:rPr>
            <w:noProof/>
            <w:webHidden/>
          </w:rPr>
          <w:fldChar w:fldCharType="begin"/>
        </w:r>
        <w:r w:rsidR="00E761FB">
          <w:rPr>
            <w:noProof/>
            <w:webHidden/>
          </w:rPr>
          <w:delInstrText xml:space="preserve"> PAGEREF _Toc402309426 \h </w:delInstrText>
        </w:r>
        <w:r w:rsidR="00E761FB">
          <w:rPr>
            <w:noProof/>
            <w:webHidden/>
          </w:rPr>
        </w:r>
        <w:r w:rsidR="00E761FB">
          <w:rPr>
            <w:noProof/>
            <w:webHidden/>
          </w:rPr>
          <w:fldChar w:fldCharType="separate"/>
        </w:r>
      </w:del>
      <w:r w:rsidR="00E27F89">
        <w:rPr>
          <w:noProof/>
          <w:webHidden/>
        </w:rPr>
        <w:t>324</w:t>
      </w:r>
      <w:del w:id="1601" w:author="Wenbo Wang" w:date="2015-01-08T17:36:00Z">
        <w:r w:rsidR="00E761FB">
          <w:rPr>
            <w:noProof/>
            <w:webHidden/>
          </w:rPr>
          <w:fldChar w:fldCharType="end"/>
        </w:r>
        <w:r>
          <w:rPr>
            <w:noProof/>
          </w:rPr>
          <w:fldChar w:fldCharType="end"/>
        </w:r>
      </w:del>
    </w:p>
    <w:p w:rsidR="00E761FB" w:rsidRDefault="00911734">
      <w:pPr>
        <w:pStyle w:val="TableofFigures"/>
        <w:tabs>
          <w:tab w:val="right" w:leader="dot" w:pos="9350"/>
        </w:tabs>
        <w:rPr>
          <w:del w:id="1602" w:author="Wenbo Wang" w:date="2015-01-08T17:36:00Z"/>
          <w:rFonts w:asciiTheme="minorHAnsi" w:eastAsiaTheme="minorEastAsia" w:hAnsiTheme="minorHAnsi" w:cstheme="minorBidi"/>
          <w:smallCaps w:val="0"/>
          <w:noProof/>
          <w:sz w:val="22"/>
          <w:szCs w:val="22"/>
          <w:lang w:eastAsia="zh-CN"/>
        </w:rPr>
      </w:pPr>
      <w:del w:id="1603" w:author="Wenbo Wang" w:date="2015-01-08T17:36:00Z">
        <w:r>
          <w:fldChar w:fldCharType="begin"/>
        </w:r>
        <w:r>
          <w:delInstrText xml:space="preserve"> HYPERLINK \l "_Toc402309427" </w:delInstrText>
        </w:r>
        <w:r>
          <w:fldChar w:fldCharType="separate"/>
        </w:r>
        <w:r w:rsidR="00E761FB" w:rsidRPr="00400C03">
          <w:rPr>
            <w:rStyle w:val="Hyperlink"/>
            <w:noProof/>
          </w:rPr>
          <w:delText>Table 26. Checklist for the Pre-processing.</w:delText>
        </w:r>
        <w:r w:rsidR="00E761FB">
          <w:rPr>
            <w:noProof/>
            <w:webHidden/>
          </w:rPr>
          <w:tab/>
        </w:r>
        <w:r w:rsidR="00E761FB">
          <w:rPr>
            <w:noProof/>
            <w:webHidden/>
          </w:rPr>
          <w:fldChar w:fldCharType="begin"/>
        </w:r>
        <w:r w:rsidR="00E761FB">
          <w:rPr>
            <w:noProof/>
            <w:webHidden/>
          </w:rPr>
          <w:delInstrText xml:space="preserve"> PAGEREF _Toc402309427 \h </w:delInstrText>
        </w:r>
        <w:r w:rsidR="00E761FB">
          <w:rPr>
            <w:noProof/>
            <w:webHidden/>
          </w:rPr>
        </w:r>
        <w:r w:rsidR="00E761FB">
          <w:rPr>
            <w:noProof/>
            <w:webHidden/>
          </w:rPr>
          <w:fldChar w:fldCharType="separate"/>
        </w:r>
      </w:del>
      <w:r w:rsidR="00E27F89">
        <w:rPr>
          <w:noProof/>
          <w:webHidden/>
        </w:rPr>
        <w:t>335</w:t>
      </w:r>
      <w:del w:id="1604" w:author="Wenbo Wang" w:date="2015-01-08T17:36:00Z">
        <w:r w:rsidR="00E761FB">
          <w:rPr>
            <w:noProof/>
            <w:webHidden/>
          </w:rPr>
          <w:fldChar w:fldCharType="end"/>
        </w:r>
        <w:r>
          <w:rPr>
            <w:noProof/>
          </w:rPr>
          <w:fldChar w:fldCharType="end"/>
        </w:r>
      </w:del>
    </w:p>
    <w:p w:rsidR="00FE6F85" w:rsidRDefault="00911734">
      <w:pPr>
        <w:pStyle w:val="TableofFigures"/>
        <w:tabs>
          <w:tab w:val="right" w:leader="dot" w:pos="9350"/>
        </w:tabs>
        <w:rPr>
          <w:ins w:id="1605" w:author="Wenbo Wang" w:date="2015-01-08T17:36:00Z"/>
          <w:rFonts w:asciiTheme="minorHAnsi" w:eastAsiaTheme="minorEastAsia" w:hAnsiTheme="minorHAnsi" w:cstheme="minorBidi"/>
          <w:smallCaps w:val="0"/>
          <w:noProof/>
          <w:sz w:val="22"/>
          <w:szCs w:val="22"/>
          <w:lang w:eastAsia="en-US"/>
        </w:rPr>
      </w:pPr>
      <w:ins w:id="1606" w:author="Wenbo Wang" w:date="2015-01-08T17:36:00Z">
        <w:r>
          <w:fldChar w:fldCharType="begin"/>
        </w:r>
        <w:r>
          <w:instrText xml:space="preserve"> HYPERLINK \l "_Toc408490110" </w:instrText>
        </w:r>
        <w:r>
          <w:fldChar w:fldCharType="separate"/>
        </w:r>
        <w:r w:rsidR="00FE6F85" w:rsidRPr="00F6777E">
          <w:rPr>
            <w:rStyle w:val="Hyperlink"/>
            <w:noProof/>
          </w:rPr>
          <w:t>Table 1. Weak and Medium Models</w:t>
        </w:r>
        <w:r w:rsidR="00FE6F85">
          <w:rPr>
            <w:noProof/>
            <w:webHidden/>
          </w:rPr>
          <w:tab/>
        </w:r>
        <w:r w:rsidR="00FE6F85">
          <w:rPr>
            <w:noProof/>
            <w:webHidden/>
          </w:rPr>
          <w:fldChar w:fldCharType="begin"/>
        </w:r>
        <w:r w:rsidR="00FE6F85">
          <w:rPr>
            <w:noProof/>
            <w:webHidden/>
          </w:rPr>
          <w:instrText xml:space="preserve"> PAGEREF _Toc408490110 \h </w:instrText>
        </w:r>
      </w:ins>
      <w:r w:rsidR="00FE6F85">
        <w:rPr>
          <w:noProof/>
          <w:webHidden/>
        </w:rPr>
      </w:r>
      <w:ins w:id="1607" w:author="Wenbo Wang" w:date="2015-01-08T17:36:00Z">
        <w:r w:rsidR="00FE6F85">
          <w:rPr>
            <w:noProof/>
            <w:webHidden/>
          </w:rPr>
          <w:fldChar w:fldCharType="separate"/>
        </w:r>
      </w:ins>
      <w:r w:rsidR="00E27F89">
        <w:rPr>
          <w:noProof/>
          <w:webHidden/>
        </w:rPr>
        <w:t>39</w:t>
      </w:r>
      <w:ins w:id="160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09" w:author="Wenbo Wang" w:date="2015-01-08T17:36:00Z"/>
          <w:rFonts w:asciiTheme="minorHAnsi" w:eastAsiaTheme="minorEastAsia" w:hAnsiTheme="minorHAnsi" w:cstheme="minorBidi"/>
          <w:smallCaps w:val="0"/>
          <w:noProof/>
          <w:sz w:val="22"/>
          <w:szCs w:val="22"/>
          <w:lang w:eastAsia="en-US"/>
        </w:rPr>
      </w:pPr>
      <w:ins w:id="1610" w:author="Wenbo Wang" w:date="2015-01-08T17:36:00Z">
        <w:r>
          <w:fldChar w:fldCharType="begin"/>
        </w:r>
        <w:r>
          <w:instrText xml:space="preserve"> HYPERLINK \l "_Toc408490111" </w:instrText>
        </w:r>
        <w:r>
          <w:fldChar w:fldCharType="separate"/>
        </w:r>
        <w:r w:rsidR="00FE6F85" w:rsidRPr="00F6777E">
          <w:rPr>
            <w:rStyle w:val="Hyperlink"/>
            <w:noProof/>
          </w:rPr>
          <w:t>Table 2. Strong Models</w:t>
        </w:r>
        <w:r w:rsidR="00FE6F85">
          <w:rPr>
            <w:noProof/>
            <w:webHidden/>
          </w:rPr>
          <w:tab/>
        </w:r>
        <w:r w:rsidR="00FE6F85">
          <w:rPr>
            <w:noProof/>
            <w:webHidden/>
          </w:rPr>
          <w:fldChar w:fldCharType="begin"/>
        </w:r>
        <w:r w:rsidR="00FE6F85">
          <w:rPr>
            <w:noProof/>
            <w:webHidden/>
          </w:rPr>
          <w:instrText xml:space="preserve"> PAGEREF _Toc408490111 \h </w:instrText>
        </w:r>
      </w:ins>
      <w:r w:rsidR="00FE6F85">
        <w:rPr>
          <w:noProof/>
          <w:webHidden/>
        </w:rPr>
      </w:r>
      <w:ins w:id="1611" w:author="Wenbo Wang" w:date="2015-01-08T17:36:00Z">
        <w:r w:rsidR="00FE6F85">
          <w:rPr>
            <w:noProof/>
            <w:webHidden/>
          </w:rPr>
          <w:fldChar w:fldCharType="separate"/>
        </w:r>
      </w:ins>
      <w:r w:rsidR="00E27F89">
        <w:rPr>
          <w:noProof/>
          <w:webHidden/>
        </w:rPr>
        <w:t>40</w:t>
      </w:r>
      <w:ins w:id="161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13" w:author="Wenbo Wang" w:date="2015-01-08T17:36:00Z"/>
          <w:rFonts w:asciiTheme="minorHAnsi" w:eastAsiaTheme="minorEastAsia" w:hAnsiTheme="minorHAnsi" w:cstheme="minorBidi"/>
          <w:smallCaps w:val="0"/>
          <w:noProof/>
          <w:sz w:val="22"/>
          <w:szCs w:val="22"/>
          <w:lang w:eastAsia="en-US"/>
        </w:rPr>
      </w:pPr>
      <w:ins w:id="1614" w:author="Wenbo Wang" w:date="2015-01-08T17:36:00Z">
        <w:r>
          <w:fldChar w:fldCharType="begin"/>
        </w:r>
        <w:r>
          <w:instrText xml:space="preserve"> HYPERLINK \l "_Toc408490112" </w:instrText>
        </w:r>
        <w:r>
          <w:fldChar w:fldCharType="separate"/>
        </w:r>
        <w:r w:rsidR="00FE6F85" w:rsidRPr="00F6777E">
          <w:rPr>
            <w:rStyle w:val="Hyperlink"/>
            <w:noProof/>
          </w:rPr>
          <w:t>Table 3. Description of values given in the damage matrices for site-built homes.</w:t>
        </w:r>
        <w:r w:rsidR="00FE6F85">
          <w:rPr>
            <w:noProof/>
            <w:webHidden/>
          </w:rPr>
          <w:tab/>
        </w:r>
        <w:r w:rsidR="00FE6F85">
          <w:rPr>
            <w:noProof/>
            <w:webHidden/>
          </w:rPr>
          <w:fldChar w:fldCharType="begin"/>
        </w:r>
        <w:r w:rsidR="00FE6F85">
          <w:rPr>
            <w:noProof/>
            <w:webHidden/>
          </w:rPr>
          <w:instrText xml:space="preserve"> PAGEREF _Toc408490112 \h </w:instrText>
        </w:r>
      </w:ins>
      <w:r w:rsidR="00FE6F85">
        <w:rPr>
          <w:noProof/>
          <w:webHidden/>
        </w:rPr>
      </w:r>
      <w:ins w:id="1615" w:author="Wenbo Wang" w:date="2015-01-08T17:36:00Z">
        <w:r w:rsidR="00FE6F85">
          <w:rPr>
            <w:noProof/>
            <w:webHidden/>
          </w:rPr>
          <w:fldChar w:fldCharType="separate"/>
        </w:r>
      </w:ins>
      <w:r w:rsidR="00E27F89">
        <w:rPr>
          <w:noProof/>
          <w:webHidden/>
        </w:rPr>
        <w:t>43</w:t>
      </w:r>
      <w:ins w:id="161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17" w:author="Wenbo Wang" w:date="2015-01-08T17:36:00Z"/>
          <w:rFonts w:asciiTheme="minorHAnsi" w:eastAsiaTheme="minorEastAsia" w:hAnsiTheme="minorHAnsi" w:cstheme="minorBidi"/>
          <w:smallCaps w:val="0"/>
          <w:noProof/>
          <w:sz w:val="22"/>
          <w:szCs w:val="22"/>
          <w:lang w:eastAsia="en-US"/>
        </w:rPr>
      </w:pPr>
      <w:ins w:id="1618" w:author="Wenbo Wang" w:date="2015-01-08T17:36:00Z">
        <w:r>
          <w:fldChar w:fldCharType="begin"/>
        </w:r>
        <w:r>
          <w:instrText xml:space="preserve"> HYPERLINK \l "_Toc408490113" </w:instrText>
        </w:r>
        <w:r>
          <w:fldChar w:fldCharType="separate"/>
        </w:r>
        <w:r w:rsidR="00FE6F85" w:rsidRPr="00F6777E">
          <w:rPr>
            <w:rStyle w:val="Hyperlink"/>
            <w:noProof/>
          </w:rPr>
          <w:t>Table 4. Description of values given in the damage matrices for manufactured homes.</w:t>
        </w:r>
        <w:r w:rsidR="00FE6F85">
          <w:rPr>
            <w:noProof/>
            <w:webHidden/>
          </w:rPr>
          <w:tab/>
        </w:r>
        <w:r w:rsidR="00FE6F85">
          <w:rPr>
            <w:noProof/>
            <w:webHidden/>
          </w:rPr>
          <w:fldChar w:fldCharType="begin"/>
        </w:r>
        <w:r w:rsidR="00FE6F85">
          <w:rPr>
            <w:noProof/>
            <w:webHidden/>
          </w:rPr>
          <w:instrText xml:space="preserve"> PAGEREF _Toc408490113 \h </w:instrText>
        </w:r>
      </w:ins>
      <w:r w:rsidR="00FE6F85">
        <w:rPr>
          <w:noProof/>
          <w:webHidden/>
        </w:rPr>
      </w:r>
      <w:ins w:id="1619" w:author="Wenbo Wang" w:date="2015-01-08T17:36:00Z">
        <w:r w:rsidR="00FE6F85">
          <w:rPr>
            <w:noProof/>
            <w:webHidden/>
          </w:rPr>
          <w:fldChar w:fldCharType="separate"/>
        </w:r>
      </w:ins>
      <w:r w:rsidR="00E27F89">
        <w:rPr>
          <w:noProof/>
          <w:webHidden/>
        </w:rPr>
        <w:t>44</w:t>
      </w:r>
      <w:ins w:id="162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21" w:author="Wenbo Wang" w:date="2015-01-08T17:36:00Z"/>
          <w:rFonts w:asciiTheme="minorHAnsi" w:eastAsiaTheme="minorEastAsia" w:hAnsiTheme="minorHAnsi" w:cstheme="minorBidi"/>
          <w:smallCaps w:val="0"/>
          <w:noProof/>
          <w:sz w:val="22"/>
          <w:szCs w:val="22"/>
          <w:lang w:eastAsia="en-US"/>
        </w:rPr>
      </w:pPr>
      <w:ins w:id="1622" w:author="Wenbo Wang" w:date="2015-01-08T17:36:00Z">
        <w:r>
          <w:fldChar w:fldCharType="begin"/>
        </w:r>
        <w:r>
          <w:instrText xml:space="preserve"> HYPERLINK \l "_Toc408490114" </w:instrText>
        </w:r>
        <w:r>
          <w:fldChar w:fldCharType="separate"/>
        </w:r>
        <w:r w:rsidR="00FE6F85" w:rsidRPr="00F6777E">
          <w:rPr>
            <w:rStyle w:val="Hyperlink"/>
            <w:noProof/>
          </w:rPr>
          <w:t>Table 5. Partial example of vulnerability matrix.</w:t>
        </w:r>
        <w:r w:rsidR="00FE6F85">
          <w:rPr>
            <w:noProof/>
            <w:webHidden/>
          </w:rPr>
          <w:tab/>
        </w:r>
        <w:r w:rsidR="00FE6F85">
          <w:rPr>
            <w:noProof/>
            <w:webHidden/>
          </w:rPr>
          <w:fldChar w:fldCharType="begin"/>
        </w:r>
        <w:r w:rsidR="00FE6F85">
          <w:rPr>
            <w:noProof/>
            <w:webHidden/>
          </w:rPr>
          <w:instrText xml:space="preserve"> PAGEREF _Toc408490114 \h </w:instrText>
        </w:r>
      </w:ins>
      <w:r w:rsidR="00FE6F85">
        <w:rPr>
          <w:noProof/>
          <w:webHidden/>
        </w:rPr>
      </w:r>
      <w:ins w:id="1623" w:author="Wenbo Wang" w:date="2015-01-08T17:36:00Z">
        <w:r w:rsidR="00FE6F85">
          <w:rPr>
            <w:noProof/>
            <w:webHidden/>
          </w:rPr>
          <w:fldChar w:fldCharType="separate"/>
        </w:r>
      </w:ins>
      <w:r w:rsidR="00E27F89">
        <w:rPr>
          <w:noProof/>
          <w:webHidden/>
        </w:rPr>
        <w:t>48</w:t>
      </w:r>
      <w:ins w:id="162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25" w:author="Wenbo Wang" w:date="2015-01-08T17:36:00Z"/>
          <w:rFonts w:asciiTheme="minorHAnsi" w:eastAsiaTheme="minorEastAsia" w:hAnsiTheme="minorHAnsi" w:cstheme="minorBidi"/>
          <w:smallCaps w:val="0"/>
          <w:noProof/>
          <w:sz w:val="22"/>
          <w:szCs w:val="22"/>
          <w:lang w:eastAsia="en-US"/>
        </w:rPr>
      </w:pPr>
      <w:ins w:id="1626" w:author="Wenbo Wang" w:date="2015-01-08T17:36:00Z">
        <w:r>
          <w:fldChar w:fldCharType="begin"/>
        </w:r>
        <w:r>
          <w:instrText xml:space="preserve"> HYPERLINK \l "_Toc408490115" </w:instrText>
        </w:r>
        <w:r>
          <w:fldChar w:fldCharType="separate"/>
        </w:r>
        <w:r w:rsidR="00FE6F85" w:rsidRPr="00F6777E">
          <w:rPr>
            <w:rStyle w:val="Hyperlink"/>
            <w:noProof/>
          </w:rPr>
          <w:t>Table 6. Assignment of vulnerability matrix depending on data availability in insurance portfolios.</w:t>
        </w:r>
        <w:r w:rsidR="00FE6F85">
          <w:rPr>
            <w:noProof/>
            <w:webHidden/>
          </w:rPr>
          <w:tab/>
        </w:r>
        <w:r w:rsidR="00FE6F85">
          <w:rPr>
            <w:noProof/>
            <w:webHidden/>
          </w:rPr>
          <w:fldChar w:fldCharType="begin"/>
        </w:r>
        <w:r w:rsidR="00FE6F85">
          <w:rPr>
            <w:noProof/>
            <w:webHidden/>
          </w:rPr>
          <w:instrText xml:space="preserve"> PAGEREF _Toc408490115 \h </w:instrText>
        </w:r>
      </w:ins>
      <w:r w:rsidR="00FE6F85">
        <w:rPr>
          <w:noProof/>
          <w:webHidden/>
        </w:rPr>
      </w:r>
      <w:ins w:id="1627" w:author="Wenbo Wang" w:date="2015-01-08T17:36:00Z">
        <w:r w:rsidR="00FE6F85">
          <w:rPr>
            <w:noProof/>
            <w:webHidden/>
          </w:rPr>
          <w:fldChar w:fldCharType="separate"/>
        </w:r>
      </w:ins>
      <w:r w:rsidR="00E27F89">
        <w:rPr>
          <w:noProof/>
          <w:webHidden/>
        </w:rPr>
        <w:t>51</w:t>
      </w:r>
      <w:ins w:id="162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29" w:author="Wenbo Wang" w:date="2015-01-08T17:36:00Z"/>
          <w:rFonts w:asciiTheme="minorHAnsi" w:eastAsiaTheme="minorEastAsia" w:hAnsiTheme="minorHAnsi" w:cstheme="minorBidi"/>
          <w:smallCaps w:val="0"/>
          <w:noProof/>
          <w:sz w:val="22"/>
          <w:szCs w:val="22"/>
          <w:lang w:eastAsia="en-US"/>
        </w:rPr>
      </w:pPr>
      <w:ins w:id="1630" w:author="Wenbo Wang" w:date="2015-01-08T17:36:00Z">
        <w:r>
          <w:fldChar w:fldCharType="begin"/>
        </w:r>
        <w:r>
          <w:instrText xml:space="preserve"> HYPERLINK \l "_Toc408490116" </w:instrText>
        </w:r>
        <w:r>
          <w:fldChar w:fldCharType="separate"/>
        </w:r>
        <w:r w:rsidR="00FE6F85" w:rsidRPr="00F6777E">
          <w:rPr>
            <w:rStyle w:val="Hyperlink"/>
            <w:noProof/>
          </w:rPr>
          <w:t>Table 7. Age classification of the models per region.</w:t>
        </w:r>
        <w:r w:rsidR="00FE6F85">
          <w:rPr>
            <w:noProof/>
            <w:webHidden/>
          </w:rPr>
          <w:tab/>
        </w:r>
        <w:r w:rsidR="00FE6F85">
          <w:rPr>
            <w:noProof/>
            <w:webHidden/>
          </w:rPr>
          <w:fldChar w:fldCharType="begin"/>
        </w:r>
        <w:r w:rsidR="00FE6F85">
          <w:rPr>
            <w:noProof/>
            <w:webHidden/>
          </w:rPr>
          <w:instrText xml:space="preserve"> PAGEREF _Toc408490116 \h </w:instrText>
        </w:r>
      </w:ins>
      <w:r w:rsidR="00FE6F85">
        <w:rPr>
          <w:noProof/>
          <w:webHidden/>
        </w:rPr>
      </w:r>
      <w:ins w:id="1631" w:author="Wenbo Wang" w:date="2015-01-08T17:36:00Z">
        <w:r w:rsidR="00FE6F85">
          <w:rPr>
            <w:noProof/>
            <w:webHidden/>
          </w:rPr>
          <w:fldChar w:fldCharType="separate"/>
        </w:r>
      </w:ins>
      <w:r w:rsidR="00E27F89">
        <w:rPr>
          <w:noProof/>
          <w:webHidden/>
        </w:rPr>
        <w:t>55</w:t>
      </w:r>
      <w:ins w:id="163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33" w:author="Wenbo Wang" w:date="2015-01-08T17:36:00Z"/>
          <w:rFonts w:asciiTheme="minorHAnsi" w:eastAsiaTheme="minorEastAsia" w:hAnsiTheme="minorHAnsi" w:cstheme="minorBidi"/>
          <w:smallCaps w:val="0"/>
          <w:noProof/>
          <w:sz w:val="22"/>
          <w:szCs w:val="22"/>
          <w:lang w:eastAsia="en-US"/>
        </w:rPr>
      </w:pPr>
      <w:ins w:id="1634" w:author="Wenbo Wang" w:date="2015-01-08T17:36:00Z">
        <w:r>
          <w:fldChar w:fldCharType="begin"/>
        </w:r>
        <w:r>
          <w:instrText xml:space="preserve"> HYPERLINK \l "_Toc408490117" </w:instrText>
        </w:r>
        <w:r>
          <w:fldChar w:fldCharType="separate"/>
        </w:r>
        <w:r w:rsidR="00FE6F85" w:rsidRPr="00F6777E">
          <w:rPr>
            <w:rStyle w:val="Hyperlink"/>
            <w:noProof/>
          </w:rPr>
          <w:t>Table 8. Description of damage matrices for LB.</w:t>
        </w:r>
        <w:r w:rsidR="00FE6F85">
          <w:rPr>
            <w:noProof/>
            <w:webHidden/>
          </w:rPr>
          <w:tab/>
        </w:r>
        <w:r w:rsidR="00FE6F85">
          <w:rPr>
            <w:noProof/>
            <w:webHidden/>
          </w:rPr>
          <w:fldChar w:fldCharType="begin"/>
        </w:r>
        <w:r w:rsidR="00FE6F85">
          <w:rPr>
            <w:noProof/>
            <w:webHidden/>
          </w:rPr>
          <w:instrText xml:space="preserve"> PAGEREF _Toc408490117 \h </w:instrText>
        </w:r>
      </w:ins>
      <w:r w:rsidR="00FE6F85">
        <w:rPr>
          <w:noProof/>
          <w:webHidden/>
        </w:rPr>
      </w:r>
      <w:ins w:id="1635" w:author="Wenbo Wang" w:date="2015-01-08T17:36:00Z">
        <w:r w:rsidR="00FE6F85">
          <w:rPr>
            <w:noProof/>
            <w:webHidden/>
          </w:rPr>
          <w:fldChar w:fldCharType="separate"/>
        </w:r>
      </w:ins>
      <w:r w:rsidR="00E27F89">
        <w:rPr>
          <w:noProof/>
          <w:webHidden/>
        </w:rPr>
        <w:t>63</w:t>
      </w:r>
      <w:ins w:id="163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37" w:author="Wenbo Wang" w:date="2015-01-08T17:36:00Z"/>
          <w:rFonts w:asciiTheme="minorHAnsi" w:eastAsiaTheme="minorEastAsia" w:hAnsiTheme="minorHAnsi" w:cstheme="minorBidi"/>
          <w:smallCaps w:val="0"/>
          <w:noProof/>
          <w:sz w:val="22"/>
          <w:szCs w:val="22"/>
          <w:lang w:eastAsia="en-US"/>
        </w:rPr>
      </w:pPr>
      <w:ins w:id="1638" w:author="Wenbo Wang" w:date="2015-01-08T17:36:00Z">
        <w:r>
          <w:fldChar w:fldCharType="begin"/>
        </w:r>
        <w:r>
          <w:instrText xml:space="preserve"> HYPERLINK \l "_Toc408490118" </w:instrText>
        </w:r>
        <w:r>
          <w:fldChar w:fldCharType="separate"/>
        </w:r>
        <w:r w:rsidR="00FE6F85" w:rsidRPr="00F6777E">
          <w:rPr>
            <w:rStyle w:val="Hyperlink"/>
            <w:noProof/>
          </w:rPr>
          <w:t>Table 9. Description of the damage matrices for MHB apartments.</w:t>
        </w:r>
        <w:r w:rsidR="00FE6F85">
          <w:rPr>
            <w:noProof/>
            <w:webHidden/>
          </w:rPr>
          <w:tab/>
        </w:r>
        <w:r w:rsidR="00FE6F85">
          <w:rPr>
            <w:noProof/>
            <w:webHidden/>
          </w:rPr>
          <w:fldChar w:fldCharType="begin"/>
        </w:r>
        <w:r w:rsidR="00FE6F85">
          <w:rPr>
            <w:noProof/>
            <w:webHidden/>
          </w:rPr>
          <w:instrText xml:space="preserve"> PAGEREF _Toc408490118 \h </w:instrText>
        </w:r>
      </w:ins>
      <w:r w:rsidR="00FE6F85">
        <w:rPr>
          <w:noProof/>
          <w:webHidden/>
        </w:rPr>
      </w:r>
      <w:ins w:id="1639" w:author="Wenbo Wang" w:date="2015-01-08T17:36:00Z">
        <w:r w:rsidR="00FE6F85">
          <w:rPr>
            <w:noProof/>
            <w:webHidden/>
          </w:rPr>
          <w:fldChar w:fldCharType="separate"/>
        </w:r>
      </w:ins>
      <w:r w:rsidR="00E27F89">
        <w:rPr>
          <w:noProof/>
          <w:webHidden/>
        </w:rPr>
        <w:t>64</w:t>
      </w:r>
      <w:ins w:id="164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41" w:author="Wenbo Wang" w:date="2015-01-08T17:36:00Z"/>
          <w:rFonts w:asciiTheme="minorHAnsi" w:eastAsiaTheme="minorEastAsia" w:hAnsiTheme="minorHAnsi" w:cstheme="minorBidi"/>
          <w:smallCaps w:val="0"/>
          <w:noProof/>
          <w:sz w:val="22"/>
          <w:szCs w:val="22"/>
          <w:lang w:eastAsia="en-US"/>
        </w:rPr>
      </w:pPr>
      <w:ins w:id="1642" w:author="Wenbo Wang" w:date="2015-01-08T17:36:00Z">
        <w:r>
          <w:fldChar w:fldCharType="begin"/>
        </w:r>
        <w:r>
          <w:instrText xml:space="preserve"> HYPERLINK \l "_Toc408490119" </w:instrText>
        </w:r>
        <w:r>
          <w:fldChar w:fldCharType="separate"/>
        </w:r>
        <w:r w:rsidR="00FE6F85" w:rsidRPr="00F6777E">
          <w:rPr>
            <w:rStyle w:val="Hyperlink"/>
            <w:noProof/>
          </w:rPr>
          <w:t>Table 10. Professional credentials.</w:t>
        </w:r>
        <w:r w:rsidR="00FE6F85">
          <w:rPr>
            <w:noProof/>
            <w:webHidden/>
          </w:rPr>
          <w:tab/>
        </w:r>
        <w:r w:rsidR="00FE6F85">
          <w:rPr>
            <w:noProof/>
            <w:webHidden/>
          </w:rPr>
          <w:fldChar w:fldCharType="begin"/>
        </w:r>
        <w:r w:rsidR="00FE6F85">
          <w:rPr>
            <w:noProof/>
            <w:webHidden/>
          </w:rPr>
          <w:instrText xml:space="preserve"> PAGEREF _Toc408490119 \h </w:instrText>
        </w:r>
      </w:ins>
      <w:r w:rsidR="00FE6F85">
        <w:rPr>
          <w:noProof/>
          <w:webHidden/>
        </w:rPr>
      </w:r>
      <w:ins w:id="1643" w:author="Wenbo Wang" w:date="2015-01-08T17:36:00Z">
        <w:r w:rsidR="00FE6F85">
          <w:rPr>
            <w:noProof/>
            <w:webHidden/>
          </w:rPr>
          <w:fldChar w:fldCharType="separate"/>
        </w:r>
      </w:ins>
      <w:r w:rsidR="00E27F89">
        <w:rPr>
          <w:noProof/>
          <w:webHidden/>
        </w:rPr>
        <w:t>126</w:t>
      </w:r>
      <w:ins w:id="164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45" w:author="Wenbo Wang" w:date="2015-01-08T17:36:00Z"/>
          <w:rFonts w:asciiTheme="minorHAnsi" w:eastAsiaTheme="minorEastAsia" w:hAnsiTheme="minorHAnsi" w:cstheme="minorBidi"/>
          <w:smallCaps w:val="0"/>
          <w:noProof/>
          <w:sz w:val="22"/>
          <w:szCs w:val="22"/>
          <w:lang w:eastAsia="en-US"/>
        </w:rPr>
      </w:pPr>
      <w:ins w:id="1646" w:author="Wenbo Wang" w:date="2015-01-08T17:36:00Z">
        <w:r>
          <w:fldChar w:fldCharType="begin"/>
        </w:r>
        <w:r>
          <w:instrText xml:space="preserve"> HYPERLINK \l "_Toc408490120" </w:instrText>
        </w:r>
        <w:r>
          <w:fldChar w:fldCharType="separate"/>
        </w:r>
        <w:r w:rsidR="00FE6F85" w:rsidRPr="00F6777E">
          <w:rPr>
            <w:rStyle w:val="Hyperlink"/>
            <w:noProof/>
          </w:rPr>
          <w:t>Table 11. Range of outer wind radii (sm) as a function of central sea level pressure (mb).</w:t>
        </w:r>
        <w:r w:rsidR="00FE6F85">
          <w:rPr>
            <w:noProof/>
            <w:webHidden/>
          </w:rPr>
          <w:tab/>
        </w:r>
        <w:r w:rsidR="00FE6F85">
          <w:rPr>
            <w:noProof/>
            <w:webHidden/>
          </w:rPr>
          <w:fldChar w:fldCharType="begin"/>
        </w:r>
        <w:r w:rsidR="00FE6F85">
          <w:rPr>
            <w:noProof/>
            <w:webHidden/>
          </w:rPr>
          <w:instrText xml:space="preserve"> PAGEREF _Toc408490120 \h </w:instrText>
        </w:r>
      </w:ins>
      <w:r w:rsidR="00FE6F85">
        <w:rPr>
          <w:noProof/>
          <w:webHidden/>
        </w:rPr>
      </w:r>
      <w:ins w:id="1647" w:author="Wenbo Wang" w:date="2015-01-08T17:36:00Z">
        <w:r w:rsidR="00FE6F85">
          <w:rPr>
            <w:noProof/>
            <w:webHidden/>
          </w:rPr>
          <w:fldChar w:fldCharType="separate"/>
        </w:r>
      </w:ins>
      <w:r w:rsidR="00E27F89">
        <w:rPr>
          <w:noProof/>
          <w:webHidden/>
        </w:rPr>
        <w:t>184</w:t>
      </w:r>
      <w:ins w:id="164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49" w:author="Wenbo Wang" w:date="2015-01-08T17:36:00Z"/>
          <w:rFonts w:asciiTheme="minorHAnsi" w:eastAsiaTheme="minorEastAsia" w:hAnsiTheme="minorHAnsi" w:cstheme="minorBidi"/>
          <w:smallCaps w:val="0"/>
          <w:noProof/>
          <w:sz w:val="22"/>
          <w:szCs w:val="22"/>
          <w:lang w:eastAsia="en-US"/>
        </w:rPr>
      </w:pPr>
      <w:ins w:id="1650" w:author="Wenbo Wang" w:date="2015-01-08T17:36:00Z">
        <w:r>
          <w:fldChar w:fldCharType="begin"/>
        </w:r>
        <w:r>
          <w:instrText xml:space="preserve"> HYPERLINK \l "_Toc408490121" </w:instrText>
        </w:r>
        <w:r>
          <w:fldChar w:fldCharType="separate"/>
        </w:r>
        <w:r w:rsidR="00FE6F85" w:rsidRPr="00F6777E">
          <w:rPr>
            <w:rStyle w:val="Hyperlink"/>
            <w:noProof/>
          </w:rPr>
          <w:t>Table 12. Extended Best-Track and H*Wind wind radii ranges based on Atlantic basin hurricanes.</w:t>
        </w:r>
        <w:r w:rsidR="00FE6F85">
          <w:rPr>
            <w:noProof/>
            <w:webHidden/>
          </w:rPr>
          <w:tab/>
        </w:r>
        <w:r w:rsidR="00FE6F85">
          <w:rPr>
            <w:noProof/>
            <w:webHidden/>
          </w:rPr>
          <w:fldChar w:fldCharType="begin"/>
        </w:r>
        <w:r w:rsidR="00FE6F85">
          <w:rPr>
            <w:noProof/>
            <w:webHidden/>
          </w:rPr>
          <w:instrText xml:space="preserve"> PAGEREF _Toc408490121 \h </w:instrText>
        </w:r>
      </w:ins>
      <w:r w:rsidR="00FE6F85">
        <w:rPr>
          <w:noProof/>
          <w:webHidden/>
        </w:rPr>
      </w:r>
      <w:ins w:id="1651" w:author="Wenbo Wang" w:date="2015-01-08T17:36:00Z">
        <w:r w:rsidR="00FE6F85">
          <w:rPr>
            <w:noProof/>
            <w:webHidden/>
          </w:rPr>
          <w:fldChar w:fldCharType="separate"/>
        </w:r>
      </w:ins>
      <w:r w:rsidR="00E27F89">
        <w:rPr>
          <w:noProof/>
          <w:webHidden/>
        </w:rPr>
        <w:t>185</w:t>
      </w:r>
      <w:ins w:id="165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53" w:author="Wenbo Wang" w:date="2015-01-08T17:36:00Z"/>
          <w:rFonts w:asciiTheme="minorHAnsi" w:eastAsiaTheme="minorEastAsia" w:hAnsiTheme="minorHAnsi" w:cstheme="minorBidi"/>
          <w:smallCaps w:val="0"/>
          <w:noProof/>
          <w:sz w:val="22"/>
          <w:szCs w:val="22"/>
          <w:lang w:eastAsia="en-US"/>
        </w:rPr>
      </w:pPr>
      <w:ins w:id="1654" w:author="Wenbo Wang" w:date="2015-01-08T17:36:00Z">
        <w:r>
          <w:fldChar w:fldCharType="begin"/>
        </w:r>
        <w:r>
          <w:instrText xml:space="preserve"> HYPERLINK \l "_Toc408490122" </w:instrText>
        </w:r>
        <w:r>
          <w:fldChar w:fldCharType="separate"/>
        </w:r>
        <w:r w:rsidR="00FE6F85" w:rsidRPr="00F6777E">
          <w:rPr>
            <w:rStyle w:val="Hyperlink"/>
            <w:noProof/>
          </w:rPr>
          <w:t>Table 13.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t>
        </w:r>
        <w:r w:rsidR="00FE6F85">
          <w:rPr>
            <w:noProof/>
            <w:webHidden/>
          </w:rPr>
          <w:tab/>
        </w:r>
        <w:r w:rsidR="00FE6F85">
          <w:rPr>
            <w:noProof/>
            <w:webHidden/>
          </w:rPr>
          <w:fldChar w:fldCharType="begin"/>
        </w:r>
        <w:r w:rsidR="00FE6F85">
          <w:rPr>
            <w:noProof/>
            <w:webHidden/>
          </w:rPr>
          <w:instrText xml:space="preserve"> PAGEREF _Toc408490122 \h </w:instrText>
        </w:r>
      </w:ins>
      <w:r w:rsidR="00FE6F85">
        <w:rPr>
          <w:noProof/>
          <w:webHidden/>
        </w:rPr>
      </w:r>
      <w:ins w:id="1655" w:author="Wenbo Wang" w:date="2015-01-08T17:36:00Z">
        <w:r w:rsidR="00FE6F85">
          <w:rPr>
            <w:noProof/>
            <w:webHidden/>
          </w:rPr>
          <w:fldChar w:fldCharType="separate"/>
        </w:r>
      </w:ins>
      <w:r w:rsidR="00E27F89">
        <w:rPr>
          <w:noProof/>
          <w:webHidden/>
        </w:rPr>
        <w:t>194</w:t>
      </w:r>
      <w:ins w:id="165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57" w:author="Wenbo Wang" w:date="2015-01-08T17:36:00Z"/>
          <w:rFonts w:asciiTheme="minorHAnsi" w:eastAsiaTheme="minorEastAsia" w:hAnsiTheme="minorHAnsi" w:cstheme="minorBidi"/>
          <w:smallCaps w:val="0"/>
          <w:noProof/>
          <w:sz w:val="22"/>
          <w:szCs w:val="22"/>
          <w:lang w:eastAsia="en-US"/>
        </w:rPr>
      </w:pPr>
      <w:ins w:id="1658" w:author="Wenbo Wang" w:date="2015-01-08T17:36:00Z">
        <w:r>
          <w:fldChar w:fldCharType="begin"/>
        </w:r>
        <w:r>
          <w:instrText xml:space="preserve"> HYPERLINK \l "_Toc408490123" </w:instrText>
        </w:r>
        <w:r>
          <w:fldChar w:fldCharType="separate"/>
        </w:r>
        <w:r w:rsidR="00FE6F85" w:rsidRPr="00F6777E">
          <w:rPr>
            <w:rStyle w:val="Hyperlink"/>
            <w:noProof/>
          </w:rPr>
          <w:t>Table 14.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t>
        </w:r>
        <w:r w:rsidR="00FE6F85">
          <w:rPr>
            <w:noProof/>
            <w:webHidden/>
          </w:rPr>
          <w:tab/>
        </w:r>
        <w:r w:rsidR="00FE6F85">
          <w:rPr>
            <w:noProof/>
            <w:webHidden/>
          </w:rPr>
          <w:fldChar w:fldCharType="begin"/>
        </w:r>
        <w:r w:rsidR="00FE6F85">
          <w:rPr>
            <w:noProof/>
            <w:webHidden/>
          </w:rPr>
          <w:instrText xml:space="preserve"> PAGEREF _Toc408490123 \h </w:instrText>
        </w:r>
      </w:ins>
      <w:r w:rsidR="00FE6F85">
        <w:rPr>
          <w:noProof/>
          <w:webHidden/>
        </w:rPr>
      </w:r>
      <w:ins w:id="1659" w:author="Wenbo Wang" w:date="2015-01-08T17:36:00Z">
        <w:r w:rsidR="00FE6F85">
          <w:rPr>
            <w:noProof/>
            <w:webHidden/>
          </w:rPr>
          <w:fldChar w:fldCharType="separate"/>
        </w:r>
      </w:ins>
      <w:r w:rsidR="00E27F89">
        <w:rPr>
          <w:noProof/>
          <w:webHidden/>
        </w:rPr>
        <w:t>195</w:t>
      </w:r>
      <w:ins w:id="166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61" w:author="Wenbo Wang" w:date="2015-01-08T17:36:00Z"/>
          <w:rFonts w:asciiTheme="minorHAnsi" w:eastAsiaTheme="minorEastAsia" w:hAnsiTheme="minorHAnsi" w:cstheme="minorBidi"/>
          <w:smallCaps w:val="0"/>
          <w:noProof/>
          <w:sz w:val="22"/>
          <w:szCs w:val="22"/>
          <w:lang w:eastAsia="en-US"/>
        </w:rPr>
      </w:pPr>
      <w:ins w:id="1662" w:author="Wenbo Wang" w:date="2015-01-08T17:36:00Z">
        <w:r>
          <w:fldChar w:fldCharType="begin"/>
        </w:r>
        <w:r>
          <w:instrText xml:space="preserve"> HYPERLINK \l "_Toc408490124" </w:instrText>
        </w:r>
        <w:r>
          <w:fldChar w:fldCharType="separate"/>
        </w:r>
        <w:r w:rsidR="00FE6F85" w:rsidRPr="00F6777E">
          <w:rPr>
            <w:rStyle w:val="Hyperlink"/>
            <w:noProof/>
          </w:rPr>
          <w:t>Table 15. 95% Confidence intervals for mean loss for selected counties (based on 57,000) year simulation.</w:t>
        </w:r>
        <w:r w:rsidR="00FE6F85">
          <w:rPr>
            <w:noProof/>
            <w:webHidden/>
          </w:rPr>
          <w:tab/>
        </w:r>
        <w:r w:rsidR="00FE6F85">
          <w:rPr>
            <w:noProof/>
            <w:webHidden/>
          </w:rPr>
          <w:fldChar w:fldCharType="begin"/>
        </w:r>
        <w:r w:rsidR="00FE6F85">
          <w:rPr>
            <w:noProof/>
            <w:webHidden/>
          </w:rPr>
          <w:instrText xml:space="preserve"> PAGEREF _Toc408490124 \h </w:instrText>
        </w:r>
      </w:ins>
      <w:r w:rsidR="00FE6F85">
        <w:rPr>
          <w:noProof/>
          <w:webHidden/>
        </w:rPr>
      </w:r>
      <w:ins w:id="1663" w:author="Wenbo Wang" w:date="2015-01-08T17:36:00Z">
        <w:r w:rsidR="00FE6F85">
          <w:rPr>
            <w:noProof/>
            <w:webHidden/>
          </w:rPr>
          <w:fldChar w:fldCharType="separate"/>
        </w:r>
      </w:ins>
      <w:r w:rsidR="00E27F89">
        <w:rPr>
          <w:noProof/>
          <w:webHidden/>
        </w:rPr>
        <w:t>198</w:t>
      </w:r>
      <w:ins w:id="166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65" w:author="Wenbo Wang" w:date="2015-01-08T17:36:00Z"/>
          <w:rFonts w:asciiTheme="minorHAnsi" w:eastAsiaTheme="minorEastAsia" w:hAnsiTheme="minorHAnsi" w:cstheme="minorBidi"/>
          <w:smallCaps w:val="0"/>
          <w:noProof/>
          <w:sz w:val="22"/>
          <w:szCs w:val="22"/>
          <w:lang w:eastAsia="en-US"/>
        </w:rPr>
      </w:pPr>
      <w:ins w:id="1666" w:author="Wenbo Wang" w:date="2015-01-08T17:36:00Z">
        <w:r>
          <w:fldChar w:fldCharType="begin"/>
        </w:r>
        <w:r>
          <w:instrText xml:space="preserve"> HYPERLINK \l "_Toc408490125" </w:instrText>
        </w:r>
        <w:r>
          <w:fldChar w:fldCharType="separate"/>
        </w:r>
        <w:r w:rsidR="00FE6F85" w:rsidRPr="00F6777E">
          <w:rPr>
            <w:rStyle w:val="Hyperlink"/>
            <w:noProof/>
          </w:rPr>
          <w:t>Table 16. Total Actual vs. Total Modeled Losses.</w:t>
        </w:r>
        <w:r w:rsidR="00FE6F85">
          <w:rPr>
            <w:noProof/>
            <w:webHidden/>
          </w:rPr>
          <w:tab/>
        </w:r>
        <w:r w:rsidR="00FE6F85">
          <w:rPr>
            <w:noProof/>
            <w:webHidden/>
          </w:rPr>
          <w:fldChar w:fldCharType="begin"/>
        </w:r>
        <w:r w:rsidR="00FE6F85">
          <w:rPr>
            <w:noProof/>
            <w:webHidden/>
          </w:rPr>
          <w:instrText xml:space="preserve"> PAGEREF _Toc408490125 \h </w:instrText>
        </w:r>
      </w:ins>
      <w:r w:rsidR="00FE6F85">
        <w:rPr>
          <w:noProof/>
          <w:webHidden/>
        </w:rPr>
      </w:r>
      <w:ins w:id="1667" w:author="Wenbo Wang" w:date="2015-01-08T17:36:00Z">
        <w:r w:rsidR="00FE6F85">
          <w:rPr>
            <w:noProof/>
            <w:webHidden/>
          </w:rPr>
          <w:fldChar w:fldCharType="separate"/>
        </w:r>
      </w:ins>
      <w:r w:rsidR="00E27F89">
        <w:rPr>
          <w:noProof/>
          <w:webHidden/>
        </w:rPr>
        <w:t>207</w:t>
      </w:r>
      <w:ins w:id="166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69" w:author="Wenbo Wang" w:date="2015-01-08T17:36:00Z"/>
          <w:rFonts w:asciiTheme="minorHAnsi" w:eastAsiaTheme="minorEastAsia" w:hAnsiTheme="minorHAnsi" w:cstheme="minorBidi"/>
          <w:smallCaps w:val="0"/>
          <w:noProof/>
          <w:sz w:val="22"/>
          <w:szCs w:val="22"/>
          <w:lang w:eastAsia="en-US"/>
        </w:rPr>
      </w:pPr>
      <w:ins w:id="1670" w:author="Wenbo Wang" w:date="2015-01-08T17:36:00Z">
        <w:r>
          <w:fldChar w:fldCharType="begin"/>
        </w:r>
        <w:r>
          <w:instrText xml:space="preserve"> HYPERLINK \l "_Toc408490126" </w:instrText>
        </w:r>
        <w:r>
          <w:fldChar w:fldCharType="separate"/>
        </w:r>
        <w:r w:rsidR="00FE6F85" w:rsidRPr="00F6777E">
          <w:rPr>
            <w:rStyle w:val="Hyperlink"/>
            <w:noProof/>
          </w:rPr>
          <w:t>Table 17. Comparison of Total vs. Actual Losses - Commercial Residential</w:t>
        </w:r>
        <w:r w:rsidR="00FE6F85">
          <w:rPr>
            <w:noProof/>
            <w:webHidden/>
          </w:rPr>
          <w:tab/>
        </w:r>
        <w:r w:rsidR="00FE6F85">
          <w:rPr>
            <w:noProof/>
            <w:webHidden/>
          </w:rPr>
          <w:fldChar w:fldCharType="begin"/>
        </w:r>
        <w:r w:rsidR="00FE6F85">
          <w:rPr>
            <w:noProof/>
            <w:webHidden/>
          </w:rPr>
          <w:instrText xml:space="preserve"> PAGEREF _Toc408490126 \h </w:instrText>
        </w:r>
      </w:ins>
      <w:r w:rsidR="00FE6F85">
        <w:rPr>
          <w:noProof/>
          <w:webHidden/>
        </w:rPr>
      </w:r>
      <w:ins w:id="1671" w:author="Wenbo Wang" w:date="2015-01-08T17:36:00Z">
        <w:r w:rsidR="00FE6F85">
          <w:rPr>
            <w:noProof/>
            <w:webHidden/>
          </w:rPr>
          <w:fldChar w:fldCharType="separate"/>
        </w:r>
      </w:ins>
      <w:r w:rsidR="00E27F89">
        <w:rPr>
          <w:noProof/>
          <w:webHidden/>
        </w:rPr>
        <w:t>209</w:t>
      </w:r>
      <w:ins w:id="167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73" w:author="Wenbo Wang" w:date="2015-01-08T17:36:00Z"/>
          <w:rFonts w:asciiTheme="minorHAnsi" w:eastAsiaTheme="minorEastAsia" w:hAnsiTheme="minorHAnsi" w:cstheme="minorBidi"/>
          <w:smallCaps w:val="0"/>
          <w:noProof/>
          <w:sz w:val="22"/>
          <w:szCs w:val="22"/>
          <w:lang w:eastAsia="en-US"/>
        </w:rPr>
      </w:pPr>
      <w:ins w:id="1674" w:author="Wenbo Wang" w:date="2015-01-08T17:36:00Z">
        <w:r>
          <w:fldChar w:fldCharType="begin"/>
        </w:r>
        <w:r>
          <w:instrText xml:space="preserve"> HYPERLINK \l "_Toc408490127" </w:instrText>
        </w:r>
        <w:r>
          <w:fldChar w:fldCharType="separate"/>
        </w:r>
        <w:r w:rsidR="00FE6F85" w:rsidRPr="00F6777E">
          <w:rPr>
            <w:rStyle w:val="Hyperlink"/>
            <w:noProof/>
          </w:rPr>
          <w:t>Table 18. Summary of processed claims data (number of claims provided).</w:t>
        </w:r>
        <w:r w:rsidR="00FE6F85">
          <w:rPr>
            <w:noProof/>
            <w:webHidden/>
          </w:rPr>
          <w:tab/>
        </w:r>
        <w:r w:rsidR="00FE6F85">
          <w:rPr>
            <w:noProof/>
            <w:webHidden/>
          </w:rPr>
          <w:fldChar w:fldCharType="begin"/>
        </w:r>
        <w:r w:rsidR="00FE6F85">
          <w:rPr>
            <w:noProof/>
            <w:webHidden/>
          </w:rPr>
          <w:instrText xml:space="preserve"> PAGEREF _Toc408490127 \h </w:instrText>
        </w:r>
      </w:ins>
      <w:r w:rsidR="00FE6F85">
        <w:rPr>
          <w:noProof/>
          <w:webHidden/>
        </w:rPr>
      </w:r>
      <w:ins w:id="1675" w:author="Wenbo Wang" w:date="2015-01-08T17:36:00Z">
        <w:r w:rsidR="00FE6F85">
          <w:rPr>
            <w:noProof/>
            <w:webHidden/>
          </w:rPr>
          <w:fldChar w:fldCharType="separate"/>
        </w:r>
      </w:ins>
      <w:r w:rsidR="00E27F89">
        <w:rPr>
          <w:noProof/>
          <w:webHidden/>
        </w:rPr>
        <w:t>241</w:t>
      </w:r>
      <w:ins w:id="167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77" w:author="Wenbo Wang" w:date="2015-01-08T17:36:00Z"/>
          <w:rFonts w:asciiTheme="minorHAnsi" w:eastAsiaTheme="minorEastAsia" w:hAnsiTheme="minorHAnsi" w:cstheme="minorBidi"/>
          <w:smallCaps w:val="0"/>
          <w:noProof/>
          <w:sz w:val="22"/>
          <w:szCs w:val="22"/>
          <w:lang w:eastAsia="en-US"/>
        </w:rPr>
      </w:pPr>
      <w:ins w:id="1678" w:author="Wenbo Wang" w:date="2015-01-08T17:36:00Z">
        <w:r>
          <w:fldChar w:fldCharType="begin"/>
        </w:r>
        <w:r>
          <w:instrText xml:space="preserve"> HYPERLINK \l "_Toc408490128" </w:instrText>
        </w:r>
        <w:r>
          <w:fldChar w:fldCharType="separate"/>
        </w:r>
        <w:r w:rsidR="00FE6F85" w:rsidRPr="00F6777E">
          <w:rPr>
            <w:rStyle w:val="Hyperlink"/>
            <w:noProof/>
          </w:rPr>
          <w:t>Table 19. Company 1: Claim number for each year-build category</w:t>
        </w:r>
        <w:r w:rsidR="00FE6F85">
          <w:rPr>
            <w:noProof/>
            <w:webHidden/>
          </w:rPr>
          <w:tab/>
        </w:r>
        <w:r w:rsidR="00FE6F85">
          <w:rPr>
            <w:noProof/>
            <w:webHidden/>
          </w:rPr>
          <w:fldChar w:fldCharType="begin"/>
        </w:r>
        <w:r w:rsidR="00FE6F85">
          <w:rPr>
            <w:noProof/>
            <w:webHidden/>
          </w:rPr>
          <w:instrText xml:space="preserve"> PAGEREF _Toc408490128 \h </w:instrText>
        </w:r>
      </w:ins>
      <w:r w:rsidR="00FE6F85">
        <w:rPr>
          <w:noProof/>
          <w:webHidden/>
        </w:rPr>
      </w:r>
      <w:ins w:id="1679" w:author="Wenbo Wang" w:date="2015-01-08T17:36:00Z">
        <w:r w:rsidR="00FE6F85">
          <w:rPr>
            <w:noProof/>
            <w:webHidden/>
          </w:rPr>
          <w:fldChar w:fldCharType="separate"/>
        </w:r>
      </w:ins>
      <w:r w:rsidR="00E27F89">
        <w:rPr>
          <w:noProof/>
          <w:webHidden/>
        </w:rPr>
        <w:t>243</w:t>
      </w:r>
      <w:ins w:id="168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81" w:author="Wenbo Wang" w:date="2015-01-08T17:36:00Z"/>
          <w:rFonts w:asciiTheme="minorHAnsi" w:eastAsiaTheme="minorEastAsia" w:hAnsiTheme="minorHAnsi" w:cstheme="minorBidi"/>
          <w:smallCaps w:val="0"/>
          <w:noProof/>
          <w:sz w:val="22"/>
          <w:szCs w:val="22"/>
          <w:lang w:eastAsia="en-US"/>
        </w:rPr>
      </w:pPr>
      <w:ins w:id="1682" w:author="Wenbo Wang" w:date="2015-01-08T17:36:00Z">
        <w:r>
          <w:fldChar w:fldCharType="begin"/>
        </w:r>
        <w:r>
          <w:instrText xml:space="preserve"> HYPERLINK \l "_Toc408490129" </w:instrText>
        </w:r>
        <w:r>
          <w:fldChar w:fldCharType="separate"/>
        </w:r>
        <w:r w:rsidR="00FE6F85" w:rsidRPr="00F6777E">
          <w:rPr>
            <w:rStyle w:val="Hyperlink"/>
            <w:noProof/>
          </w:rPr>
          <w:t>Table 20. Company 2: Claim number for each year-built category.</w:t>
        </w:r>
        <w:r w:rsidR="00FE6F85">
          <w:rPr>
            <w:noProof/>
            <w:webHidden/>
          </w:rPr>
          <w:tab/>
        </w:r>
        <w:r w:rsidR="00FE6F85">
          <w:rPr>
            <w:noProof/>
            <w:webHidden/>
          </w:rPr>
          <w:fldChar w:fldCharType="begin"/>
        </w:r>
        <w:r w:rsidR="00FE6F85">
          <w:rPr>
            <w:noProof/>
            <w:webHidden/>
          </w:rPr>
          <w:instrText xml:space="preserve"> PAGEREF _Toc408490129 \h </w:instrText>
        </w:r>
      </w:ins>
      <w:r w:rsidR="00FE6F85">
        <w:rPr>
          <w:noProof/>
          <w:webHidden/>
        </w:rPr>
      </w:r>
      <w:ins w:id="1683" w:author="Wenbo Wang" w:date="2015-01-08T17:36:00Z">
        <w:r w:rsidR="00FE6F85">
          <w:rPr>
            <w:noProof/>
            <w:webHidden/>
          </w:rPr>
          <w:fldChar w:fldCharType="separate"/>
        </w:r>
      </w:ins>
      <w:r w:rsidR="00E27F89">
        <w:rPr>
          <w:noProof/>
          <w:webHidden/>
        </w:rPr>
        <w:t>244</w:t>
      </w:r>
      <w:ins w:id="168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85" w:author="Wenbo Wang" w:date="2015-01-08T17:36:00Z"/>
          <w:rFonts w:asciiTheme="minorHAnsi" w:eastAsiaTheme="minorEastAsia" w:hAnsiTheme="minorHAnsi" w:cstheme="minorBidi"/>
          <w:smallCaps w:val="0"/>
          <w:noProof/>
          <w:sz w:val="22"/>
          <w:szCs w:val="22"/>
          <w:lang w:eastAsia="en-US"/>
        </w:rPr>
      </w:pPr>
      <w:ins w:id="1686" w:author="Wenbo Wang" w:date="2015-01-08T17:36:00Z">
        <w:r>
          <w:fldChar w:fldCharType="begin"/>
        </w:r>
        <w:r>
          <w:instrText xml:space="preserve"> HYPERLINK \l "_Toc408490130" </w:instrText>
        </w:r>
        <w:r>
          <w:fldChar w:fldCharType="separate"/>
        </w:r>
        <w:r w:rsidR="00FE6F85" w:rsidRPr="00F6777E">
          <w:rPr>
            <w:rStyle w:val="Hyperlink"/>
            <w:noProof/>
          </w:rPr>
          <w:t>Table 21. Company 1 and Company 2: Claim numbers combined.</w:t>
        </w:r>
        <w:r w:rsidR="00FE6F85">
          <w:rPr>
            <w:noProof/>
            <w:webHidden/>
          </w:rPr>
          <w:tab/>
        </w:r>
        <w:r w:rsidR="00FE6F85">
          <w:rPr>
            <w:noProof/>
            <w:webHidden/>
          </w:rPr>
          <w:fldChar w:fldCharType="begin"/>
        </w:r>
        <w:r w:rsidR="00FE6F85">
          <w:rPr>
            <w:noProof/>
            <w:webHidden/>
          </w:rPr>
          <w:instrText xml:space="preserve"> PAGEREF _Toc408490130 \h </w:instrText>
        </w:r>
      </w:ins>
      <w:r w:rsidR="00FE6F85">
        <w:rPr>
          <w:noProof/>
          <w:webHidden/>
        </w:rPr>
      </w:r>
      <w:ins w:id="1687" w:author="Wenbo Wang" w:date="2015-01-08T17:36:00Z">
        <w:r w:rsidR="00FE6F85">
          <w:rPr>
            <w:noProof/>
            <w:webHidden/>
          </w:rPr>
          <w:fldChar w:fldCharType="separate"/>
        </w:r>
      </w:ins>
      <w:r w:rsidR="00E27F89">
        <w:rPr>
          <w:noProof/>
          <w:webHidden/>
        </w:rPr>
        <w:t>245</w:t>
      </w:r>
      <w:ins w:id="168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89" w:author="Wenbo Wang" w:date="2015-01-08T17:36:00Z"/>
          <w:rFonts w:asciiTheme="minorHAnsi" w:eastAsiaTheme="minorEastAsia" w:hAnsiTheme="minorHAnsi" w:cstheme="minorBidi"/>
          <w:smallCaps w:val="0"/>
          <w:noProof/>
          <w:sz w:val="22"/>
          <w:szCs w:val="22"/>
          <w:lang w:eastAsia="en-US"/>
        </w:rPr>
      </w:pPr>
      <w:ins w:id="1690" w:author="Wenbo Wang" w:date="2015-01-08T17:36:00Z">
        <w:r>
          <w:fldChar w:fldCharType="begin"/>
        </w:r>
        <w:r>
          <w:instrText xml:space="preserve"> HYPERLINK \l "_Toc408490131" </w:instrText>
        </w:r>
        <w:r>
          <w:fldChar w:fldCharType="separate"/>
        </w:r>
        <w:r w:rsidR="00FE6F85" w:rsidRPr="00F6777E">
          <w:rPr>
            <w:rStyle w:val="Hyperlink"/>
            <w:noProof/>
          </w:rPr>
          <w:t>Table 22. Distribution of coverage for Company 1.</w:t>
        </w:r>
        <w:r w:rsidR="00FE6F85">
          <w:rPr>
            <w:noProof/>
            <w:webHidden/>
          </w:rPr>
          <w:tab/>
        </w:r>
        <w:r w:rsidR="00FE6F85">
          <w:rPr>
            <w:noProof/>
            <w:webHidden/>
          </w:rPr>
          <w:fldChar w:fldCharType="begin"/>
        </w:r>
        <w:r w:rsidR="00FE6F85">
          <w:rPr>
            <w:noProof/>
            <w:webHidden/>
          </w:rPr>
          <w:instrText xml:space="preserve"> PAGEREF _Toc408490131 \h </w:instrText>
        </w:r>
      </w:ins>
      <w:r w:rsidR="00FE6F85">
        <w:rPr>
          <w:noProof/>
          <w:webHidden/>
        </w:rPr>
      </w:r>
      <w:ins w:id="1691" w:author="Wenbo Wang" w:date="2015-01-08T17:36:00Z">
        <w:r w:rsidR="00FE6F85">
          <w:rPr>
            <w:noProof/>
            <w:webHidden/>
          </w:rPr>
          <w:fldChar w:fldCharType="separate"/>
        </w:r>
      </w:ins>
      <w:r w:rsidR="00E27F89">
        <w:rPr>
          <w:noProof/>
          <w:webHidden/>
        </w:rPr>
        <w:t>246</w:t>
      </w:r>
      <w:ins w:id="169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93" w:author="Wenbo Wang" w:date="2015-01-08T17:36:00Z"/>
          <w:rFonts w:asciiTheme="minorHAnsi" w:eastAsiaTheme="minorEastAsia" w:hAnsiTheme="minorHAnsi" w:cstheme="minorBidi"/>
          <w:smallCaps w:val="0"/>
          <w:noProof/>
          <w:sz w:val="22"/>
          <w:szCs w:val="22"/>
          <w:lang w:eastAsia="en-US"/>
        </w:rPr>
      </w:pPr>
      <w:ins w:id="1694" w:author="Wenbo Wang" w:date="2015-01-08T17:36:00Z">
        <w:r>
          <w:fldChar w:fldCharType="begin"/>
        </w:r>
        <w:r>
          <w:instrText xml:space="preserve"> HYPERLINK \l "_Toc408490132" </w:instrText>
        </w:r>
        <w:r>
          <w:fldChar w:fldCharType="separate"/>
        </w:r>
        <w:r w:rsidR="00FE6F85" w:rsidRPr="00F6777E">
          <w:rPr>
            <w:rStyle w:val="Hyperlink"/>
            <w:noProof/>
          </w:rPr>
          <w:t>Table 23. Distribution of coverage for Company 2.</w:t>
        </w:r>
        <w:r w:rsidR="00FE6F85">
          <w:rPr>
            <w:noProof/>
            <w:webHidden/>
          </w:rPr>
          <w:tab/>
        </w:r>
        <w:r w:rsidR="00FE6F85">
          <w:rPr>
            <w:noProof/>
            <w:webHidden/>
          </w:rPr>
          <w:fldChar w:fldCharType="begin"/>
        </w:r>
        <w:r w:rsidR="00FE6F85">
          <w:rPr>
            <w:noProof/>
            <w:webHidden/>
          </w:rPr>
          <w:instrText xml:space="preserve"> PAGEREF _Toc408490132 \h </w:instrText>
        </w:r>
      </w:ins>
      <w:r w:rsidR="00FE6F85">
        <w:rPr>
          <w:noProof/>
          <w:webHidden/>
        </w:rPr>
      </w:r>
      <w:ins w:id="1695" w:author="Wenbo Wang" w:date="2015-01-08T17:36:00Z">
        <w:r w:rsidR="00FE6F85">
          <w:rPr>
            <w:noProof/>
            <w:webHidden/>
          </w:rPr>
          <w:fldChar w:fldCharType="separate"/>
        </w:r>
      </w:ins>
      <w:r w:rsidR="00E27F89">
        <w:rPr>
          <w:noProof/>
          <w:webHidden/>
        </w:rPr>
        <w:t>246</w:t>
      </w:r>
      <w:ins w:id="169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97" w:author="Wenbo Wang" w:date="2015-01-08T17:36:00Z"/>
          <w:rFonts w:asciiTheme="minorHAnsi" w:eastAsiaTheme="minorEastAsia" w:hAnsiTheme="minorHAnsi" w:cstheme="minorBidi"/>
          <w:smallCaps w:val="0"/>
          <w:noProof/>
          <w:sz w:val="22"/>
          <w:szCs w:val="22"/>
          <w:lang w:eastAsia="en-US"/>
        </w:rPr>
      </w:pPr>
      <w:ins w:id="1698" w:author="Wenbo Wang" w:date="2015-01-08T17:36:00Z">
        <w:r>
          <w:fldChar w:fldCharType="begin"/>
        </w:r>
        <w:r>
          <w:instrText xml:space="preserve"> HYPERLINK \l "_Toc408490133" </w:instrText>
        </w:r>
        <w:r>
          <w:fldChar w:fldCharType="separate"/>
        </w:r>
        <w:r w:rsidR="00FE6F85" w:rsidRPr="00F6777E">
          <w:rPr>
            <w:rStyle w:val="Hyperlink"/>
            <w:noProof/>
          </w:rPr>
          <w:t>Table 24. 2004 Personal Residential Claims Data</w:t>
        </w:r>
        <w:r w:rsidR="00FE6F85">
          <w:rPr>
            <w:noProof/>
            <w:webHidden/>
          </w:rPr>
          <w:tab/>
        </w:r>
        <w:r w:rsidR="00FE6F85">
          <w:rPr>
            <w:noProof/>
            <w:webHidden/>
          </w:rPr>
          <w:fldChar w:fldCharType="begin"/>
        </w:r>
        <w:r w:rsidR="00FE6F85">
          <w:rPr>
            <w:noProof/>
            <w:webHidden/>
          </w:rPr>
          <w:instrText xml:space="preserve"> PAGEREF _Toc408490133 \h </w:instrText>
        </w:r>
      </w:ins>
      <w:r w:rsidR="00FE6F85">
        <w:rPr>
          <w:noProof/>
          <w:webHidden/>
        </w:rPr>
      </w:r>
      <w:ins w:id="1699" w:author="Wenbo Wang" w:date="2015-01-08T17:36:00Z">
        <w:r w:rsidR="00FE6F85">
          <w:rPr>
            <w:noProof/>
            <w:webHidden/>
          </w:rPr>
          <w:fldChar w:fldCharType="separate"/>
        </w:r>
      </w:ins>
      <w:r w:rsidR="00E27F89">
        <w:rPr>
          <w:noProof/>
          <w:webHidden/>
        </w:rPr>
        <w:t>246</w:t>
      </w:r>
      <w:ins w:id="170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01" w:author="Wenbo Wang" w:date="2015-01-08T17:36:00Z"/>
          <w:rFonts w:asciiTheme="minorHAnsi" w:eastAsiaTheme="minorEastAsia" w:hAnsiTheme="minorHAnsi" w:cstheme="minorBidi"/>
          <w:smallCaps w:val="0"/>
          <w:noProof/>
          <w:sz w:val="22"/>
          <w:szCs w:val="22"/>
          <w:lang w:eastAsia="en-US"/>
        </w:rPr>
      </w:pPr>
      <w:ins w:id="1702" w:author="Wenbo Wang" w:date="2015-01-08T17:36:00Z">
        <w:r>
          <w:fldChar w:fldCharType="begin"/>
        </w:r>
        <w:r>
          <w:instrText xml:space="preserve"> HYPERLINK \l "_Toc408490134" </w:instrText>
        </w:r>
        <w:r>
          <w:fldChar w:fldCharType="separate"/>
        </w:r>
        <w:r w:rsidR="00FE6F85" w:rsidRPr="00F6777E">
          <w:rPr>
            <w:rStyle w:val="Hyperlink"/>
            <w:noProof/>
          </w:rPr>
          <w:t>Table 25. 2005 Personal Residential Claims Data</w:t>
        </w:r>
        <w:r w:rsidR="00FE6F85">
          <w:rPr>
            <w:noProof/>
            <w:webHidden/>
          </w:rPr>
          <w:tab/>
        </w:r>
        <w:r w:rsidR="00FE6F85">
          <w:rPr>
            <w:noProof/>
            <w:webHidden/>
          </w:rPr>
          <w:fldChar w:fldCharType="begin"/>
        </w:r>
        <w:r w:rsidR="00FE6F85">
          <w:rPr>
            <w:noProof/>
            <w:webHidden/>
          </w:rPr>
          <w:instrText xml:space="preserve"> PAGEREF _Toc408490134 \h </w:instrText>
        </w:r>
      </w:ins>
      <w:r w:rsidR="00FE6F85">
        <w:rPr>
          <w:noProof/>
          <w:webHidden/>
        </w:rPr>
      </w:r>
      <w:ins w:id="1703" w:author="Wenbo Wang" w:date="2015-01-08T17:36:00Z">
        <w:r w:rsidR="00FE6F85">
          <w:rPr>
            <w:noProof/>
            <w:webHidden/>
          </w:rPr>
          <w:fldChar w:fldCharType="separate"/>
        </w:r>
      </w:ins>
      <w:r w:rsidR="00E27F89">
        <w:rPr>
          <w:noProof/>
          <w:webHidden/>
        </w:rPr>
        <w:t>251</w:t>
      </w:r>
      <w:ins w:id="170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05" w:author="Wenbo Wang" w:date="2015-01-08T17:36:00Z"/>
          <w:rFonts w:asciiTheme="minorHAnsi" w:eastAsiaTheme="minorEastAsia" w:hAnsiTheme="minorHAnsi" w:cstheme="minorBidi"/>
          <w:smallCaps w:val="0"/>
          <w:noProof/>
          <w:sz w:val="22"/>
          <w:szCs w:val="22"/>
          <w:lang w:eastAsia="en-US"/>
        </w:rPr>
      </w:pPr>
      <w:ins w:id="1706" w:author="Wenbo Wang" w:date="2015-01-08T17:36:00Z">
        <w:r>
          <w:fldChar w:fldCharType="begin"/>
        </w:r>
        <w:r>
          <w:instrText xml:space="preserve"> HYPERLINK \l "_Toc408490135" </w:instrText>
        </w:r>
        <w:r>
          <w:fldChar w:fldCharType="separate"/>
        </w:r>
        <w:r w:rsidR="00FE6F85" w:rsidRPr="00F6777E">
          <w:rPr>
            <w:rStyle w:val="Hyperlink"/>
            <w:noProof/>
          </w:rPr>
          <w:t>Table 26.  2004 Low Rise Commercial Residential Claims Data</w:t>
        </w:r>
        <w:r w:rsidR="00FE6F85">
          <w:rPr>
            <w:noProof/>
            <w:webHidden/>
          </w:rPr>
          <w:tab/>
        </w:r>
        <w:r w:rsidR="00FE6F85">
          <w:rPr>
            <w:noProof/>
            <w:webHidden/>
          </w:rPr>
          <w:fldChar w:fldCharType="begin"/>
        </w:r>
        <w:r w:rsidR="00FE6F85">
          <w:rPr>
            <w:noProof/>
            <w:webHidden/>
          </w:rPr>
          <w:instrText xml:space="preserve"> PAGEREF _Toc408490135 \h </w:instrText>
        </w:r>
      </w:ins>
      <w:r w:rsidR="00FE6F85">
        <w:rPr>
          <w:noProof/>
          <w:webHidden/>
        </w:rPr>
      </w:r>
      <w:ins w:id="1707" w:author="Wenbo Wang" w:date="2015-01-08T17:36:00Z">
        <w:r w:rsidR="00FE6F85">
          <w:rPr>
            <w:noProof/>
            <w:webHidden/>
          </w:rPr>
          <w:fldChar w:fldCharType="separate"/>
        </w:r>
      </w:ins>
      <w:r w:rsidR="00E27F89">
        <w:rPr>
          <w:noProof/>
          <w:webHidden/>
        </w:rPr>
        <w:t>255</w:t>
      </w:r>
      <w:ins w:id="170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09" w:author="Wenbo Wang" w:date="2015-01-08T17:36:00Z"/>
          <w:rFonts w:asciiTheme="minorHAnsi" w:eastAsiaTheme="minorEastAsia" w:hAnsiTheme="minorHAnsi" w:cstheme="minorBidi"/>
          <w:smallCaps w:val="0"/>
          <w:noProof/>
          <w:sz w:val="22"/>
          <w:szCs w:val="22"/>
          <w:lang w:eastAsia="en-US"/>
        </w:rPr>
      </w:pPr>
      <w:ins w:id="1710" w:author="Wenbo Wang" w:date="2015-01-08T17:36:00Z">
        <w:r>
          <w:fldChar w:fldCharType="begin"/>
        </w:r>
        <w:r>
          <w:instrText xml:space="preserve"> HYPERLINK \l "_Toc408490136" </w:instrText>
        </w:r>
        <w:r>
          <w:fldChar w:fldCharType="separate"/>
        </w:r>
        <w:r w:rsidR="00FE6F85" w:rsidRPr="00F6777E">
          <w:rPr>
            <w:rStyle w:val="Hyperlink"/>
            <w:noProof/>
          </w:rPr>
          <w:t>Table 27. 2005 Low Rise Commercial Residential Claims Data</w:t>
        </w:r>
        <w:r w:rsidR="00FE6F85">
          <w:rPr>
            <w:noProof/>
            <w:webHidden/>
          </w:rPr>
          <w:tab/>
        </w:r>
        <w:r w:rsidR="00FE6F85">
          <w:rPr>
            <w:noProof/>
            <w:webHidden/>
          </w:rPr>
          <w:fldChar w:fldCharType="begin"/>
        </w:r>
        <w:r w:rsidR="00FE6F85">
          <w:rPr>
            <w:noProof/>
            <w:webHidden/>
          </w:rPr>
          <w:instrText xml:space="preserve"> PAGEREF _Toc408490136 \h </w:instrText>
        </w:r>
      </w:ins>
      <w:r w:rsidR="00FE6F85">
        <w:rPr>
          <w:noProof/>
          <w:webHidden/>
        </w:rPr>
      </w:r>
      <w:ins w:id="1711" w:author="Wenbo Wang" w:date="2015-01-08T17:36:00Z">
        <w:r w:rsidR="00FE6F85">
          <w:rPr>
            <w:noProof/>
            <w:webHidden/>
          </w:rPr>
          <w:fldChar w:fldCharType="separate"/>
        </w:r>
      </w:ins>
      <w:r w:rsidR="00E27F89">
        <w:rPr>
          <w:noProof/>
          <w:webHidden/>
        </w:rPr>
        <w:t>259</w:t>
      </w:r>
      <w:ins w:id="171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13" w:author="Wenbo Wang" w:date="2015-01-08T17:36:00Z"/>
          <w:rFonts w:asciiTheme="minorHAnsi" w:eastAsiaTheme="minorEastAsia" w:hAnsiTheme="minorHAnsi" w:cstheme="minorBidi"/>
          <w:smallCaps w:val="0"/>
          <w:noProof/>
          <w:sz w:val="22"/>
          <w:szCs w:val="22"/>
          <w:lang w:eastAsia="en-US"/>
        </w:rPr>
      </w:pPr>
      <w:ins w:id="1714" w:author="Wenbo Wang" w:date="2015-01-08T17:36:00Z">
        <w:r>
          <w:fldChar w:fldCharType="begin"/>
        </w:r>
        <w:r>
          <w:instrText xml:space="preserve"> HYPERLINK \l "_Toc408490137" </w:instrText>
        </w:r>
        <w:r>
          <w:fldChar w:fldCharType="separate"/>
        </w:r>
        <w:r w:rsidR="00FE6F85" w:rsidRPr="00F6777E">
          <w:rPr>
            <w:rStyle w:val="Hyperlink"/>
            <w:noProof/>
          </w:rPr>
          <w:t>Table 28. 2004 Mid/High Rise Commercial Residential Claims Data</w:t>
        </w:r>
        <w:r w:rsidR="00FE6F85">
          <w:rPr>
            <w:noProof/>
            <w:webHidden/>
          </w:rPr>
          <w:tab/>
        </w:r>
        <w:r w:rsidR="00FE6F85">
          <w:rPr>
            <w:noProof/>
            <w:webHidden/>
          </w:rPr>
          <w:fldChar w:fldCharType="begin"/>
        </w:r>
        <w:r w:rsidR="00FE6F85">
          <w:rPr>
            <w:noProof/>
            <w:webHidden/>
          </w:rPr>
          <w:instrText xml:space="preserve"> PAGEREF _Toc408490137 \h </w:instrText>
        </w:r>
      </w:ins>
      <w:r w:rsidR="00FE6F85">
        <w:rPr>
          <w:noProof/>
          <w:webHidden/>
        </w:rPr>
      </w:r>
      <w:ins w:id="1715" w:author="Wenbo Wang" w:date="2015-01-08T17:36:00Z">
        <w:r w:rsidR="00FE6F85">
          <w:rPr>
            <w:noProof/>
            <w:webHidden/>
          </w:rPr>
          <w:fldChar w:fldCharType="separate"/>
        </w:r>
      </w:ins>
      <w:r w:rsidR="00E27F89">
        <w:rPr>
          <w:noProof/>
          <w:webHidden/>
        </w:rPr>
        <w:t>262</w:t>
      </w:r>
      <w:ins w:id="171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17" w:author="Wenbo Wang" w:date="2015-01-08T17:36:00Z"/>
          <w:rFonts w:asciiTheme="minorHAnsi" w:eastAsiaTheme="minorEastAsia" w:hAnsiTheme="minorHAnsi" w:cstheme="minorBidi"/>
          <w:smallCaps w:val="0"/>
          <w:noProof/>
          <w:sz w:val="22"/>
          <w:szCs w:val="22"/>
          <w:lang w:eastAsia="en-US"/>
        </w:rPr>
      </w:pPr>
      <w:ins w:id="1718" w:author="Wenbo Wang" w:date="2015-01-08T17:36:00Z">
        <w:r>
          <w:fldChar w:fldCharType="begin"/>
        </w:r>
        <w:r>
          <w:instrText xml:space="preserve"> HYPERLINK \l "_Toc408490138" </w:instrText>
        </w:r>
        <w:r>
          <w:fldChar w:fldCharType="separate"/>
        </w:r>
        <w:r w:rsidR="00FE6F85" w:rsidRPr="00F6777E">
          <w:rPr>
            <w:rStyle w:val="Hyperlink"/>
            <w:noProof/>
          </w:rPr>
          <w:t>Table 29.  2005 Mid/Hid Rise Commercial Residential Claims Data</w:t>
        </w:r>
        <w:r w:rsidR="00FE6F85">
          <w:rPr>
            <w:noProof/>
            <w:webHidden/>
          </w:rPr>
          <w:tab/>
        </w:r>
        <w:r w:rsidR="00FE6F85">
          <w:rPr>
            <w:noProof/>
            <w:webHidden/>
          </w:rPr>
          <w:fldChar w:fldCharType="begin"/>
        </w:r>
        <w:r w:rsidR="00FE6F85">
          <w:rPr>
            <w:noProof/>
            <w:webHidden/>
          </w:rPr>
          <w:instrText xml:space="preserve"> PAGEREF _Toc408490138 \h </w:instrText>
        </w:r>
      </w:ins>
      <w:r w:rsidR="00FE6F85">
        <w:rPr>
          <w:noProof/>
          <w:webHidden/>
        </w:rPr>
      </w:r>
      <w:ins w:id="1719" w:author="Wenbo Wang" w:date="2015-01-08T17:36:00Z">
        <w:r w:rsidR="00FE6F85">
          <w:rPr>
            <w:noProof/>
            <w:webHidden/>
          </w:rPr>
          <w:fldChar w:fldCharType="separate"/>
        </w:r>
      </w:ins>
      <w:r w:rsidR="00E27F89">
        <w:rPr>
          <w:noProof/>
          <w:webHidden/>
        </w:rPr>
        <w:t>266</w:t>
      </w:r>
      <w:ins w:id="172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21" w:author="Wenbo Wang" w:date="2015-01-08T17:36:00Z"/>
          <w:rFonts w:asciiTheme="minorHAnsi" w:eastAsiaTheme="minorEastAsia" w:hAnsiTheme="minorHAnsi" w:cstheme="minorBidi"/>
          <w:smallCaps w:val="0"/>
          <w:noProof/>
          <w:sz w:val="22"/>
          <w:szCs w:val="22"/>
          <w:lang w:eastAsia="en-US"/>
        </w:rPr>
      </w:pPr>
      <w:ins w:id="1722" w:author="Wenbo Wang" w:date="2015-01-08T17:36:00Z">
        <w:r>
          <w:fldChar w:fldCharType="begin"/>
        </w:r>
        <w:r>
          <w:instrText xml:space="preserve"> HYPERLINK \l "_Toc408490139" </w:instrText>
        </w:r>
        <w:r>
          <w:fldChar w:fldCharType="separate"/>
        </w:r>
        <w:r w:rsidR="00FE6F85" w:rsidRPr="00F6777E">
          <w:rPr>
            <w:rStyle w:val="Hyperlink"/>
            <w:noProof/>
          </w:rPr>
          <w:t>Table 30. Age classification of the models per region.</w:t>
        </w:r>
        <w:r w:rsidR="00FE6F85">
          <w:rPr>
            <w:noProof/>
            <w:webHidden/>
          </w:rPr>
          <w:tab/>
        </w:r>
        <w:r w:rsidR="00FE6F85">
          <w:rPr>
            <w:noProof/>
            <w:webHidden/>
          </w:rPr>
          <w:fldChar w:fldCharType="begin"/>
        </w:r>
        <w:r w:rsidR="00FE6F85">
          <w:rPr>
            <w:noProof/>
            <w:webHidden/>
          </w:rPr>
          <w:instrText xml:space="preserve"> PAGEREF _Toc408490139 \h </w:instrText>
        </w:r>
      </w:ins>
      <w:r w:rsidR="00FE6F85">
        <w:rPr>
          <w:noProof/>
          <w:webHidden/>
        </w:rPr>
      </w:r>
      <w:ins w:id="1723" w:author="Wenbo Wang" w:date="2015-01-08T17:36:00Z">
        <w:r w:rsidR="00FE6F85">
          <w:rPr>
            <w:noProof/>
            <w:webHidden/>
          </w:rPr>
          <w:fldChar w:fldCharType="separate"/>
        </w:r>
      </w:ins>
      <w:r w:rsidR="00E27F89">
        <w:rPr>
          <w:noProof/>
          <w:webHidden/>
        </w:rPr>
        <w:t>274</w:t>
      </w:r>
      <w:ins w:id="172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25" w:author="Wenbo Wang" w:date="2015-01-08T17:36:00Z"/>
          <w:rFonts w:asciiTheme="minorHAnsi" w:eastAsiaTheme="minorEastAsia" w:hAnsiTheme="minorHAnsi" w:cstheme="minorBidi"/>
          <w:smallCaps w:val="0"/>
          <w:noProof/>
          <w:sz w:val="22"/>
          <w:szCs w:val="22"/>
          <w:lang w:eastAsia="en-US"/>
        </w:rPr>
      </w:pPr>
      <w:ins w:id="1726" w:author="Wenbo Wang" w:date="2015-01-08T17:36:00Z">
        <w:r>
          <w:fldChar w:fldCharType="begin"/>
        </w:r>
        <w:r>
          <w:instrText xml:space="preserve"> HYPERLINK \l "_Toc408490140" </w:instrText>
        </w:r>
        <w:r>
          <w:fldChar w:fldCharType="separate"/>
        </w:r>
        <w:r w:rsidR="00FE6F85" w:rsidRPr="00F6777E">
          <w:rPr>
            <w:rStyle w:val="Hyperlink"/>
            <w:noProof/>
          </w:rPr>
          <w:t>Table 31. Assignment of vulnerability matrix depending on data availability in insurance portfolios.</w:t>
        </w:r>
        <w:r w:rsidR="00FE6F85">
          <w:rPr>
            <w:noProof/>
            <w:webHidden/>
          </w:rPr>
          <w:tab/>
        </w:r>
        <w:r w:rsidR="00FE6F85">
          <w:rPr>
            <w:noProof/>
            <w:webHidden/>
          </w:rPr>
          <w:fldChar w:fldCharType="begin"/>
        </w:r>
        <w:r w:rsidR="00FE6F85">
          <w:rPr>
            <w:noProof/>
            <w:webHidden/>
          </w:rPr>
          <w:instrText xml:space="preserve"> PAGEREF _Toc408490140 \h </w:instrText>
        </w:r>
      </w:ins>
      <w:r w:rsidR="00FE6F85">
        <w:rPr>
          <w:noProof/>
          <w:webHidden/>
        </w:rPr>
      </w:r>
      <w:ins w:id="1727" w:author="Wenbo Wang" w:date="2015-01-08T17:36:00Z">
        <w:r w:rsidR="00FE6F85">
          <w:rPr>
            <w:noProof/>
            <w:webHidden/>
          </w:rPr>
          <w:fldChar w:fldCharType="separate"/>
        </w:r>
      </w:ins>
      <w:r w:rsidR="00E27F89">
        <w:rPr>
          <w:noProof/>
          <w:webHidden/>
        </w:rPr>
        <w:t>275</w:t>
      </w:r>
      <w:ins w:id="172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29" w:author="Wenbo Wang" w:date="2015-01-08T17:36:00Z"/>
          <w:rFonts w:asciiTheme="minorHAnsi" w:eastAsiaTheme="minorEastAsia" w:hAnsiTheme="minorHAnsi" w:cstheme="minorBidi"/>
          <w:smallCaps w:val="0"/>
          <w:noProof/>
          <w:sz w:val="22"/>
          <w:szCs w:val="22"/>
          <w:lang w:eastAsia="en-US"/>
        </w:rPr>
      </w:pPr>
      <w:ins w:id="1730" w:author="Wenbo Wang" w:date="2015-01-08T17:36:00Z">
        <w:r>
          <w:fldChar w:fldCharType="begin"/>
        </w:r>
        <w:r>
          <w:instrText xml:space="preserve"> HYPERLINK \l "_Toc408490141" </w:instrText>
        </w:r>
        <w:r>
          <w:fldChar w:fldCharType="separate"/>
        </w:r>
        <w:r w:rsidR="00FE6F85" w:rsidRPr="00F6777E">
          <w:rPr>
            <w:rStyle w:val="Hyperlink"/>
            <w:noProof/>
          </w:rPr>
          <w:t>Table 32. Output report for OIR data processing.</w:t>
        </w:r>
        <w:r w:rsidR="00FE6F85">
          <w:rPr>
            <w:noProof/>
            <w:webHidden/>
          </w:rPr>
          <w:tab/>
        </w:r>
        <w:r w:rsidR="00FE6F85">
          <w:rPr>
            <w:noProof/>
            <w:webHidden/>
          </w:rPr>
          <w:fldChar w:fldCharType="begin"/>
        </w:r>
        <w:r w:rsidR="00FE6F85">
          <w:rPr>
            <w:noProof/>
            <w:webHidden/>
          </w:rPr>
          <w:instrText xml:space="preserve"> PAGEREF _Toc408490141 \h </w:instrText>
        </w:r>
      </w:ins>
      <w:r w:rsidR="00FE6F85">
        <w:rPr>
          <w:noProof/>
          <w:webHidden/>
        </w:rPr>
      </w:r>
      <w:ins w:id="1731" w:author="Wenbo Wang" w:date="2015-01-08T17:36:00Z">
        <w:r w:rsidR="00FE6F85">
          <w:rPr>
            <w:noProof/>
            <w:webHidden/>
          </w:rPr>
          <w:fldChar w:fldCharType="separate"/>
        </w:r>
      </w:ins>
      <w:r w:rsidR="00E27F89">
        <w:rPr>
          <w:noProof/>
          <w:webHidden/>
        </w:rPr>
        <w:t>324</w:t>
      </w:r>
      <w:ins w:id="173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33" w:author="Wenbo Wang" w:date="2015-01-08T17:36:00Z"/>
          <w:rFonts w:asciiTheme="minorHAnsi" w:eastAsiaTheme="minorEastAsia" w:hAnsiTheme="minorHAnsi" w:cstheme="minorBidi"/>
          <w:smallCaps w:val="0"/>
          <w:noProof/>
          <w:sz w:val="22"/>
          <w:szCs w:val="22"/>
          <w:lang w:eastAsia="en-US"/>
        </w:rPr>
      </w:pPr>
      <w:ins w:id="1734" w:author="Wenbo Wang" w:date="2015-01-08T17:36:00Z">
        <w:r>
          <w:fldChar w:fldCharType="begin"/>
        </w:r>
        <w:r>
          <w:instrText xml:space="preserve"> HYPERLINK \l "_Toc408490142" </w:instrText>
        </w:r>
        <w:r>
          <w:fldChar w:fldCharType="separate"/>
        </w:r>
        <w:r w:rsidR="00FE6F85" w:rsidRPr="00F6777E">
          <w:rPr>
            <w:rStyle w:val="Hyperlink"/>
            <w:noProof/>
          </w:rPr>
          <w:t>Table 33. Checklist for the Pre-processing.</w:t>
        </w:r>
        <w:r w:rsidR="00FE6F85">
          <w:rPr>
            <w:noProof/>
            <w:webHidden/>
          </w:rPr>
          <w:tab/>
        </w:r>
        <w:r w:rsidR="00FE6F85">
          <w:rPr>
            <w:noProof/>
            <w:webHidden/>
          </w:rPr>
          <w:fldChar w:fldCharType="begin"/>
        </w:r>
        <w:r w:rsidR="00FE6F85">
          <w:rPr>
            <w:noProof/>
            <w:webHidden/>
          </w:rPr>
          <w:instrText xml:space="preserve"> PAGEREF _Toc408490142 \h </w:instrText>
        </w:r>
      </w:ins>
      <w:r w:rsidR="00FE6F85">
        <w:rPr>
          <w:noProof/>
          <w:webHidden/>
        </w:rPr>
      </w:r>
      <w:ins w:id="1735" w:author="Wenbo Wang" w:date="2015-01-08T17:36:00Z">
        <w:r w:rsidR="00FE6F85">
          <w:rPr>
            <w:noProof/>
            <w:webHidden/>
          </w:rPr>
          <w:fldChar w:fldCharType="separate"/>
        </w:r>
      </w:ins>
      <w:r w:rsidR="00E27F89">
        <w:rPr>
          <w:noProof/>
          <w:webHidden/>
        </w:rPr>
        <w:t>335</w:t>
      </w:r>
      <w:ins w:id="1736" w:author="Wenbo Wang" w:date="2015-01-08T17:36:00Z">
        <w:r w:rsidR="00FE6F85">
          <w:rPr>
            <w:noProof/>
            <w:webHidden/>
          </w:rPr>
          <w:fldChar w:fldCharType="end"/>
        </w:r>
        <w:r>
          <w:rPr>
            <w:noProof/>
          </w:rPr>
          <w:fldChar w:fldCharType="end"/>
        </w:r>
      </w:ins>
    </w:p>
    <w:p w:rsidR="002D38B0" w:rsidRDefault="00AC4B5C" w:rsidP="00FA4703">
      <w:r>
        <w:fldChar w:fldCharType="end"/>
      </w:r>
    </w:p>
    <w:p w:rsidR="002D38B0" w:rsidRDefault="002D38B0" w:rsidP="00FA4703"/>
    <w:p w:rsidR="002D38B0" w:rsidRDefault="002D38B0" w:rsidP="00FA4703"/>
    <w:p w:rsidR="002D38B0" w:rsidRDefault="002D38B0" w:rsidP="00FA4703"/>
    <w:p w:rsidR="006C5E0C" w:rsidRDefault="002D38B0" w:rsidP="006C5E0C">
      <w:pPr>
        <w:suppressAutoHyphens w:val="0"/>
      </w:pPr>
      <w:r>
        <w:br w:type="page"/>
      </w:r>
    </w:p>
    <w:p w:rsidR="00E34C79" w:rsidRDefault="00E34C79" w:rsidP="006C5E0C">
      <w:pPr>
        <w:suppressAutoHyphens w:val="0"/>
      </w:pPr>
    </w:p>
    <w:p w:rsidR="002D38B0" w:rsidRDefault="002D38B0">
      <w:pPr>
        <w:suppressAutoHyphens w:val="0"/>
      </w:pPr>
    </w:p>
    <w:p w:rsidR="002D38B0" w:rsidRPr="003B7AC5" w:rsidRDefault="002D38B0" w:rsidP="002D38B0">
      <w:pPr>
        <w:pStyle w:val="Heading1"/>
        <w:jc w:val="center"/>
        <w:rPr>
          <w:rFonts w:ascii="Arial" w:eastAsia="ヒラギノ明朝 Pro W6" w:hAnsi="Arial" w:cs="Times New Roman"/>
          <w:color w:val="000000"/>
          <w:kern w:val="1"/>
          <w:sz w:val="36"/>
          <w:szCs w:val="36"/>
        </w:rPr>
      </w:pPr>
      <w:bookmarkStart w:id="1737" w:name="_Toc408489920"/>
      <w:bookmarkStart w:id="1738" w:name="_Toc402467111"/>
      <w:r w:rsidRPr="003B7AC5">
        <w:rPr>
          <w:rFonts w:ascii="Arial" w:eastAsia="ヒラギノ明朝 Pro W6" w:hAnsi="Arial" w:cs="Times New Roman"/>
          <w:color w:val="000000"/>
          <w:kern w:val="1"/>
          <w:sz w:val="36"/>
          <w:szCs w:val="36"/>
        </w:rPr>
        <w:t>GENERAL STANDARDS</w:t>
      </w:r>
      <w:bookmarkEnd w:id="1737"/>
      <w:bookmarkEnd w:id="1738"/>
    </w:p>
    <w:p w:rsidR="002D38B0" w:rsidRPr="00C338CB" w:rsidRDefault="002D38B0" w:rsidP="002D38B0"/>
    <w:p w:rsidR="002D38B0" w:rsidRPr="00C24022" w:rsidRDefault="002D38B0" w:rsidP="002D38B0"/>
    <w:p w:rsidR="002D38B0" w:rsidRPr="00AE72E5" w:rsidRDefault="002D38B0" w:rsidP="006969A5">
      <w:pPr>
        <w:pStyle w:val="Heading2"/>
      </w:pPr>
      <w:bookmarkStart w:id="1739" w:name="_Toc298233352"/>
      <w:bookmarkStart w:id="1740" w:name="_Toc408489921"/>
      <w:bookmarkStart w:id="1741" w:name="_Toc402467112"/>
      <w:r w:rsidRPr="00AE72E5">
        <w:t>G-1</w:t>
      </w:r>
      <w:r w:rsidRPr="00AE72E5">
        <w:tab/>
      </w:r>
      <w:bookmarkEnd w:id="1739"/>
      <w:r w:rsidR="00BF30DD" w:rsidRPr="00BF30DD">
        <w:t>Scope of the Comput</w:t>
      </w:r>
      <w:r w:rsidR="00BF30DD">
        <w:t>er Model and Its Implementation</w:t>
      </w:r>
      <w:bookmarkEnd w:id="1740"/>
      <w:bookmarkEnd w:id="1741"/>
    </w:p>
    <w:p w:rsidR="002D38B0" w:rsidRPr="004A3CBF" w:rsidRDefault="002D38B0" w:rsidP="002D38B0"/>
    <w:p w:rsidR="002D38B0" w:rsidRDefault="002D38B0" w:rsidP="006E2DDA">
      <w:pPr>
        <w:pStyle w:val="STText"/>
      </w:pPr>
      <w:r w:rsidRPr="00456F5B">
        <w:t>The computer model shall project loss costs and probable maximum loss levels for residential property insured damage from hurricane events.</w:t>
      </w:r>
    </w:p>
    <w:p w:rsidR="003622EB" w:rsidRDefault="003622EB" w:rsidP="003622EB">
      <w:pPr>
        <w:pStyle w:val="STText"/>
        <w:numPr>
          <w:ilvl w:val="0"/>
          <w:numId w:val="0"/>
        </w:numPr>
        <w:ind w:left="360" w:hanging="360"/>
      </w:pPr>
    </w:p>
    <w:p w:rsidR="0059758B" w:rsidRDefault="0059758B" w:rsidP="003622EB">
      <w:r w:rsidRPr="0059758B">
        <w:t>The Florida Public Hurricane Loss Model estimates loss costs and probable maximum loss levels from hurricane events for personal lines and commercial lines of residential property. The losses are estimated for building, appurtenant structure, contents, and additional living expense (ALE).</w:t>
      </w:r>
    </w:p>
    <w:p w:rsidR="002D38B0" w:rsidRPr="00456F5B" w:rsidRDefault="002D38B0" w:rsidP="003622EB">
      <w:pPr>
        <w:pStyle w:val="BodyTextIndent2"/>
        <w:tabs>
          <w:tab w:val="left" w:pos="-2160"/>
        </w:tabs>
        <w:spacing w:after="0" w:line="240" w:lineRule="auto"/>
        <w:ind w:left="0"/>
        <w:jc w:val="both"/>
        <w:rPr>
          <w:rFonts w:ascii="Arial" w:hAnsi="Arial" w:cs="Arial"/>
          <w:b/>
          <w:i/>
        </w:rPr>
      </w:pPr>
    </w:p>
    <w:p w:rsidR="002D38B0" w:rsidRDefault="002D38B0" w:rsidP="006E2DDA">
      <w:pPr>
        <w:pStyle w:val="STText"/>
      </w:pPr>
      <w:r w:rsidRPr="0023024D">
        <w:t xml:space="preserve">The </w:t>
      </w:r>
      <w:r w:rsidR="0023024D" w:rsidRPr="0023024D">
        <w:t>modeling organization shall maintain a documented process to assure continual agreement and correct correspondence of databases, data files, and computer source code to slides, technical papers, and modeling organization documents.</w:t>
      </w:r>
    </w:p>
    <w:p w:rsidR="0059758B" w:rsidRDefault="0059758B" w:rsidP="00FA4703"/>
    <w:p w:rsidR="0059758B" w:rsidRPr="004332AE" w:rsidRDefault="0059758B" w:rsidP="00FA4703">
      <w:r w:rsidRPr="0059758B">
        <w:t xml:space="preserve">The FPHLM group members follow the process specified in the flowchart of </w:t>
      </w:r>
      <w:r w:rsidR="00132FE6">
        <w:fldChar w:fldCharType="begin"/>
      </w:r>
      <w:r w:rsidR="00132FE6">
        <w:instrText xml:space="preserve"> REF _Ref341092087 \h  \* MERGEFORMAT </w:instrText>
      </w:r>
      <w:r w:rsidR="00132FE6">
        <w:fldChar w:fldCharType="separate"/>
      </w:r>
      <w:r w:rsidR="00E27F89" w:rsidRPr="00E27F89">
        <w:t>Figure 1</w:t>
      </w:r>
      <w:r w:rsidR="00132FE6">
        <w:fldChar w:fldCharType="end"/>
      </w:r>
      <w:r w:rsidRPr="0059758B">
        <w:t xml:space="preserve"> in order to assure continual agreement and correct correspondence of databases, data files, and computer source code to slides, technical papers, and FPHLM documents.</w:t>
      </w:r>
    </w:p>
    <w:p w:rsidR="00FA4703" w:rsidRDefault="000B37EA" w:rsidP="00FA4703">
      <w:pPr>
        <w:keepNext/>
        <w:suppressAutoHyphens w:val="0"/>
      </w:pPr>
      <w:r>
        <w:rPr>
          <w:noProof/>
          <w:lang w:eastAsia="en-US"/>
        </w:rPr>
        <w:drawing>
          <wp:inline distT="0" distB="0" distL="0" distR="0" wp14:anchorId="1F7C522E" wp14:editId="7F697D75">
            <wp:extent cx="5943600" cy="76917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913AB0" w:rsidRDefault="00FA4703" w:rsidP="0059758B">
      <w:pPr>
        <w:pStyle w:val="Caption"/>
        <w:jc w:val="center"/>
        <w:rPr>
          <w:rFonts w:asciiTheme="minorHAnsi" w:hAnsiTheme="minorHAnsi"/>
          <w:color w:val="auto"/>
          <w:sz w:val="22"/>
          <w:szCs w:val="22"/>
        </w:rPr>
      </w:pPr>
      <w:bookmarkStart w:id="1742" w:name="_Ref341092087"/>
      <w:bookmarkStart w:id="1743" w:name="_Toc340831332"/>
      <w:bookmarkStart w:id="1744" w:name="_Toc408490001"/>
      <w:bookmarkStart w:id="1745" w:name="_Toc402466500"/>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1</w:t>
      </w:r>
      <w:r w:rsidR="00B245D1">
        <w:rPr>
          <w:rFonts w:asciiTheme="minorHAnsi" w:hAnsiTheme="minorHAnsi"/>
          <w:color w:val="auto"/>
          <w:sz w:val="22"/>
          <w:szCs w:val="22"/>
        </w:rPr>
        <w:fldChar w:fldCharType="end"/>
      </w:r>
      <w:bookmarkEnd w:id="1742"/>
      <w:r w:rsidRPr="0028203D">
        <w:rPr>
          <w:rFonts w:asciiTheme="minorHAnsi" w:hAnsiTheme="minorHAnsi"/>
          <w:color w:val="auto"/>
          <w:sz w:val="22"/>
          <w:szCs w:val="22"/>
        </w:rPr>
        <w:t>. Process to assure continual agreement and correct correspondence.</w:t>
      </w:r>
      <w:bookmarkEnd w:id="1743"/>
      <w:bookmarkEnd w:id="1744"/>
      <w:bookmarkEnd w:id="1745"/>
    </w:p>
    <w:p w:rsidR="0059758B" w:rsidRPr="0059758B" w:rsidRDefault="0059758B" w:rsidP="0059758B">
      <w:pPr>
        <w:rPr>
          <w:lang w:eastAsia="en-US"/>
        </w:rPr>
      </w:pPr>
    </w:p>
    <w:p w:rsidR="00FA4703" w:rsidRPr="00540F33" w:rsidRDefault="00FA4703" w:rsidP="00FA4703">
      <w:pPr>
        <w:pStyle w:val="DiscTitle"/>
      </w:pPr>
      <w:r w:rsidRPr="00540F33">
        <w:t>Disclosures</w:t>
      </w:r>
    </w:p>
    <w:p w:rsidR="00FA4703" w:rsidRPr="004A3CBF" w:rsidRDefault="00FA4703" w:rsidP="00FA4703">
      <w:pPr>
        <w:rPr>
          <w:rFonts w:eastAsia="Times"/>
          <w:b/>
          <w:i/>
        </w:rPr>
      </w:pPr>
    </w:p>
    <w:p w:rsidR="00FA4703" w:rsidRPr="00174637" w:rsidRDefault="00C55A76" w:rsidP="002201A8">
      <w:pPr>
        <w:pStyle w:val="DiscNumber"/>
      </w:pPr>
      <w:r>
        <w:t>Specify the model version identification and software program version identification. If the model submitted for review is implemented on more than one software platform, specify each model software platform. Specify which software platform is the primary software platform and verify how any other software platforms produce the same model output results or are otherwise functionally equivalent as provided for in the “Process for Determining the Acceptability of a Computer Simulation Model” in VI. Review by the Commission, I. Review and Acceptance Criteria for Functionally Equivalent Model Software Platforms</w:t>
      </w:r>
      <w:r w:rsidR="002201A8">
        <w:t>.</w:t>
      </w:r>
    </w:p>
    <w:p w:rsidR="0059758B" w:rsidRDefault="0059758B" w:rsidP="00FA4703"/>
    <w:p w:rsidR="0059758B" w:rsidRPr="004A3CBF" w:rsidRDefault="000B37EA" w:rsidP="00FA4703">
      <w:r>
        <w:t xml:space="preserve">The model name is Florida Public Hurricane Loss Model (FPHLM). </w:t>
      </w:r>
      <w:r w:rsidR="00234371">
        <w:t>The current version identification is V6.0</w:t>
      </w:r>
      <w:r w:rsidR="0059758B" w:rsidRPr="0059758B">
        <w:t>.</w:t>
      </w:r>
    </w:p>
    <w:p w:rsidR="00FA4703" w:rsidRPr="004A3CBF" w:rsidRDefault="00FA4703" w:rsidP="00FA4703">
      <w:pPr>
        <w:rPr>
          <w:rFonts w:eastAsia="ヒラギノ明朝 Pro W3"/>
          <w:b/>
          <w:i/>
        </w:rPr>
      </w:pPr>
    </w:p>
    <w:p w:rsidR="00FA4703" w:rsidRPr="00174637" w:rsidRDefault="00C55A76" w:rsidP="002201A8">
      <w:pPr>
        <w:pStyle w:val="DiscNumber"/>
      </w:pPr>
      <w:r>
        <w:t>Provide a comprehensive summary of the model. This summary shall include a technical description of the model including each major component of the model used to produce residential loss costs and probable maximum loss levels in the State of Florida. Describe the theoretical basis of the model and include a description of the methodology, particularly the wind components, the vulnerability components, and the insured loss components used in the model. The description shall be complete and not reference unpublished work</w:t>
      </w:r>
      <w:r w:rsidR="002201A8">
        <w:t>.</w:t>
      </w:r>
    </w:p>
    <w:p w:rsidR="0059758B" w:rsidRDefault="0059758B" w:rsidP="00FA4703"/>
    <w:p w:rsidR="0059758B" w:rsidRPr="004A3CBF" w:rsidRDefault="000B37EA" w:rsidP="00531518">
      <w:pPr>
        <w:jc w:val="both"/>
      </w:pPr>
      <w:r w:rsidRPr="004A3CBF">
        <w:t>The model is a very complex set of computer programs. The programs simulate probable future hurricane activity, including</w:t>
      </w:r>
      <w:r>
        <w:t xml:space="preserve"> where and when hurricanes form,</w:t>
      </w:r>
      <w:r w:rsidRPr="004A3CBF">
        <w:t xml:space="preserve"> their tra</w:t>
      </w:r>
      <w:r>
        <w:t>cks and intensities, their wind fields and sizes;</w:t>
      </w:r>
      <w:r w:rsidRPr="004A3CBF">
        <w:t xml:space="preserve"> how they decay and how they are affected by the terrain </w:t>
      </w:r>
      <w:r>
        <w:t>along the tracks after landfall;</w:t>
      </w:r>
      <w:r w:rsidRPr="004A3CBF">
        <w:t xml:space="preserve"> how the winds interact with different </w:t>
      </w:r>
      <w:r>
        <w:t>types of residential structures;</w:t>
      </w:r>
      <w:r w:rsidRPr="004A3CBF">
        <w:t xml:space="preserve"> how much they can damage roofs, windows, doors, interior, and contents</w:t>
      </w:r>
      <w:r>
        <w:t>, etc.;</w:t>
      </w:r>
      <w:r w:rsidRPr="004A3CBF">
        <w:t xml:space="preserve"> how much it will co</w:t>
      </w:r>
      <w:r>
        <w:t>st to rebuild the damaged parts;</w:t>
      </w:r>
      <w:r w:rsidRPr="004A3CBF">
        <w:t xml:space="preserve"> and how much of the loss will be paid by insurers.</w:t>
      </w:r>
      <w:r>
        <w:t xml:space="preserve"> </w:t>
      </w:r>
      <w:r w:rsidRPr="004A3CBF">
        <w:t>The model consists of three major components: wind hazard (meteorology), vulnerability (engineering), and insured loss cost (actua</w:t>
      </w:r>
      <w:r>
        <w:t>rial). It has over a dozen sub</w:t>
      </w:r>
      <w:r w:rsidRPr="004A3CBF">
        <w:t>components.</w:t>
      </w:r>
      <w:r>
        <w:t xml:space="preserve"> </w:t>
      </w:r>
      <w:r w:rsidRPr="004A3CBF">
        <w:t>The major components are developed independently before being integrated.</w:t>
      </w:r>
      <w:r>
        <w:t xml:space="preserve"> </w:t>
      </w:r>
      <w:r w:rsidRPr="004A3CBF">
        <w:t>The computer platform is designed to accommodate f</w:t>
      </w:r>
      <w:r>
        <w:t>uture sub</w:t>
      </w:r>
      <w:r w:rsidRPr="004A3CBF">
        <w:t xml:space="preserve">components or enhancements. Following is the description of each of the major components and </w:t>
      </w:r>
      <w:r>
        <w:t>the</w:t>
      </w:r>
      <w:r w:rsidRPr="004A3CBF">
        <w:t xml:space="preserve"> computer platform.</w:t>
      </w:r>
    </w:p>
    <w:p w:rsidR="00FA4703" w:rsidRDefault="00FA4703" w:rsidP="00FA4703">
      <w:pPr>
        <w:jc w:val="center"/>
        <w:rPr>
          <w:b/>
        </w:rPr>
      </w:pPr>
    </w:p>
    <w:p w:rsidR="00FA4703" w:rsidRPr="00540F33" w:rsidRDefault="00FA4703" w:rsidP="00FA4703">
      <w:pPr>
        <w:jc w:val="center"/>
        <w:rPr>
          <w:b/>
        </w:rPr>
      </w:pPr>
      <w:r>
        <w:rPr>
          <w:b/>
        </w:rPr>
        <w:t>METEOROLOGY</w:t>
      </w:r>
      <w:r w:rsidRPr="00540F33">
        <w:rPr>
          <w:b/>
        </w:rPr>
        <w:t xml:space="preserve"> COMPONENT</w:t>
      </w:r>
    </w:p>
    <w:p w:rsidR="00FA4703" w:rsidRDefault="00FA4703" w:rsidP="00FA4703"/>
    <w:p w:rsidR="00FA4703" w:rsidRPr="00540F33" w:rsidRDefault="00FA4703" w:rsidP="00FA4703">
      <w:pPr>
        <w:rPr>
          <w:b/>
        </w:rPr>
      </w:pPr>
      <w:r w:rsidRPr="00540F33">
        <w:rPr>
          <w:b/>
        </w:rPr>
        <w:t>Hurricane Track and Intensity</w:t>
      </w:r>
    </w:p>
    <w:p w:rsidR="00FA4703" w:rsidRPr="004A3CBF" w:rsidRDefault="00FA4703" w:rsidP="00FA4703"/>
    <w:p w:rsidR="00FA4703" w:rsidRPr="00132FE6" w:rsidRDefault="00FA4703" w:rsidP="00FA4703">
      <w:r w:rsidRPr="004A3CBF">
        <w:rPr>
          <w:rFonts w:eastAsia="ヒラギノ明朝 Pro W3"/>
        </w:rPr>
        <w:t xml:space="preserve">The storm track model generates storm tracks and intensities </w:t>
      </w:r>
      <w:r>
        <w:rPr>
          <w:rFonts w:eastAsia="ヒラギノ明朝 Pro W3"/>
        </w:rPr>
        <w:t>on the basis of</w:t>
      </w:r>
      <w:r w:rsidRPr="004A3CBF">
        <w:rPr>
          <w:rFonts w:eastAsia="ヒラギノ明朝 Pro W3"/>
        </w:rPr>
        <w:t xml:space="preserve"> historical storm conditions and motions.</w:t>
      </w:r>
      <w:r>
        <w:rPr>
          <w:rFonts w:eastAsia="ヒラギノ明朝 Pro W3"/>
        </w:rPr>
        <w:t xml:space="preserve"> </w:t>
      </w:r>
      <w:r w:rsidRPr="004A3CBF">
        <w:rPr>
          <w:rFonts w:eastAsia="ヒラギノ明朝 Pro W3"/>
        </w:rPr>
        <w:t>The initial seeds for the storms are derived from the HURDAT database. For historical landfalling storms in Florida and neighboring states, the initial positions, intensities</w:t>
      </w:r>
      <w:r>
        <w:rPr>
          <w:rFonts w:eastAsia="ヒラギノ明朝 Pro W3"/>
        </w:rPr>
        <w:t>,</w:t>
      </w:r>
      <w:r w:rsidRPr="004A3CBF">
        <w:rPr>
          <w:rFonts w:eastAsia="ヒラギノ明朝 Pro W3"/>
        </w:rPr>
        <w:t xml:space="preserve"> and motions are taken from the track fix 36 hours prior to first landfall. For historical storms that do not make landfall but come within 62 sm (100 km) of the coast, the initial</w:t>
      </w:r>
      <w:r>
        <w:rPr>
          <w:rFonts w:eastAsia="ヒラギノ明朝 Pro W3"/>
        </w:rPr>
        <w:t xml:space="preserve"> conditions are taken from the </w:t>
      </w:r>
      <w:r w:rsidRPr="004A3CBF">
        <w:rPr>
          <w:rFonts w:eastAsia="ヒラギノ明朝 Pro W3"/>
        </w:rPr>
        <w:t xml:space="preserve">track fix 36 hours prior to the point </w:t>
      </w:r>
      <w:r>
        <w:rPr>
          <w:rFonts w:eastAsia="ヒラギノ明朝 Pro W3"/>
        </w:rPr>
        <w:t xml:space="preserve">at </w:t>
      </w:r>
      <w:r w:rsidRPr="004A3CBF">
        <w:rPr>
          <w:rFonts w:eastAsia="ヒラギノ明朝 Pro W3"/>
        </w:rPr>
        <w:t xml:space="preserve">which the storm first comes within 62 sm of the coast (threat zone) and has a central pressure below 1005 mb. </w:t>
      </w:r>
      <w:r w:rsidRPr="004A3CBF">
        <w:rPr>
          <w:rFonts w:eastAsia="OpenSymbol" w:cs="OpenSymbol"/>
        </w:rPr>
        <w:t>Small, uniform random error terms are added to the initial posit</w:t>
      </w:r>
      <w:r>
        <w:rPr>
          <w:rFonts w:eastAsia="OpenSymbol" w:cs="OpenSymbol"/>
        </w:rPr>
        <w:t>ion, the storm motion change, and</w:t>
      </w:r>
      <w:r w:rsidRPr="004A3CBF">
        <w:rPr>
          <w:rFonts w:eastAsia="OpenSymbol" w:cs="OpenSymbol"/>
        </w:rPr>
        <w:t xml:space="preserve"> the storm intensity change. The initial conditions derived from HURDAT are recycled as necessary to generate thousands of years of stochastic tracks. </w:t>
      </w:r>
      <w:r w:rsidRPr="004A3CBF">
        <w:rPr>
          <w:rFonts w:eastAsia="ヒラギノ明朝 Pro W3"/>
        </w:rPr>
        <w:t xml:space="preserve">After the storm is initiated, the subsequent motion and intensity changes are sampled from empirically derived probability distribution functions over the model </w:t>
      </w:r>
      <w:r w:rsidRPr="00132FE6">
        <w:t>domain</w:t>
      </w:r>
      <w:r w:rsidR="001667CD">
        <w:t xml:space="preserve"> (</w:t>
      </w:r>
      <w:r w:rsidR="00132FE6">
        <w:fldChar w:fldCharType="begin"/>
      </w:r>
      <w:r w:rsidR="00132FE6">
        <w:instrText xml:space="preserve"> REF _Ref341092794 \h  \* MERGEFORMAT </w:instrText>
      </w:r>
      <w:r w:rsidR="00132FE6">
        <w:fldChar w:fldCharType="separate"/>
      </w:r>
      <w:r w:rsidR="00E27F89" w:rsidRPr="00E27F89">
        <w:t>Figure 2</w:t>
      </w:r>
      <w:r w:rsidR="00132FE6">
        <w:fldChar w:fldCharType="end"/>
      </w:r>
      <w:r w:rsidRPr="00132FE6">
        <w:t>).</w:t>
      </w:r>
    </w:p>
    <w:p w:rsidR="00FA4703" w:rsidRDefault="00FA4703" w:rsidP="00FA4703">
      <w:pPr>
        <w:rPr>
          <w:rFonts w:eastAsia="ヒラギノ明朝 Pro W3"/>
        </w:rPr>
      </w:pPr>
    </w:p>
    <w:p w:rsidR="00FA4703" w:rsidRDefault="00FA4703" w:rsidP="00FA4703">
      <w:pPr>
        <w:keepNext/>
      </w:pPr>
      <w:r>
        <w:rPr>
          <w:b/>
          <w:noProof/>
          <w:lang w:eastAsia="en-US"/>
        </w:rPr>
        <w:drawing>
          <wp:inline distT="0" distB="0" distL="0" distR="0" wp14:anchorId="0CFEEE0A" wp14:editId="2AFEA4EA">
            <wp:extent cx="5486400" cy="4029075"/>
            <wp:effectExtent l="0" t="0" r="0" b="9525"/>
            <wp:docPr id="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1" cstate="print"/>
                    <a:srcRect b="4943"/>
                    <a:stretch/>
                  </pic:blipFill>
                  <pic:spPr bwMode="auto">
                    <a:xfrm>
                      <a:off x="0" y="0"/>
                      <a:ext cx="5486400" cy="4029075"/>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p>
    <w:p w:rsidR="00FA4703" w:rsidRPr="0028203D" w:rsidRDefault="00FA4703" w:rsidP="0028203D">
      <w:pPr>
        <w:pStyle w:val="Caption"/>
        <w:jc w:val="center"/>
        <w:rPr>
          <w:rFonts w:asciiTheme="minorHAnsi" w:hAnsiTheme="minorHAnsi"/>
          <w:color w:val="auto"/>
          <w:sz w:val="22"/>
          <w:szCs w:val="22"/>
        </w:rPr>
      </w:pPr>
      <w:bookmarkStart w:id="1746" w:name="_Ref341092794"/>
      <w:bookmarkStart w:id="1747" w:name="_Toc340831333"/>
      <w:bookmarkStart w:id="1748" w:name="_Toc408490002"/>
      <w:bookmarkStart w:id="1749" w:name="_Toc402466501"/>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2</w:t>
      </w:r>
      <w:r w:rsidR="00B245D1">
        <w:rPr>
          <w:rFonts w:asciiTheme="minorHAnsi" w:hAnsiTheme="minorHAnsi"/>
          <w:color w:val="auto"/>
          <w:sz w:val="22"/>
          <w:szCs w:val="22"/>
        </w:rPr>
        <w:fldChar w:fldCharType="end"/>
      </w:r>
      <w:bookmarkEnd w:id="1746"/>
      <w:r w:rsidRPr="0028203D">
        <w:rPr>
          <w:rFonts w:asciiTheme="minorHAnsi" w:hAnsiTheme="minorHAnsi"/>
          <w:color w:val="auto"/>
          <w:sz w:val="22"/>
          <w:szCs w:val="22"/>
        </w:rPr>
        <w:t>. Florida Public Hurricane Loss Model domain.  Circles represent the threat zone.  Blue color indicates water depth exceeding 656 ft (200 m).</w:t>
      </w:r>
      <w:bookmarkEnd w:id="1747"/>
      <w:bookmarkEnd w:id="1748"/>
      <w:bookmarkEnd w:id="1749"/>
    </w:p>
    <w:p w:rsidR="00FA4703" w:rsidRPr="00FA4703" w:rsidRDefault="00FA4703" w:rsidP="00FA4703">
      <w:r w:rsidRPr="00FA4703">
        <w:t>The time evolution of the stochastic storm tracks and intensity are governed by the following equations</w:t>
      </w:r>
    </w:p>
    <w:p w:rsidR="00FA4703" w:rsidRPr="00FA4703" w:rsidRDefault="00FA4703" w:rsidP="00FA4703"/>
    <w:p w:rsidR="00FA4703" w:rsidRPr="00FA4703" w:rsidRDefault="003D3312"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B0646C">
        <w:rPr>
          <w:position w:val="-46"/>
        </w:rPr>
        <w:object w:dxaOrig="2320" w:dyaOrig="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50.25pt" o:ole="" filled="t">
            <v:fill color2="black"/>
            <v:imagedata r:id="rId12" o:title=""/>
          </v:shape>
          <o:OLEObject Type="Embed" ProgID="Equation.3" ShapeID="_x0000_i1025" DrawAspect="Content" ObjectID="_1482253246" r:id="rId13"/>
        </w:object>
      </w:r>
    </w:p>
    <w:p w:rsidR="00FA4703" w:rsidRPr="00FA4703" w:rsidRDefault="00FA4703" w:rsidP="00FA4703"/>
    <w:p w:rsidR="00FA4703" w:rsidRPr="00FA4703" w:rsidRDefault="00FA4703" w:rsidP="00FA4703">
      <w:pPr>
        <w:rPr>
          <w:rFonts w:eastAsia="OpenSymbol" w:cs="OpenSymbol"/>
        </w:rPr>
      </w:pPr>
      <w:r w:rsidRPr="00FA4703">
        <w:t>where (</w:t>
      </w:r>
      <w:r w:rsidRPr="00FA4703">
        <w:rPr>
          <w:i/>
          <w:iCs/>
        </w:rPr>
        <w:t>x,y)</w:t>
      </w:r>
      <w:r w:rsidRPr="00FA4703">
        <w:t xml:space="preserve"> are the longitude and latitude of the storm,</w:t>
      </w:r>
      <w:r w:rsidRPr="00FA4703">
        <w:rPr>
          <w:i/>
          <w:iCs/>
          <w:position w:val="-10"/>
        </w:rPr>
        <w:object w:dxaOrig="580" w:dyaOrig="320">
          <v:shape id="_x0000_i1026" type="#_x0000_t75" style="width:21.75pt;height:14.25pt" o:ole="">
            <v:imagedata r:id="rId14" o:title=""/>
          </v:shape>
          <o:OLEObject Type="Embed" ProgID="Equation.3" ShapeID="_x0000_i1026" DrawAspect="Content" ObjectID="_1482253247" r:id="rId15"/>
        </w:object>
      </w:r>
      <w:r w:rsidRPr="00FA4703" w:rsidDel="0007744F">
        <w:t xml:space="preserve"> </w:t>
      </w:r>
      <w:r w:rsidRPr="00FA4703">
        <w:rPr>
          <w:rFonts w:eastAsia="OpenSymbol" w:cs="OpenSymbol"/>
        </w:rPr>
        <w:t xml:space="preserve">are the storm speed and heading (in conventional mathematical sense), </w:t>
      </w:r>
      <w:r w:rsidRPr="00FA4703">
        <w:rPr>
          <w:rFonts w:eastAsia="OpenSymbol" w:cs="OpenSymbol"/>
          <w:i/>
          <w:iCs/>
        </w:rPr>
        <w:t>p</w:t>
      </w:r>
      <w:r w:rsidRPr="00FA4703">
        <w:rPr>
          <w:rFonts w:eastAsia="OpenSymbol" w:cs="OpenSymbol"/>
        </w:rPr>
        <w:t xml:space="preserve"> is central pressure, </w:t>
      </w:r>
      <w:r w:rsidRPr="00FA4703">
        <w:rPr>
          <w:rFonts w:eastAsia="OpenSymbol" w:cs="OpenSymbol"/>
          <w:i/>
          <w:iCs/>
        </w:rPr>
        <w:t>w</w:t>
      </w:r>
      <w:r w:rsidRPr="00FA4703">
        <w:rPr>
          <w:rFonts w:eastAsia="OpenSymbol" w:cs="OpenSymbol"/>
        </w:rPr>
        <w:t xml:space="preserve"> is the rate of change in</w:t>
      </w:r>
      <w:r w:rsidRPr="00FA4703">
        <w:rPr>
          <w:rFonts w:eastAsia="OpenSymbol" w:cs="OpenSymbol"/>
          <w:i/>
          <w:iCs/>
        </w:rPr>
        <w:t xml:space="preserve"> p</w:t>
      </w:r>
      <w:r w:rsidRPr="00FA4703">
        <w:rPr>
          <w:rFonts w:eastAsia="OpenSymbol" w:cs="OpenSymbol"/>
        </w:rPr>
        <w:t xml:space="preserve">, and </w:t>
      </w:r>
      <w:r w:rsidRPr="00FA4703">
        <w:t>Δ</w:t>
      </w:r>
      <w:r w:rsidRPr="00FA4703">
        <w:rPr>
          <w:rFonts w:eastAsia="OpenSymbol" w:cs="OpenSymbol"/>
          <w:i/>
          <w:iCs/>
        </w:rPr>
        <w:t xml:space="preserve">t </w:t>
      </w:r>
      <w:r w:rsidRPr="00FA4703">
        <w:rPr>
          <w:rFonts w:eastAsia="OpenSymbol" w:cs="OpenSymbol"/>
        </w:rPr>
        <w:t>is the time step. The time step of the model is currently one hour. The storm speed and direction</w:t>
      </w:r>
      <w:r w:rsidRPr="00FA4703">
        <w:rPr>
          <w:rFonts w:eastAsia="OpenSymbol" w:cs="OpenSymbol"/>
          <w:position w:val="-10"/>
        </w:rPr>
        <w:object w:dxaOrig="800" w:dyaOrig="320">
          <v:shape id="_x0000_i1027" type="#_x0000_t75" style="width:44.25pt;height:14.25pt" o:ole="">
            <v:imagedata r:id="rId16" o:title=""/>
          </v:shape>
          <o:OLEObject Type="Embed" ProgID="Equation.3" ShapeID="_x0000_i1027" DrawAspect="Content" ObjectID="_1482253248" r:id="rId17"/>
        </w:object>
      </w:r>
      <w:r w:rsidRPr="00FA4703">
        <w:rPr>
          <w:rFonts w:eastAsia="OpenSymbol" w:cs="OpenSymbol"/>
        </w:rPr>
        <w:t>are sampled at every 24-hour interval from a probability distribution function (PDF). The intensity change after the initial 24 hours of track evolution is sampled every six hours to capture the more detailed evolution over the continental shelf (shallow water). From the 24-hour change in speed and heading angle, we determine the speed and heading angle at each one-hour time step by assuming the storm undergoes a constant acceleration that gives the 24-hour sampled change in velocity. For changes in pressure, we first sample from a PDF of relative intensity changes,</w:t>
      </w:r>
      <w:r w:rsidRPr="00FA4703">
        <w:rPr>
          <w:position w:val="-6"/>
        </w:rPr>
        <w:object w:dxaOrig="279" w:dyaOrig="279">
          <v:shape id="_x0000_i1028" type="#_x0000_t75" style="width:14.25pt;height:14.25pt" o:ole="">
            <v:imagedata r:id="rId18" o:title=""/>
          </v:shape>
          <o:OLEObject Type="Embed" ProgID="Equation.3" ShapeID="_x0000_i1028" DrawAspect="Content" ObjectID="_1482253249" r:id="rId19"/>
        </w:object>
      </w:r>
      <w:r w:rsidRPr="00FA4703">
        <w:rPr>
          <w:rFonts w:eastAsia="OpenSymbol" w:cs="OpenSymbol"/>
        </w:rPr>
        <w:t xml:space="preserve">, for the six-hour period and then determine the corresponding rate of pressure change, </w:t>
      </w:r>
      <w:r w:rsidRPr="00FA4703">
        <w:rPr>
          <w:rFonts w:eastAsia="OpenSymbol" w:cs="OpenSymbol"/>
          <w:i/>
          <w:iCs/>
        </w:rPr>
        <w:t>w</w:t>
      </w:r>
      <w:r w:rsidRPr="00FA4703">
        <w:rPr>
          <w:rFonts w:eastAsia="OpenSymbol" w:cs="OpenSymbol"/>
        </w:rPr>
        <w:t>. The relative intensity is a function of the climatological sea surface temperatures and the upper tropospheric 100 mb temperatures. The PDFs of the changes</w:t>
      </w:r>
      <w:r w:rsidR="00397675" w:rsidRPr="00FA4703">
        <w:rPr>
          <w:rFonts w:eastAsia="OpenSymbol" w:cs="OpenSymbol"/>
          <w:position w:val="-10"/>
        </w:rPr>
        <w:object w:dxaOrig="1100" w:dyaOrig="320">
          <v:shape id="_x0000_i1029" type="#_x0000_t75" style="width:57.75pt;height:14.25pt" o:ole="">
            <v:imagedata r:id="rId20" o:title=""/>
          </v:shape>
          <o:OLEObject Type="Embed" ProgID="Equation.3" ShapeID="_x0000_i1029" DrawAspect="Content" ObjectID="_1482253250" r:id="rId21"/>
        </w:object>
      </w:r>
      <w:r w:rsidRPr="00FA4703">
        <w:rPr>
          <w:rFonts w:eastAsia="OpenSymbol" w:cs="OpenSymbol"/>
        </w:rPr>
        <w:t>depend on spatial location, as well as the current storm motion and intensity. These PDFs are of the form</w:t>
      </w:r>
    </w:p>
    <w:p w:rsidR="00FA4703" w:rsidRPr="00FA4703" w:rsidRDefault="00B0646C" w:rsidP="00FA4703">
      <w:pPr>
        <w:jc w:val="center"/>
      </w:pPr>
      <w:r w:rsidRPr="00B0646C">
        <w:rPr>
          <w:position w:val="-10"/>
        </w:rPr>
        <w:object w:dxaOrig="2420" w:dyaOrig="320">
          <v:shape id="_x0000_i1030" type="#_x0000_t75" style="width:122.25pt;height:14.25pt" o:ole="" filled="t">
            <v:fill color2="black"/>
            <v:imagedata r:id="rId22" o:title=""/>
          </v:shape>
          <o:OLEObject Type="Embed" ProgID="Equation.3" ShapeID="_x0000_i1030" DrawAspect="Content" ObjectID="_1482253251" r:id="rId23"/>
        </w:object>
      </w:r>
    </w:p>
    <w:p w:rsidR="00FA4703" w:rsidRPr="00FA4703" w:rsidRDefault="00FA4703" w:rsidP="00FA4703"/>
    <w:p w:rsidR="00FA4703" w:rsidRPr="00FA4703" w:rsidRDefault="00FA4703" w:rsidP="00FA4703">
      <w:pPr>
        <w:rPr>
          <w:rFonts w:eastAsia="ヒラギノ明朝 Pro W3" w:cs="OpenSymbol"/>
        </w:rPr>
      </w:pPr>
      <w:r w:rsidRPr="00FA4703">
        <w:t xml:space="preserve">where </w:t>
      </w:r>
      <w:r w:rsidRPr="00FA4703">
        <w:rPr>
          <w:i/>
          <w:iCs/>
        </w:rPr>
        <w:t>a</w:t>
      </w:r>
      <w:r w:rsidRPr="00FA4703">
        <w:t xml:space="preserve"> is either </w:t>
      </w:r>
      <w:r w:rsidRPr="00FA4703">
        <w:rPr>
          <w:i/>
        </w:rPr>
        <w:t>c</w:t>
      </w:r>
      <w:r w:rsidRPr="00FA4703">
        <w:t xml:space="preserve">, </w:t>
      </w:r>
      <w:r w:rsidRPr="00FA4703">
        <w:rPr>
          <w:i/>
        </w:rPr>
        <w:t>θ</w:t>
      </w:r>
      <w:r w:rsidRPr="00FA4703">
        <w:t xml:space="preserve">, or </w:t>
      </w:r>
      <w:r w:rsidRPr="00FA4703">
        <w:rPr>
          <w:i/>
          <w:iCs/>
        </w:rPr>
        <w:t>r</w:t>
      </w:r>
      <w:r w:rsidRPr="00FA4703">
        <w:t xml:space="preserve"> and are implemented as discrete bins that are represented by multi-dimensional matrices (arrays), </w:t>
      </w:r>
      <w:r w:rsidRPr="00FA4703">
        <w:rPr>
          <w:i/>
          <w:iCs/>
        </w:rPr>
        <w:t>A(l,m,i,j)</w:t>
      </w:r>
      <w:r w:rsidRPr="00FA4703">
        <w:t>. The indices (</w:t>
      </w:r>
      <w:r w:rsidRPr="00FA4703">
        <w:rPr>
          <w:i/>
          <w:iCs/>
        </w:rPr>
        <w:t>i,j</w:t>
      </w:r>
      <w:r w:rsidRPr="00FA4703">
        <w:t xml:space="preserve">) are the storm location bins. The model domain (100W to 70W, 15N to 40N) is divided into 0.5-degree boxes. The index </w:t>
      </w:r>
      <w:r w:rsidRPr="00FA4703">
        <w:rPr>
          <w:i/>
          <w:iCs/>
        </w:rPr>
        <w:t>m</w:t>
      </w:r>
      <w:r w:rsidRPr="00FA4703">
        <w:t xml:space="preserve"> represents the bin interval that </w:t>
      </w:r>
      <w:r w:rsidRPr="00FA4703">
        <w:rPr>
          <w:i/>
          <w:iCs/>
        </w:rPr>
        <w:t>a</w:t>
      </w:r>
      <w:r w:rsidRPr="00FA4703">
        <w:t xml:space="preserve"> falls into. That is, the range of all possible values of </w:t>
      </w:r>
      <w:r w:rsidRPr="00FA4703">
        <w:rPr>
          <w:i/>
          <w:iCs/>
        </w:rPr>
        <w:t>a</w:t>
      </w:r>
      <w:r w:rsidRPr="00FA4703">
        <w:t xml:space="preserve"> are divided into discrete bins, the number of which depends on the variable, and the index </w:t>
      </w:r>
      <w:r w:rsidRPr="00FA4703">
        <w:rPr>
          <w:i/>
          <w:iCs/>
        </w:rPr>
        <w:t>m</w:t>
      </w:r>
      <w:r w:rsidRPr="00FA4703">
        <w:t xml:space="preserve"> represents the particular bin </w:t>
      </w:r>
      <w:r w:rsidRPr="00FA4703">
        <w:rPr>
          <w:i/>
          <w:iCs/>
        </w:rPr>
        <w:t>a</w:t>
      </w:r>
      <w:r w:rsidRPr="00FA4703">
        <w:t xml:space="preserve"> is in at the current time step. As with </w:t>
      </w:r>
      <w:r w:rsidRPr="00FA4703">
        <w:rPr>
          <w:i/>
          <w:iCs/>
        </w:rPr>
        <w:t>a,</w:t>
      </w:r>
      <w:r w:rsidRPr="00FA4703">
        <w:t xml:space="preserve"> the range of all possible values of the change in </w:t>
      </w:r>
      <w:r w:rsidRPr="00FA4703">
        <w:rPr>
          <w:i/>
          <w:iCs/>
        </w:rPr>
        <w:t>a</w:t>
      </w:r>
      <w:r w:rsidRPr="00FA4703">
        <w:t xml:space="preserve"> are also discretely binned. Given a set of indices (</w:t>
      </w:r>
      <w:r w:rsidRPr="00FA4703">
        <w:rPr>
          <w:i/>
          <w:iCs/>
        </w:rPr>
        <w:t>m,i,j)</w:t>
      </w:r>
      <w:r w:rsidRPr="00FA4703">
        <w:t xml:space="preserve">, which represent the current storm location and state, the quantity </w:t>
      </w:r>
      <w:r w:rsidRPr="00FA4703">
        <w:rPr>
          <w:i/>
          <w:iCs/>
        </w:rPr>
        <w:t>A(l,m,i,j)</w:t>
      </w:r>
      <w:r w:rsidRPr="00FA4703">
        <w:t xml:space="preserve"> represents the probability that the change in</w:t>
      </w:r>
      <w:r w:rsidRPr="00FA4703">
        <w:rPr>
          <w:i/>
          <w:iCs/>
        </w:rPr>
        <w:t xml:space="preserve"> a</w:t>
      </w:r>
      <w:r w:rsidRPr="00FA4703">
        <w:t>,</w:t>
      </w:r>
      <w:r w:rsidRPr="00FA4703">
        <w:rPr>
          <w:position w:val="-6"/>
        </w:rPr>
        <w:object w:dxaOrig="300" w:dyaOrig="279">
          <v:shape id="_x0000_i1031" type="#_x0000_t75" style="width:14.25pt;height:14.25pt" o:ole="">
            <v:imagedata r:id="rId24" o:title=""/>
          </v:shape>
          <o:OLEObject Type="Embed" ProgID="Equation.3" ShapeID="_x0000_i1031" DrawAspect="Content" ObjectID="_1482253252" r:id="rId25"/>
        </w:object>
      </w:r>
      <w:r w:rsidRPr="00FA4703">
        <w:rPr>
          <w:i/>
          <w:iCs/>
        </w:rPr>
        <w:t>,</w:t>
      </w:r>
      <w:r w:rsidRPr="00FA4703">
        <w:t xml:space="preserve"> will fall into the </w:t>
      </w:r>
      <w:r w:rsidRPr="00FA4703">
        <w:rPr>
          <w:i/>
          <w:iCs/>
        </w:rPr>
        <w:t>l'</w:t>
      </w:r>
      <w:r w:rsidRPr="00FA4703">
        <w:t xml:space="preserve">th bin. When </w:t>
      </w:r>
      <w:r w:rsidRPr="00FA4703">
        <w:rPr>
          <w:i/>
          <w:iCs/>
        </w:rPr>
        <w:t>A</w:t>
      </w:r>
      <w:r w:rsidRPr="00FA4703">
        <w:t xml:space="preserve"> is randomly sampled, one of the bins represented by the </w:t>
      </w:r>
      <w:r w:rsidRPr="00FA4703">
        <w:rPr>
          <w:i/>
          <w:iCs/>
        </w:rPr>
        <w:t xml:space="preserve">l </w:t>
      </w:r>
      <w:r w:rsidRPr="00FA4703">
        <w:t xml:space="preserve">index, e.g. </w:t>
      </w:r>
      <w:r w:rsidRPr="00FA4703">
        <w:rPr>
          <w:i/>
          <w:iCs/>
        </w:rPr>
        <w:t>l'</w:t>
      </w:r>
      <w:r w:rsidRPr="00FA4703">
        <w:t xml:space="preserve">, is chosen. The change of </w:t>
      </w:r>
      <w:r w:rsidRPr="00FA4703">
        <w:rPr>
          <w:i/>
          <w:iCs/>
        </w:rPr>
        <w:t>a</w:t>
      </w:r>
      <w:r w:rsidRPr="00FA4703">
        <w:t xml:space="preserve"> is then assigned the midpoint value of the bin associated with </w:t>
      </w:r>
      <w:r w:rsidRPr="00FA4703">
        <w:rPr>
          <w:i/>
          <w:iCs/>
        </w:rPr>
        <w:t>l'</w:t>
      </w:r>
      <w:r w:rsidRPr="00FA4703">
        <w:t>. A uniform random error term equal to the width of bin</w:t>
      </w:r>
      <w:r w:rsidRPr="00FA4703">
        <w:rPr>
          <w:i/>
          <w:iCs/>
        </w:rPr>
        <w:t xml:space="preserve"> l'</w:t>
      </w:r>
      <w:r w:rsidRPr="00FA4703">
        <w:t xml:space="preserve"> is added to</w:t>
      </w:r>
      <w:r w:rsidRPr="00FA4703">
        <w:rPr>
          <w:position w:val="-6"/>
        </w:rPr>
        <w:object w:dxaOrig="300" w:dyaOrig="279">
          <v:shape id="_x0000_i1032" type="#_x0000_t75" style="width:14.25pt;height:14.25pt" o:ole="">
            <v:imagedata r:id="rId26" o:title=""/>
          </v:shape>
          <o:OLEObject Type="Embed" ProgID="Equation.3" ShapeID="_x0000_i1032" DrawAspect="Content" ObjectID="_1482253253" r:id="rId27"/>
        </w:object>
      </w:r>
      <w:r w:rsidRPr="00FA4703">
        <w:rPr>
          <w:i/>
          <w:iCs/>
        </w:rPr>
        <w:t>,</w:t>
      </w:r>
      <w:r w:rsidRPr="00FA4703">
        <w:t xml:space="preserve"> so that</w:t>
      </w:r>
      <w:r w:rsidRPr="00FA4703">
        <w:rPr>
          <w:position w:val="-6"/>
        </w:rPr>
        <w:object w:dxaOrig="300" w:dyaOrig="279">
          <v:shape id="_x0000_i1033" type="#_x0000_t75" style="width:14.25pt;height:14.25pt" o:ole="">
            <v:imagedata r:id="rId28" o:title=""/>
          </v:shape>
          <o:OLEObject Type="Embed" ProgID="Equation.3" ShapeID="_x0000_i1033" DrawAspect="Content" ObjectID="_1482253254" r:id="rId29"/>
        </w:object>
      </w:r>
      <w:r w:rsidRPr="00FA4703">
        <w:t xml:space="preserve">may assume any value within the bin </w:t>
      </w:r>
      <w:r w:rsidRPr="00FA4703">
        <w:rPr>
          <w:i/>
          <w:iCs/>
        </w:rPr>
        <w:t>l'</w:t>
      </w:r>
      <w:r w:rsidRPr="00FA4703">
        <w:rPr>
          <w:rFonts w:eastAsia="ヒラギノ明朝 Pro W3" w:cs="OpenSymbol"/>
        </w:rPr>
        <w:t>.</w:t>
      </w:r>
    </w:p>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A4703" w:rsidRPr="00FA4703" w:rsidRDefault="00FA4703" w:rsidP="00FA4703">
      <w:pPr>
        <w:rPr>
          <w:rFonts w:eastAsia="OpenSymbol" w:cs="OpenSymbol"/>
        </w:rPr>
      </w:pPr>
      <w:r w:rsidRPr="00FA4703">
        <w:rPr>
          <w:rFonts w:eastAsia="OpenSymbol" w:cs="OpenSymbol"/>
        </w:rPr>
        <w:t>The PDFs described above were generated by parsing the HURDAT database and computing for each track the storm motion and relative intensity changes at every 24- and 6-hour interval,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e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rsidR="00FA4703" w:rsidRPr="00FA4703" w:rsidRDefault="00FA4703" w:rsidP="00FA4703"/>
    <w:p w:rsidR="00973BF9" w:rsidRPr="00973BF9" w:rsidRDefault="00FA4703" w:rsidP="00973BF9">
      <w:pPr>
        <w:rPr>
          <w:rFonts w:eastAsia="OpenSymbol" w:cs="OpenSymbol"/>
        </w:rPr>
      </w:pPr>
      <w:r w:rsidRPr="00FA4703">
        <w:rPr>
          <w:rFonts w:eastAsia="OpenSymbol" w:cs="OpenSymbol"/>
        </w:rPr>
        <w:t xml:space="preserve">For intensity change PDFs, boxes which are centered over shallow water (defined to be less than 656 ft deep, </w:t>
      </w:r>
      <w:r w:rsidRPr="00132FE6">
        <w:t xml:space="preserve">see </w:t>
      </w:r>
      <w:r w:rsidR="00132FE6">
        <w:fldChar w:fldCharType="begin"/>
      </w:r>
      <w:r w:rsidR="00132FE6" w:rsidRPr="00132FE6">
        <w:instrText xml:space="preserve"> REF _Ref341092794 \h </w:instrText>
      </w:r>
      <w:r w:rsidR="00132FE6">
        <w:instrText xml:space="preserve"> \* MERGEFORMAT </w:instrText>
      </w:r>
      <w:r w:rsidR="00132FE6">
        <w:fldChar w:fldCharType="separate"/>
      </w:r>
      <w:r w:rsidR="00E27F89" w:rsidRPr="00E27F89">
        <w:t>Figure 2</w:t>
      </w:r>
      <w:r w:rsidR="00132FE6">
        <w:fldChar w:fldCharType="end"/>
      </w:r>
      <w:r w:rsidR="001667CD">
        <w:t xml:space="preserve">) </w:t>
      </w:r>
      <w:r w:rsidR="00973BF9" w:rsidRPr="00132FE6">
        <w:t>are not</w:t>
      </w:r>
      <w:r w:rsidR="00973BF9" w:rsidRPr="00973BF9">
        <w:rPr>
          <w:rFonts w:eastAsia="OpenSymbol" w:cs="OpenSymbol"/>
        </w:rPr>
        <w:t xml:space="preserve"> aggregated with boxes over deeper waters. Deeper waters may have significantly higher ocean heat content, which can lead to more rapid intensification [see, for example, Shay et al. (2000); DeMaria et al. (2005); Wada and Usui (2007)]. The depth that defines deep and shallow waters is not too critical, as the continental shelf drops rather sharply. The 200 m (656 ft) bathymetric contour line appears to distinguish well estimates of regions with high and low tropical cyclone heat potential (see http://www.aoml.noaa.gov/phod/cyclone/data/). When gridded long-term analyses of tropical cyclone heat potential, or similar characterization of oceanic heat content, become available, we intend to use that data in lieu of bathymetry. </w:t>
      </w:r>
    </w:p>
    <w:p w:rsidR="00FA4703" w:rsidRDefault="00FA4703" w:rsidP="00FA4703">
      <w:pPr>
        <w:rPr>
          <w:lang w:eastAsia="en-US"/>
        </w:rPr>
      </w:pPr>
    </w:p>
    <w:p w:rsidR="00973BF9" w:rsidRDefault="00973BF9" w:rsidP="00FA4703">
      <w:pPr>
        <w:rPr>
          <w:rFonts w:eastAsia="OpenSymbol" w:cs="OpenSymbol"/>
        </w:rPr>
      </w:pPr>
      <w:r w:rsidRPr="00C042E3">
        <w:t xml:space="preserve">In </w:t>
      </w:r>
      <w:r w:rsidR="00132FE6">
        <w:fldChar w:fldCharType="begin"/>
      </w:r>
      <w:r w:rsidR="00132FE6">
        <w:instrText xml:space="preserve"> REF _Ref341092890 \h  \* MERGEFORMAT </w:instrText>
      </w:r>
      <w:r w:rsidR="00132FE6">
        <w:fldChar w:fldCharType="separate"/>
      </w:r>
      <w:r w:rsidR="00E27F89" w:rsidRPr="00E27F89">
        <w:t>Figure 3</w:t>
      </w:r>
      <w:r w:rsidR="00132FE6">
        <w:fldChar w:fldCharType="end"/>
      </w:r>
      <w:r w:rsidR="001667CD">
        <w:t xml:space="preserve"> </w:t>
      </w:r>
      <w:r w:rsidRPr="00132FE6">
        <w:t>we show</w:t>
      </w:r>
      <w:r w:rsidRPr="004A3CBF">
        <w:rPr>
          <w:rFonts w:eastAsia="OpenSymbol" w:cs="OpenSymbol"/>
        </w:rPr>
        <w:t xml:space="preserve"> a sample of tracks generated by the stochastic track and intensity model.</w:t>
      </w:r>
    </w:p>
    <w:p w:rsidR="00973BF9" w:rsidRDefault="00973BF9" w:rsidP="00FA4703">
      <w:pPr>
        <w:rPr>
          <w:rFonts w:eastAsia="OpenSymbol" w:cs="OpenSymbol"/>
        </w:rPr>
      </w:pPr>
    </w:p>
    <w:p w:rsidR="00973BF9" w:rsidRDefault="00973BF9" w:rsidP="000B11AB">
      <w:pPr>
        <w:keepNext/>
        <w:jc w:val="center"/>
      </w:pPr>
      <w:r>
        <w:rPr>
          <w:noProof/>
          <w:lang w:eastAsia="en-US"/>
        </w:rPr>
        <w:drawing>
          <wp:inline distT="0" distB="0" distL="0" distR="0" wp14:anchorId="06097017" wp14:editId="331DD5FB">
            <wp:extent cx="4833257" cy="5127182"/>
            <wp:effectExtent l="0" t="0" r="5715" b="0"/>
            <wp:docPr id="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0" cstate="print"/>
                    <a:srcRect l="19710" b="3344"/>
                    <a:stretch/>
                  </pic:blipFill>
                  <pic:spPr bwMode="auto">
                    <a:xfrm>
                      <a:off x="0" y="0"/>
                      <a:ext cx="4855052" cy="5150303"/>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p>
    <w:p w:rsidR="00973BF9" w:rsidRPr="0028203D" w:rsidRDefault="00973BF9" w:rsidP="0028203D">
      <w:pPr>
        <w:pStyle w:val="Caption"/>
        <w:jc w:val="center"/>
        <w:rPr>
          <w:rFonts w:asciiTheme="minorHAnsi" w:hAnsiTheme="minorHAnsi"/>
          <w:color w:val="auto"/>
          <w:sz w:val="22"/>
          <w:szCs w:val="22"/>
        </w:rPr>
      </w:pPr>
      <w:bookmarkStart w:id="1750" w:name="_Ref341092890"/>
      <w:bookmarkStart w:id="1751" w:name="_Toc340831334"/>
      <w:bookmarkStart w:id="1752" w:name="_Toc408490003"/>
      <w:bookmarkStart w:id="1753" w:name="_Toc402466502"/>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3</w:t>
      </w:r>
      <w:r w:rsidR="00B245D1">
        <w:rPr>
          <w:rFonts w:asciiTheme="minorHAnsi" w:hAnsiTheme="minorHAnsi"/>
          <w:color w:val="auto"/>
          <w:sz w:val="22"/>
          <w:szCs w:val="22"/>
        </w:rPr>
        <w:fldChar w:fldCharType="end"/>
      </w:r>
      <w:bookmarkEnd w:id="1750"/>
      <w:r w:rsidRPr="0028203D">
        <w:rPr>
          <w:rFonts w:asciiTheme="minorHAnsi" w:hAnsiTheme="minorHAnsi"/>
          <w:color w:val="auto"/>
          <w:sz w:val="22"/>
          <w:szCs w:val="22"/>
        </w:rPr>
        <w:t>. Examples of simulated hurricane tracks.  Numbers refer to the stochastic track number, and colors represent storm intensity based on central pressure.  Dashed lines represent tropical storm strength winds, and Cat 1</w:t>
      </w:r>
      <w:r w:rsidR="00B43C40">
        <w:rPr>
          <w:rFonts w:asciiTheme="minorHAnsi" w:hAnsiTheme="minorHAnsi"/>
          <w:color w:val="auto"/>
          <w:sz w:val="22"/>
          <w:szCs w:val="22"/>
        </w:rPr>
        <w:t>-</w:t>
      </w:r>
      <w:r w:rsidRPr="0028203D">
        <w:rPr>
          <w:rFonts w:asciiTheme="minorHAnsi" w:hAnsiTheme="minorHAnsi"/>
          <w:color w:val="auto"/>
          <w:sz w:val="22"/>
          <w:szCs w:val="22"/>
        </w:rPr>
        <w:t>5 winds are represented by black, blue, orange, red, and turquoise, respectively.</w:t>
      </w:r>
      <w:bookmarkEnd w:id="1751"/>
      <w:bookmarkEnd w:id="1752"/>
      <w:bookmarkEnd w:id="1753"/>
    </w:p>
    <w:p w:rsidR="00973BF9" w:rsidRPr="004A3CBF" w:rsidRDefault="00973BF9" w:rsidP="00973BF9">
      <w:r w:rsidRPr="004A3CBF">
        <w:t xml:space="preserve">When a storm is started, the parameters for radius of maximum winds and </w:t>
      </w:r>
      <w:r w:rsidRPr="007A0894">
        <w:rPr>
          <w:i/>
        </w:rPr>
        <w:t>Holland B</w:t>
      </w:r>
      <w:r w:rsidRPr="004A3CBF">
        <w:t xml:space="preserve"> are computed and appropriate error terms are added as described below. The </w:t>
      </w:r>
      <w:r w:rsidRPr="007A0894">
        <w:rPr>
          <w:i/>
        </w:rPr>
        <w:t>Holland B</w:t>
      </w:r>
      <w:r w:rsidRPr="004A3CBF">
        <w:t xml:space="preserve"> term is modeled as follows:</w:t>
      </w:r>
    </w:p>
    <w:p w:rsidR="00973BF9" w:rsidRDefault="00973BF9" w:rsidP="00973BF9">
      <w:pPr>
        <w:jc w:val="center"/>
        <w:rPr>
          <w:position w:val="-6"/>
        </w:rPr>
      </w:pPr>
    </w:p>
    <w:p w:rsidR="00973BF9" w:rsidRDefault="00973BF9" w:rsidP="00973BF9">
      <w:pPr>
        <w:jc w:val="center"/>
        <w:rPr>
          <w:position w:val="-6"/>
        </w:rPr>
      </w:pPr>
      <m:oMathPara>
        <m:oMath>
          <m:r>
            <w:rPr>
              <w:rFonts w:ascii="Cambria Math" w:hAnsi="Cambria Math"/>
            </w:rPr>
            <m:t xml:space="preserve">B=1.74425-0.007915 Lat+ 0.0000084 </m:t>
          </m:r>
          <m:sSup>
            <m:sSupPr>
              <m:ctrlPr>
                <w:rPr>
                  <w:rFonts w:ascii="Cambria Math" w:hAnsi="Cambria Math"/>
                  <w:i/>
                </w:rPr>
              </m:ctrlPr>
            </m:sSupPr>
            <m:e>
              <m:r>
                <w:rPr>
                  <w:rFonts w:ascii="Cambria Math" w:hAnsi="Cambria Math"/>
                </w:rPr>
                <m:t>DelP</m:t>
              </m:r>
            </m:e>
            <m:sup>
              <m:r>
                <w:rPr>
                  <w:rFonts w:ascii="Cambria Math" w:hAnsi="Cambria Math"/>
                </w:rPr>
                <m:t>2</m:t>
              </m:r>
            </m:sup>
          </m:sSup>
          <m:r>
            <w:rPr>
              <w:rFonts w:ascii="Cambria Math" w:hAnsi="Cambria Math"/>
            </w:rPr>
            <m:t>-0.005024Rmax</m:t>
          </m:r>
        </m:oMath>
      </m:oMathPara>
    </w:p>
    <w:p w:rsidR="00973BF9" w:rsidRPr="00E535DC" w:rsidRDefault="00973BF9" w:rsidP="00973BF9">
      <w:pPr>
        <w:jc w:val="center"/>
        <w:rPr>
          <w:i/>
        </w:rPr>
      </w:pPr>
    </w:p>
    <w:p w:rsidR="00973BF9" w:rsidRPr="00973BF9" w:rsidRDefault="00973BF9" w:rsidP="00973BF9">
      <w:r w:rsidRPr="004A3CBF">
        <w:t xml:space="preserve">where </w:t>
      </w:r>
      <w:r w:rsidRPr="004A3CBF">
        <w:rPr>
          <w:i/>
          <w:iCs/>
        </w:rPr>
        <w:t>Lat</w:t>
      </w:r>
      <w:r>
        <w:rPr>
          <w:iCs/>
        </w:rPr>
        <w:t xml:space="preserve"> </w:t>
      </w:r>
      <w:r w:rsidRPr="004A3CBF">
        <w:t>is the current latitude</w:t>
      </w:r>
      <w:r>
        <w:t xml:space="preserve"> (degrees)</w:t>
      </w:r>
      <w:r w:rsidRPr="004A3CBF">
        <w:t xml:space="preserve"> of the storm center, </w:t>
      </w:r>
      <w:r w:rsidRPr="004A3CBF">
        <w:rPr>
          <w:i/>
          <w:iCs/>
        </w:rPr>
        <w:t xml:space="preserve">DelP </w:t>
      </w:r>
      <w:r w:rsidRPr="004A3CBF">
        <w:t>is the central pressure difference</w:t>
      </w:r>
      <w:r>
        <w:t xml:space="preserve"> </w:t>
      </w:r>
      <w:r>
        <w:rPr>
          <w:iCs/>
        </w:rPr>
        <w:t>(mb),</w:t>
      </w:r>
      <w:r w:rsidRPr="004A3CBF">
        <w:t xml:space="preserve"> and </w:t>
      </w:r>
      <w:r w:rsidRPr="004A3CBF">
        <w:rPr>
          <w:i/>
          <w:iCs/>
        </w:rPr>
        <w:t>Rmax</w:t>
      </w:r>
      <w:r w:rsidRPr="004A3CBF">
        <w:t xml:space="preserve"> is the radius of maximum winds</w:t>
      </w:r>
      <w:r>
        <w:t xml:space="preserve"> (km)</w:t>
      </w:r>
      <w:r w:rsidRPr="004A3CBF">
        <w:t xml:space="preserve">. The random error term for the </w:t>
      </w:r>
      <w:r w:rsidRPr="007A0894">
        <w:rPr>
          <w:i/>
        </w:rPr>
        <w:t>Holland B</w:t>
      </w:r>
      <w:r w:rsidRPr="004A3CBF">
        <w:t xml:space="preserve"> is modeled using a Gaussian distribution with a standard deviation of 0.</w:t>
      </w:r>
      <w:r w:rsidRPr="00C042E3">
        <w:t xml:space="preserve">286.  </w:t>
      </w:r>
      <w:r w:rsidR="00132FE6">
        <w:fldChar w:fldCharType="begin"/>
      </w:r>
      <w:r w:rsidR="00132FE6">
        <w:instrText xml:space="preserve"> REF _Ref341092991 \h  \* MERGEFORMAT </w:instrText>
      </w:r>
      <w:r w:rsidR="00132FE6">
        <w:fldChar w:fldCharType="separate"/>
      </w:r>
      <w:r w:rsidR="00E27F89" w:rsidRPr="00E27F89">
        <w:t>Figure 4</w:t>
      </w:r>
      <w:r w:rsidR="00132FE6">
        <w:fldChar w:fldCharType="end"/>
      </w:r>
      <w:r w:rsidR="001667CD">
        <w:t xml:space="preserve"> </w:t>
      </w:r>
      <w:r w:rsidRPr="00973BF9">
        <w:t xml:space="preserve">shows a comparison between the Willoughby and Rahn (2004) </w:t>
      </w:r>
      <w:r w:rsidRPr="00132FE6">
        <w:t>B</w:t>
      </w:r>
      <w:r w:rsidRPr="00973BF9">
        <w:t xml:space="preserve"> dataset (see Standard M-2.1) and the modeled results (scaled to equal the 116 measured occurrences in the observed dataset). The modeled results with the error term have a mean of about 1.38 and are consistent with the observed results. The figure indicates excellent agreement between model and observations.</w:t>
      </w:r>
    </w:p>
    <w:p w:rsidR="00973BF9" w:rsidRDefault="00973BF9" w:rsidP="00973BF9">
      <w:pPr>
        <w:rPr>
          <w:lang w:eastAsia="en-US"/>
        </w:rPr>
      </w:pPr>
    </w:p>
    <w:p w:rsidR="00973BF9" w:rsidRDefault="00C21E00" w:rsidP="00973BF9">
      <w:pPr>
        <w:keepNext/>
        <w:jc w:val="center"/>
      </w:pPr>
      <w:r>
        <w:rPr>
          <w:noProof/>
          <w:lang w:eastAsia="en-US"/>
        </w:rPr>
        <w:drawing>
          <wp:inline distT="0" distB="0" distL="0" distR="0" wp14:anchorId="1AA6DDCB" wp14:editId="0E9785E6">
            <wp:extent cx="3200400" cy="2762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00400" cy="2762250"/>
                    </a:xfrm>
                    <a:prstGeom prst="rect">
                      <a:avLst/>
                    </a:prstGeom>
                    <a:solidFill>
                      <a:srgbClr val="FFFFFF"/>
                    </a:solidFill>
                    <a:ln>
                      <a:noFill/>
                    </a:ln>
                  </pic:spPr>
                </pic:pic>
              </a:graphicData>
            </a:graphic>
          </wp:inline>
        </w:drawing>
      </w:r>
    </w:p>
    <w:p w:rsidR="00973BF9" w:rsidRDefault="00973BF9" w:rsidP="00973BF9">
      <w:pPr>
        <w:pStyle w:val="Caption"/>
        <w:jc w:val="center"/>
      </w:pPr>
      <w:bookmarkStart w:id="1754" w:name="_Ref341092991"/>
      <w:bookmarkStart w:id="1755" w:name="_Toc340831335"/>
      <w:bookmarkStart w:id="1756" w:name="_Toc408490004"/>
      <w:bookmarkStart w:id="1757" w:name="_Toc402466503"/>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4</w:t>
      </w:r>
      <w:r w:rsidR="00B245D1">
        <w:rPr>
          <w:rFonts w:asciiTheme="minorHAnsi" w:hAnsiTheme="minorHAnsi"/>
          <w:color w:val="auto"/>
          <w:sz w:val="22"/>
          <w:szCs w:val="22"/>
        </w:rPr>
        <w:fldChar w:fldCharType="end"/>
      </w:r>
      <w:bookmarkEnd w:id="1754"/>
      <w:r w:rsidRPr="0028203D">
        <w:rPr>
          <w:rFonts w:asciiTheme="minorHAnsi" w:hAnsiTheme="minorHAnsi"/>
          <w:color w:val="auto"/>
          <w:sz w:val="22"/>
          <w:szCs w:val="22"/>
        </w:rPr>
        <w:t xml:space="preserve">. Comparison between the modeled and observed Willoughby and Rahn (2004) </w:t>
      </w:r>
      <w:r w:rsidRPr="0028203D">
        <w:rPr>
          <w:rFonts w:asciiTheme="minorHAnsi" w:hAnsiTheme="minorHAnsi"/>
          <w:i/>
          <w:color w:val="auto"/>
          <w:sz w:val="22"/>
          <w:szCs w:val="22"/>
        </w:rPr>
        <w:t>B</w:t>
      </w:r>
      <w:r w:rsidRPr="0028203D">
        <w:rPr>
          <w:rFonts w:asciiTheme="minorHAnsi" w:hAnsiTheme="minorHAnsi"/>
          <w:color w:val="auto"/>
          <w:sz w:val="22"/>
          <w:szCs w:val="22"/>
        </w:rPr>
        <w:t xml:space="preserve"> dataset.</w:t>
      </w:r>
      <w:bookmarkEnd w:id="1755"/>
      <w:bookmarkEnd w:id="1756"/>
      <w:bookmarkEnd w:id="1757"/>
    </w:p>
    <w:p w:rsidR="00973BF9" w:rsidRPr="004A3CBF" w:rsidRDefault="00973BF9" w:rsidP="00973BF9">
      <w:r w:rsidRPr="004A3CBF">
        <w:t>We develop</w:t>
      </w:r>
      <w:r>
        <w:t>ed</w:t>
      </w:r>
      <w:r w:rsidRPr="004A3CBF">
        <w:t xml:space="preserve"> an </w:t>
      </w:r>
      <w:r w:rsidRPr="004A3CBF">
        <w:rPr>
          <w:i/>
          <w:iCs/>
        </w:rPr>
        <w:t>Rmax</w:t>
      </w:r>
      <w:r w:rsidRPr="004A3CBF">
        <w:t xml:space="preserve"> model using </w:t>
      </w:r>
      <w:r>
        <w:t>a</w:t>
      </w:r>
      <w:r w:rsidRPr="004A3CBF">
        <w:t xml:space="preserve"> landfall </w:t>
      </w:r>
      <w:r w:rsidRPr="004A3CBF">
        <w:rPr>
          <w:i/>
          <w:iCs/>
        </w:rPr>
        <w:t>Rmax</w:t>
      </w:r>
      <w:r w:rsidRPr="004A3CBF">
        <w:t xml:space="preserve"> database</w:t>
      </w:r>
      <w:r>
        <w:t>,</w:t>
      </w:r>
      <w:r w:rsidRPr="004A3CBF">
        <w:t xml:space="preserve"> which includes </w:t>
      </w:r>
      <w:r>
        <w:t>more than 100</w:t>
      </w:r>
      <w:r w:rsidRPr="004A3CBF">
        <w:t xml:space="preserve"> measurements for storms up to 20</w:t>
      </w:r>
      <w:r>
        <w:t>1</w:t>
      </w:r>
      <w:r w:rsidR="000110B4">
        <w:t>2</w:t>
      </w:r>
      <w:r w:rsidRPr="004A3CBF">
        <w:t xml:space="preserve">. We have opted to model the </w:t>
      </w:r>
      <w:r w:rsidRPr="004A3CBF">
        <w:rPr>
          <w:i/>
          <w:iCs/>
        </w:rPr>
        <w:t>Rmax</w:t>
      </w:r>
      <w:r w:rsidRPr="004A3CBF">
        <w:t xml:space="preserve"> at landfall rather than the entire basin for a variety of reasons. One is that the distribution of landfall </w:t>
      </w:r>
      <w:r w:rsidRPr="004A3CBF">
        <w:rPr>
          <w:i/>
          <w:iCs/>
        </w:rPr>
        <w:t>Rmax</w:t>
      </w:r>
      <w:r w:rsidRPr="004A3CBF">
        <w:t xml:space="preserve"> may be different than that over open water. An analysis of the landfall </w:t>
      </w:r>
      <w:r w:rsidRPr="004A3CBF">
        <w:rPr>
          <w:i/>
          <w:iCs/>
        </w:rPr>
        <w:t>Rmax</w:t>
      </w:r>
      <w:r w:rsidRPr="004A3CBF">
        <w:t xml:space="preserve"> data</w:t>
      </w:r>
      <w:r>
        <w:t>base and the 1988–2007 DeMaria extended best t</w:t>
      </w:r>
      <w:r w:rsidRPr="004A3CBF">
        <w:t xml:space="preserve">rack data shows that there appears to be a difference in the dependence of </w:t>
      </w:r>
      <w:r w:rsidRPr="004A3CBF">
        <w:rPr>
          <w:i/>
          <w:iCs/>
        </w:rPr>
        <w:t>Rmax</w:t>
      </w:r>
      <w:r w:rsidRPr="004A3CBF">
        <w:t xml:space="preserve"> on central pressure (</w:t>
      </w:r>
      <w:r w:rsidRPr="004A3CBF">
        <w:rPr>
          <w:i/>
          <w:iCs/>
        </w:rPr>
        <w:t>Pmin</w:t>
      </w:r>
      <w:r>
        <w:t xml:space="preserve">) between the two datasets </w:t>
      </w:r>
      <w:r>
        <w:rPr>
          <w:noProof/>
        </w:rPr>
        <w:t>(Demuth et al., 2006)</w:t>
      </w:r>
      <w:r>
        <w:t>. The landfall data</w:t>
      </w:r>
      <w:r w:rsidRPr="004A3CBF">
        <w:t>set provides a larger set of independent measurements, more than 100 storms compared to about 31 storms affecting the Flo</w:t>
      </w:r>
      <w:r>
        <w:t>rida threat area region in the b</w:t>
      </w:r>
      <w:r w:rsidRPr="004A3CBF">
        <w:t>est</w:t>
      </w:r>
      <w:r>
        <w:t xml:space="preserve"> track d</w:t>
      </w:r>
      <w:r w:rsidRPr="004A3CBF">
        <w:t xml:space="preserve">ata. Since landfall </w:t>
      </w:r>
      <w:r w:rsidRPr="004A3CBF">
        <w:rPr>
          <w:i/>
          <w:iCs/>
        </w:rPr>
        <w:t>Rmax</w:t>
      </w:r>
      <w:r w:rsidRPr="004A3CBF">
        <w:t xml:space="preserve"> is most relevant for loss cost estimation and has a larger independent sample size, we have ch</w:t>
      </w:r>
      <w:r>
        <w:t>osen to model the landfall data</w:t>
      </w:r>
      <w:r w:rsidRPr="004A3CBF">
        <w:t>set. Futur</w:t>
      </w:r>
      <w:r>
        <w:t>e studies will examine how the extended best track d</w:t>
      </w:r>
      <w:r w:rsidRPr="004A3CBF">
        <w:t xml:space="preserve">ata can be used to supplement the </w:t>
      </w:r>
      <w:r>
        <w:t>landfall data</w:t>
      </w:r>
      <w:r w:rsidRPr="004A3CBF">
        <w:t>set.</w:t>
      </w:r>
    </w:p>
    <w:p w:rsidR="00973BF9" w:rsidRDefault="00973BF9" w:rsidP="00973BF9">
      <w:pPr>
        <w:jc w:val="both"/>
      </w:pPr>
    </w:p>
    <w:p w:rsidR="0028203D" w:rsidRPr="004A3CBF" w:rsidRDefault="0028203D" w:rsidP="0028203D">
      <w:r w:rsidRPr="004A3CBF">
        <w:t>We model</w:t>
      </w:r>
      <w:r>
        <w:t>ed</w:t>
      </w:r>
      <w:r w:rsidRPr="004A3CBF">
        <w:t xml:space="preserve"> the distribution of </w:t>
      </w:r>
      <w:r w:rsidRPr="004A3CBF">
        <w:rPr>
          <w:i/>
          <w:iCs/>
        </w:rPr>
        <w:t>Rmax</w:t>
      </w:r>
      <w:r w:rsidRPr="004A3CBF">
        <w:t xml:space="preserve"> using a gamma distribution. Using </w:t>
      </w:r>
      <w:r w:rsidR="000110B4">
        <w:t>the</w:t>
      </w:r>
      <w:r w:rsidRPr="004A3CBF">
        <w:t xml:space="preserve"> maximum likelihood estimation method, we foun</w:t>
      </w:r>
      <w:r>
        <w:t xml:space="preserve">d the estimated parameters for </w:t>
      </w:r>
      <w:r w:rsidRPr="004A3CBF">
        <w:t xml:space="preserve">the gamma distribution, </w:t>
      </w:r>
      <w:r w:rsidR="00DA1FA2" w:rsidRPr="00696184">
        <w:rPr>
          <w:position w:val="-6"/>
        </w:rPr>
        <w:object w:dxaOrig="880" w:dyaOrig="340">
          <v:shape id="_x0000_i1034" type="#_x0000_t75" style="width:44.25pt;height:14.25pt" o:ole="" filled="t">
            <v:fill color2="black"/>
            <v:imagedata r:id="rId32" o:title=""/>
          </v:shape>
          <o:OLEObject Type="Embed" ProgID="Equation.3" ShapeID="_x0000_i1034" DrawAspect="Content" ObjectID="_1482253255" r:id="rId33"/>
        </w:object>
      </w:r>
      <w:r w:rsidRPr="004A3CBF">
        <w:t>and</w:t>
      </w:r>
      <w:r w:rsidR="00DA1FA2" w:rsidRPr="00696184">
        <w:rPr>
          <w:position w:val="-6"/>
        </w:rPr>
        <w:object w:dxaOrig="859" w:dyaOrig="340">
          <v:shape id="_x0000_i1035" type="#_x0000_t75" style="width:42.75pt;height:14.25pt" o:ole="" filled="t">
            <v:fill color2="black"/>
            <v:imagedata r:id="rId34" o:title=""/>
          </v:shape>
          <o:OLEObject Type="Embed" ProgID="Equation.3" ShapeID="_x0000_i1035" DrawAspect="Content" ObjectID="_1482253256" r:id="rId35"/>
        </w:object>
      </w:r>
      <w:r w:rsidRPr="004A3CBF">
        <w:t xml:space="preserve">. With these estimated values, we show a plot of the observed and expected distribution </w:t>
      </w:r>
      <w:r w:rsidRPr="00C042E3">
        <w:t>in</w:t>
      </w:r>
      <w:r w:rsidR="001667CD">
        <w:t xml:space="preserve"> </w:t>
      </w:r>
      <w:r w:rsidR="00132FE6">
        <w:fldChar w:fldCharType="begin"/>
      </w:r>
      <w:r w:rsidR="00132FE6">
        <w:instrText xml:space="preserve"> REF _Ref341093028 \h  \* MERGEFORMAT </w:instrText>
      </w:r>
      <w:r w:rsidR="00132FE6">
        <w:fldChar w:fldCharType="separate"/>
      </w:r>
      <w:r w:rsidR="00E27F89" w:rsidRPr="00E27F89">
        <w:t>Figure 5</w:t>
      </w:r>
      <w:r w:rsidR="00132FE6">
        <w:fldChar w:fldCharType="end"/>
      </w:r>
      <w:r w:rsidR="00F56103" w:rsidRPr="00C042E3">
        <w:t>.</w:t>
      </w:r>
      <w:r w:rsidR="00F56103">
        <w:t xml:space="preserve">  </w:t>
      </w:r>
      <w:r w:rsidRPr="004A3CBF">
        <w:t xml:space="preserve">The </w:t>
      </w:r>
      <w:r w:rsidRPr="004A3CBF">
        <w:rPr>
          <w:i/>
          <w:iCs/>
        </w:rPr>
        <w:t>Rmax</w:t>
      </w:r>
      <w:r>
        <w:t xml:space="preserve"> values are binned in 5 </w:t>
      </w:r>
      <w:r w:rsidRPr="004A3CBF">
        <w:t xml:space="preserve">sm intervals, with the </w:t>
      </w:r>
      <w:r w:rsidRPr="004A3CBF">
        <w:rPr>
          <w:i/>
          <w:iCs/>
        </w:rPr>
        <w:t>x</w:t>
      </w:r>
      <w:r w:rsidRPr="004A3CBF">
        <w:t>-axis showing the end value of the interval.</w:t>
      </w:r>
    </w:p>
    <w:p w:rsidR="0035063B" w:rsidRDefault="0035063B">
      <w:pPr>
        <w:suppressAutoHyphens w:val="0"/>
        <w:rPr>
          <w:lang w:eastAsia="en-US"/>
        </w:rPr>
      </w:pPr>
      <w:r>
        <w:rPr>
          <w:lang w:eastAsia="en-US"/>
        </w:rPr>
        <w:br w:type="page"/>
      </w:r>
    </w:p>
    <w:p w:rsidR="00973BF9" w:rsidRDefault="00973BF9" w:rsidP="00973BF9">
      <w:pPr>
        <w:rPr>
          <w:lang w:eastAsia="en-US"/>
        </w:rPr>
      </w:pPr>
    </w:p>
    <w:p w:rsidR="0028203D" w:rsidRDefault="00DA1FA2" w:rsidP="0028203D">
      <w:pPr>
        <w:keepNext/>
        <w:jc w:val="center"/>
      </w:pPr>
      <w:r>
        <w:rPr>
          <w:noProof/>
          <w:lang w:eastAsia="en-US"/>
        </w:rPr>
        <w:drawing>
          <wp:inline distT="0" distB="0" distL="0" distR="0" wp14:anchorId="7974D5AD" wp14:editId="12364A62">
            <wp:extent cx="4064000" cy="2609850"/>
            <wp:effectExtent l="0" t="0" r="12700" b="0"/>
            <wp:docPr id="451" name="Chart 45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203D" w:rsidRDefault="0028203D" w:rsidP="0028203D">
      <w:pPr>
        <w:pStyle w:val="Caption"/>
        <w:jc w:val="center"/>
        <w:rPr>
          <w:rFonts w:asciiTheme="minorHAnsi" w:hAnsiTheme="minorHAnsi"/>
          <w:color w:val="auto"/>
          <w:sz w:val="22"/>
          <w:szCs w:val="22"/>
        </w:rPr>
      </w:pPr>
      <w:bookmarkStart w:id="1758" w:name="_Ref341093028"/>
      <w:bookmarkStart w:id="1759" w:name="_Toc340831336"/>
      <w:bookmarkStart w:id="1760" w:name="_Toc408490005"/>
      <w:bookmarkStart w:id="1761" w:name="_Toc402466504"/>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5</w:t>
      </w:r>
      <w:r w:rsidR="00B245D1">
        <w:rPr>
          <w:rFonts w:asciiTheme="minorHAnsi" w:hAnsiTheme="minorHAnsi"/>
          <w:color w:val="auto"/>
          <w:sz w:val="22"/>
          <w:szCs w:val="22"/>
        </w:rPr>
        <w:fldChar w:fldCharType="end"/>
      </w:r>
      <w:bookmarkEnd w:id="1758"/>
      <w:r w:rsidRPr="0028203D">
        <w:rPr>
          <w:rFonts w:asciiTheme="minorHAnsi" w:hAnsiTheme="minorHAnsi"/>
          <w:color w:val="auto"/>
          <w:sz w:val="22"/>
          <w:szCs w:val="22"/>
        </w:rPr>
        <w:t xml:space="preserve">. Observed and expected distribution for </w:t>
      </w:r>
      <w:r w:rsidRPr="0028203D">
        <w:rPr>
          <w:rFonts w:asciiTheme="minorHAnsi" w:hAnsiTheme="minorHAnsi"/>
          <w:i/>
          <w:color w:val="auto"/>
          <w:sz w:val="22"/>
          <w:szCs w:val="22"/>
        </w:rPr>
        <w:t>Rmax</w:t>
      </w:r>
      <w:r w:rsidRPr="0028203D">
        <w:rPr>
          <w:rFonts w:asciiTheme="minorHAnsi" w:hAnsiTheme="minorHAnsi"/>
          <w:color w:val="auto"/>
          <w:sz w:val="22"/>
          <w:szCs w:val="22"/>
        </w:rPr>
        <w:t>.  The x-axis is the radius in statute miles, and the y-axis is the frequency of occurrence.</w:t>
      </w:r>
      <w:bookmarkEnd w:id="1759"/>
      <w:bookmarkEnd w:id="1760"/>
      <w:bookmarkEnd w:id="1761"/>
    </w:p>
    <w:p w:rsidR="0028203D" w:rsidRDefault="0028203D" w:rsidP="0028203D">
      <w:r w:rsidRPr="004A3CBF">
        <w:t xml:space="preserve">An examination of the </w:t>
      </w:r>
      <w:r w:rsidRPr="004A3CBF">
        <w:rPr>
          <w:i/>
        </w:rPr>
        <w:t>Rmax</w:t>
      </w:r>
      <w:r>
        <w:t xml:space="preserve"> database shows that</w:t>
      </w:r>
      <w:r w:rsidRPr="004A3CBF">
        <w:t xml:space="preserve"> intense storms, essentially Category 5 storms, have rather small radii. Thermodynamic considerations </w:t>
      </w:r>
      <w:r>
        <w:t>(Willoughby,</w:t>
      </w:r>
      <w:r w:rsidRPr="004A3CBF">
        <w:t xml:space="preserve"> 1998) also suggest that smaller radii are more likely for these storms. Thus, we model Category 5 (</w:t>
      </w:r>
      <w:r w:rsidRPr="004A3CBF">
        <w:rPr>
          <w:i/>
        </w:rPr>
        <w:t>DelP</w:t>
      </w:r>
      <w:r w:rsidRPr="004A3CBF">
        <w:t xml:space="preserve">&gt;90 mb, where </w:t>
      </w:r>
      <w:r w:rsidRPr="004A3CBF">
        <w:rPr>
          <w:i/>
        </w:rPr>
        <w:t>DelP</w:t>
      </w:r>
      <w:r w:rsidRPr="004A3CBF">
        <w:t>=1013-</w:t>
      </w:r>
      <w:r w:rsidRPr="004A3CBF">
        <w:rPr>
          <w:i/>
        </w:rPr>
        <w:t>Pmin</w:t>
      </w:r>
      <w:r w:rsidRPr="004A3CBF">
        <w:t xml:space="preserve"> and </w:t>
      </w:r>
      <w:r w:rsidRPr="004A3CBF">
        <w:rPr>
          <w:i/>
        </w:rPr>
        <w:t>Pmin</w:t>
      </w:r>
      <w:r w:rsidRPr="004A3CBF">
        <w:t xml:space="preserve"> is the central pressure of the storm) storms using a gamma distribution, but with a smaller value of the</w:t>
      </w:r>
      <w:r>
        <w:t xml:space="preserve"> </w:t>
      </w:r>
      <w:r w:rsidRPr="007A0894">
        <w:rPr>
          <w:rFonts w:eastAsia="Lucida Grande"/>
          <w:i/>
        </w:rPr>
        <w:t>θ</w:t>
      </w:r>
      <w:r w:rsidRPr="004A3CBF">
        <w:t xml:space="preserve"> parameter, which yields a smaller mean </w:t>
      </w:r>
      <w:r w:rsidRPr="004A3CBF">
        <w:rPr>
          <w:i/>
        </w:rPr>
        <w:t>Rmax</w:t>
      </w:r>
      <w:r w:rsidRPr="004A3CBF">
        <w:t xml:space="preserve"> as well as smaller variance. We have found that for Category 1</w:t>
      </w:r>
      <w:r>
        <w:t>–</w:t>
      </w:r>
      <w:r w:rsidRPr="004A3CBF">
        <w:t>4 (</w:t>
      </w:r>
      <w:r w:rsidRPr="004A3CBF">
        <w:rPr>
          <w:i/>
        </w:rPr>
        <w:t>DelP</w:t>
      </w:r>
      <w:r w:rsidRPr="004A3CBF">
        <w:t xml:space="preserve">&lt;80) storms there is essentially no discernable dependence of </w:t>
      </w:r>
      <w:r w:rsidRPr="004A3CBF">
        <w:rPr>
          <w:i/>
        </w:rPr>
        <w:t>Rmax</w:t>
      </w:r>
      <w:r w:rsidRPr="004A3CBF">
        <w:t xml:space="preserve"> on central pressure. This is further verified by looking at the mean and variance of </w:t>
      </w:r>
      <w:r w:rsidRPr="004A3CBF">
        <w:rPr>
          <w:i/>
        </w:rPr>
        <w:t>Rmax</w:t>
      </w:r>
      <w:r>
        <w:t xml:space="preserve"> in each 10 </w:t>
      </w:r>
      <w:r w:rsidRPr="004A3CBF">
        <w:t>mb interval. Thus</w:t>
      </w:r>
      <w:r>
        <w:t>,</w:t>
      </w:r>
      <w:r w:rsidRPr="004A3CBF">
        <w:t xml:space="preserve"> we model Category 1</w:t>
      </w:r>
      <w:r>
        <w:t>–</w:t>
      </w:r>
      <w:r w:rsidRPr="004A3CBF">
        <w:t xml:space="preserve">4 storms with a single set of parameters. For a gamma distribution, the mean is given by </w:t>
      </w:r>
      <w:r w:rsidRPr="004C559E">
        <w:rPr>
          <w:i/>
        </w:rPr>
        <w:t>k</w:t>
      </w:r>
      <w:r w:rsidRPr="007A0894">
        <w:rPr>
          <w:rFonts w:eastAsia="Lucida Grande"/>
          <w:i/>
        </w:rPr>
        <w:t>θ</w:t>
      </w:r>
      <w:r w:rsidRPr="004A3CBF">
        <w:t xml:space="preserve">, and variance is </w:t>
      </w:r>
      <w:r w:rsidRPr="004C559E">
        <w:rPr>
          <w:i/>
        </w:rPr>
        <w:t>k</w:t>
      </w:r>
      <w:r w:rsidRPr="007A0894">
        <w:rPr>
          <w:rFonts w:eastAsia="Lucida Grande"/>
          <w:i/>
        </w:rPr>
        <w:t>θ</w:t>
      </w:r>
      <w:r w:rsidRPr="004C559E">
        <w:rPr>
          <w:i/>
          <w:vertAlign w:val="superscript"/>
        </w:rPr>
        <w:t>2</w:t>
      </w:r>
      <w:r w:rsidRPr="004A3CBF">
        <w:t xml:space="preserve">. For Category 5 storms, we adjust </w:t>
      </w:r>
      <w:r w:rsidRPr="007A0894">
        <w:rPr>
          <w:rFonts w:eastAsia="Lucida Grande"/>
          <w:i/>
        </w:rPr>
        <w:t>θ</w:t>
      </w:r>
      <w:r w:rsidRPr="004A3CBF">
        <w:t xml:space="preserve"> such that the mean is equal to the mean of the three Category 5 storms in the database: 1935 No Name, 1969 Camille</w:t>
      </w:r>
      <w:r>
        <w:t>,</w:t>
      </w:r>
      <w:r w:rsidRPr="004A3CBF">
        <w:t xml:space="preserve"> and 1992 Andrew.</w:t>
      </w:r>
      <w:r>
        <w:t xml:space="preserve"> </w:t>
      </w:r>
      <w:r w:rsidRPr="004A3CBF">
        <w:t xml:space="preserve">An intermediate zone between </w:t>
      </w:r>
      <w:r w:rsidRPr="004A3CBF">
        <w:rPr>
          <w:i/>
        </w:rPr>
        <w:t>DelP</w:t>
      </w:r>
      <w:r w:rsidRPr="004A3CBF">
        <w:t xml:space="preserve">=80 mb and </w:t>
      </w:r>
      <w:r w:rsidRPr="004A3CBF">
        <w:rPr>
          <w:i/>
        </w:rPr>
        <w:t>DelP</w:t>
      </w:r>
      <w:r w:rsidRPr="004A3CBF">
        <w:t>=90 mb is established where the mean of the distribution is linearly interpolated between the Category 1</w:t>
      </w:r>
      <w:r>
        <w:t>–</w:t>
      </w:r>
      <w:r w:rsidRPr="004A3CBF">
        <w:t xml:space="preserve">4 value and the Category 5 value. As the </w:t>
      </w:r>
      <w:r w:rsidRPr="007A0894">
        <w:rPr>
          <w:rFonts w:eastAsia="Lucida Grande"/>
          <w:i/>
        </w:rPr>
        <w:t>θ</w:t>
      </w:r>
      <w:r w:rsidRPr="004A3CBF">
        <w:t xml:space="preserve"> value is reduced, the variance is likewise reduced. Since there are insufficient observations to determine what the variance should be for Category 5 storms, we rely on the assumption that variance is ap</w:t>
      </w:r>
      <w:r>
        <w:t>propriately described by the re</w:t>
      </w:r>
      <w:r w:rsidRPr="004A3CBF">
        <w:t xml:space="preserve">scaled </w:t>
      </w:r>
      <w:r w:rsidRPr="007A0894">
        <w:rPr>
          <w:rFonts w:eastAsia="Lucida Grande"/>
          <w:i/>
        </w:rPr>
        <w:t>θ</w:t>
      </w:r>
      <w:r>
        <w:t>, via</w:t>
      </w:r>
      <w:r w:rsidRPr="004A3CBF">
        <w:t xml:space="preserve"> </w:t>
      </w:r>
      <w:r w:rsidRPr="004C559E">
        <w:rPr>
          <w:i/>
        </w:rPr>
        <w:t>k</w:t>
      </w:r>
      <w:r w:rsidRPr="007A0894">
        <w:rPr>
          <w:rFonts w:eastAsia="Lucida Grande"/>
          <w:i/>
        </w:rPr>
        <w:t>θ</w:t>
      </w:r>
      <w:r w:rsidRPr="004C559E">
        <w:rPr>
          <w:i/>
          <w:vertAlign w:val="superscript"/>
        </w:rPr>
        <w:t>2</w:t>
      </w:r>
      <w:r w:rsidRPr="004A3CBF">
        <w:t>.</w:t>
      </w:r>
    </w:p>
    <w:p w:rsidR="0028203D" w:rsidRDefault="0028203D" w:rsidP="0028203D"/>
    <w:p w:rsidR="0028203D" w:rsidRPr="0028203D" w:rsidRDefault="0028203D" w:rsidP="0028203D">
      <w:r w:rsidRPr="004A3CBF">
        <w:t xml:space="preserve">A simple method is used to generate the gamma-distributed values. A uniformly distributed variable, a product of the random number generator that is intrinsic to the FORTRAN compiler, is mapped onto the range of </w:t>
      </w:r>
      <w:r w:rsidRPr="004A3CBF">
        <w:rPr>
          <w:i/>
        </w:rPr>
        <w:t>Rmax</w:t>
      </w:r>
      <w:r w:rsidRPr="004A3CBF">
        <w:t xml:space="preserve"> values via the inverse cumulative gamma distribution function. For computational efficiency, a lookup table is used for the inverse cumulative gamma distribution function, with interpolation between table values.</w:t>
      </w:r>
      <w:r>
        <w:t xml:space="preserve">  </w:t>
      </w:r>
      <w:r w:rsidR="00132FE6">
        <w:fldChar w:fldCharType="begin"/>
      </w:r>
      <w:r w:rsidR="00132FE6">
        <w:instrText xml:space="preserve"> REF _Ref341093108 \h  \* MERGEFORMAT </w:instrText>
      </w:r>
      <w:r w:rsidR="00132FE6">
        <w:fldChar w:fldCharType="separate"/>
      </w:r>
      <w:r w:rsidR="00E27F89" w:rsidRPr="00E27F89">
        <w:t>Figure 6</w:t>
      </w:r>
      <w:r w:rsidR="00132FE6">
        <w:fldChar w:fldCharType="end"/>
      </w:r>
      <w:r w:rsidR="001667CD">
        <w:t xml:space="preserve"> </w:t>
      </w:r>
      <w:r w:rsidRPr="00C042E3">
        <w:t>sho</w:t>
      </w:r>
      <w:r w:rsidRPr="0028203D">
        <w:t xml:space="preserve">ws a test using 100,000 samples of </w:t>
      </w:r>
      <w:r w:rsidRPr="0028203D">
        <w:rPr>
          <w:i/>
        </w:rPr>
        <w:t>Rmax</w:t>
      </w:r>
      <w:r w:rsidRPr="0028203D">
        <w:t xml:space="preserve"> for Category 1–4 storms, binned in 1 sm intervals and compared with the expected values.</w:t>
      </w:r>
    </w:p>
    <w:p w:rsidR="0028203D" w:rsidRDefault="0028203D" w:rsidP="0028203D">
      <w:pPr>
        <w:rPr>
          <w:lang w:eastAsia="en-US"/>
        </w:rPr>
      </w:pPr>
    </w:p>
    <w:p w:rsidR="0028203D" w:rsidRDefault="0028203D" w:rsidP="0028203D">
      <w:pPr>
        <w:keepNext/>
        <w:jc w:val="center"/>
      </w:pPr>
      <w:r>
        <w:rPr>
          <w:noProof/>
          <w:lang w:eastAsia="en-US"/>
        </w:rPr>
        <w:drawing>
          <wp:inline distT="0" distB="0" distL="0" distR="0" wp14:anchorId="1595DD03" wp14:editId="314C7A5B">
            <wp:extent cx="5029200" cy="3152775"/>
            <wp:effectExtent l="19050" t="0" r="0" b="0"/>
            <wp:docPr id="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 cstate="print"/>
                    <a:srcRect/>
                    <a:stretch>
                      <a:fillRect/>
                    </a:stretch>
                  </pic:blipFill>
                  <pic:spPr bwMode="auto">
                    <a:xfrm>
                      <a:off x="0" y="0"/>
                      <a:ext cx="5029200" cy="3152775"/>
                    </a:xfrm>
                    <a:prstGeom prst="rect">
                      <a:avLst/>
                    </a:prstGeom>
                    <a:solidFill>
                      <a:srgbClr val="FFFFFF"/>
                    </a:solidFill>
                    <a:ln w="9525">
                      <a:noFill/>
                      <a:miter lim="800000"/>
                      <a:headEnd/>
                      <a:tailEnd/>
                    </a:ln>
                  </pic:spPr>
                </pic:pic>
              </a:graphicData>
            </a:graphic>
          </wp:inline>
        </w:drawing>
      </w:r>
    </w:p>
    <w:p w:rsidR="0028203D" w:rsidRPr="0028203D" w:rsidRDefault="0028203D" w:rsidP="0028203D">
      <w:pPr>
        <w:pStyle w:val="Caption"/>
        <w:jc w:val="center"/>
        <w:rPr>
          <w:rFonts w:asciiTheme="minorHAnsi" w:hAnsiTheme="minorHAnsi"/>
          <w:color w:val="auto"/>
          <w:sz w:val="22"/>
          <w:szCs w:val="22"/>
        </w:rPr>
      </w:pPr>
      <w:bookmarkStart w:id="1762" w:name="_Ref341093108"/>
      <w:bookmarkStart w:id="1763" w:name="_Toc340831337"/>
      <w:bookmarkStart w:id="1764" w:name="_Toc408490006"/>
      <w:bookmarkStart w:id="1765" w:name="_Toc402466505"/>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6</w:t>
      </w:r>
      <w:r w:rsidR="00B245D1">
        <w:rPr>
          <w:rFonts w:asciiTheme="minorHAnsi" w:hAnsiTheme="minorHAnsi"/>
          <w:color w:val="auto"/>
          <w:sz w:val="22"/>
          <w:szCs w:val="22"/>
        </w:rPr>
        <w:fldChar w:fldCharType="end"/>
      </w:r>
      <w:bookmarkEnd w:id="1762"/>
      <w:r w:rsidRPr="0028203D">
        <w:rPr>
          <w:rFonts w:asciiTheme="minorHAnsi" w:hAnsiTheme="minorHAnsi"/>
          <w:color w:val="auto"/>
          <w:sz w:val="22"/>
          <w:szCs w:val="22"/>
        </w:rPr>
        <w:t xml:space="preserve">. Comparison of 100,000 </w:t>
      </w:r>
      <w:r w:rsidRPr="0028203D">
        <w:rPr>
          <w:rFonts w:asciiTheme="minorHAnsi" w:hAnsiTheme="minorHAnsi"/>
          <w:i/>
          <w:color w:val="auto"/>
          <w:sz w:val="22"/>
          <w:szCs w:val="22"/>
        </w:rPr>
        <w:t>Rmax</w:t>
      </w:r>
      <w:r w:rsidRPr="0028203D">
        <w:rPr>
          <w:rFonts w:asciiTheme="minorHAnsi" w:hAnsiTheme="minorHAnsi"/>
          <w:color w:val="auto"/>
          <w:sz w:val="22"/>
          <w:szCs w:val="22"/>
        </w:rPr>
        <w:t xml:space="preserve"> values sampled from the gamma distribution for Category 1-4 storms to the expected values.</w:t>
      </w:r>
      <w:bookmarkEnd w:id="1763"/>
      <w:bookmarkEnd w:id="1764"/>
      <w:bookmarkEnd w:id="1765"/>
    </w:p>
    <w:p w:rsidR="00C042E3" w:rsidRDefault="00C042E3" w:rsidP="0028203D"/>
    <w:p w:rsidR="0028203D" w:rsidRPr="004A3CBF" w:rsidRDefault="0028203D" w:rsidP="0028203D">
      <w:r w:rsidRPr="004A3CBF">
        <w:t>For Category 5 and intermediate Category 4</w:t>
      </w:r>
      <w:r>
        <w:t>–</w:t>
      </w:r>
      <w:r w:rsidRPr="004A3CBF">
        <w:t xml:space="preserve">5 storms, we </w:t>
      </w:r>
      <w:r>
        <w:t>use</w:t>
      </w:r>
      <w:r w:rsidRPr="004A3CBF">
        <w:t xml:space="preserve"> the property that the gamma cumulative distribution function is a function of (</w:t>
      </w:r>
      <w:r w:rsidRPr="004A3CBF">
        <w:rPr>
          <w:i/>
        </w:rPr>
        <w:t>k</w:t>
      </w:r>
      <w:r w:rsidRPr="004A3CBF">
        <w:t>,</w:t>
      </w:r>
      <w:r w:rsidRPr="004A3CBF">
        <w:rPr>
          <w:i/>
        </w:rPr>
        <w:t>x</w:t>
      </w:r>
      <w:r>
        <w:t>/</w:t>
      </w:r>
      <w:r w:rsidRPr="007A0894">
        <w:rPr>
          <w:i/>
        </w:rPr>
        <w:t>θ</w:t>
      </w:r>
      <w:r>
        <w:t>). Thus, by re</w:t>
      </w:r>
      <w:r w:rsidRPr="004A3CBF">
        <w:t xml:space="preserve">scaling </w:t>
      </w:r>
      <w:r w:rsidRPr="007A0894">
        <w:rPr>
          <w:i/>
        </w:rPr>
        <w:t>θ</w:t>
      </w:r>
      <w:r w:rsidRPr="004A3CBF">
        <w:t xml:space="preserve">, we can use the same function (lookup table), but just rescale </w:t>
      </w:r>
      <w:r w:rsidRPr="004A3CBF">
        <w:rPr>
          <w:i/>
        </w:rPr>
        <w:t>x</w:t>
      </w:r>
      <w:r w:rsidRPr="004A3CBF">
        <w:t xml:space="preserve"> (</w:t>
      </w:r>
      <w:r w:rsidRPr="004A3CBF">
        <w:rPr>
          <w:i/>
        </w:rPr>
        <w:t>Rmax</w:t>
      </w:r>
      <w:r w:rsidRPr="004A3CBF">
        <w:t xml:space="preserve">). The rescaled </w:t>
      </w:r>
      <w:r w:rsidRPr="004A3CBF">
        <w:rPr>
          <w:i/>
        </w:rPr>
        <w:t>Rmax</w:t>
      </w:r>
      <w:r w:rsidRPr="004A3CBF">
        <w:t xml:space="preserve"> will </w:t>
      </w:r>
      <w:r>
        <w:t>still have a gamma distribution</w:t>
      </w:r>
      <w:r w:rsidRPr="004A3CBF">
        <w:t xml:space="preserve"> but with different mean and variance.</w:t>
      </w:r>
    </w:p>
    <w:p w:rsidR="0028203D" w:rsidRPr="004A3CBF" w:rsidRDefault="0028203D" w:rsidP="0028203D"/>
    <w:p w:rsidR="0028203D" w:rsidRPr="004A3CBF" w:rsidRDefault="0028203D" w:rsidP="0028203D">
      <w:r w:rsidRPr="004A3CBF">
        <w:t>The storms in the stochastic model will undergo central pressur</w:t>
      </w:r>
      <w:r>
        <w:t xml:space="preserve">e changes during the storm life </w:t>
      </w:r>
      <w:r w:rsidRPr="004A3CBF">
        <w:t xml:space="preserve">cycle. When a storm is generated, an appropriate </w:t>
      </w:r>
      <w:r w:rsidRPr="004A3CBF">
        <w:rPr>
          <w:i/>
        </w:rPr>
        <w:t>Rmax</w:t>
      </w:r>
      <w:r w:rsidRPr="004A3CBF">
        <w:t xml:space="preserve"> is sampled for the storm. </w:t>
      </w:r>
      <w:r>
        <w:t>To en</w:t>
      </w:r>
      <w:r w:rsidRPr="004A3CBF">
        <w:t xml:space="preserve">sure the appropriate mean values of </w:t>
      </w:r>
      <w:r w:rsidRPr="004A3CBF">
        <w:rPr>
          <w:i/>
        </w:rPr>
        <w:t>Rmax</w:t>
      </w:r>
      <w:r w:rsidRPr="004A3CBF">
        <w:t xml:space="preserve"> as pressure changes, the </w:t>
      </w:r>
      <w:r w:rsidRPr="004A3CBF">
        <w:rPr>
          <w:i/>
        </w:rPr>
        <w:t>Rmax</w:t>
      </w:r>
      <w:r w:rsidRPr="004A3CBF">
        <w:t xml:space="preserve"> is rescaled every time step as necessary.</w:t>
      </w:r>
      <w:r>
        <w:t xml:space="preserve"> </w:t>
      </w:r>
      <w:r w:rsidRPr="004A3CBF">
        <w:t xml:space="preserve">As long as the storm has </w:t>
      </w:r>
      <w:r w:rsidRPr="004A3CBF">
        <w:rPr>
          <w:i/>
        </w:rPr>
        <w:t>DelP</w:t>
      </w:r>
      <w:r w:rsidRPr="004A3CBF">
        <w:t xml:space="preserve"> &lt; 80 mb, there is in effect no rescaling. In the stochastic storm generator, we limit the range of </w:t>
      </w:r>
      <w:r w:rsidRPr="004A3CBF">
        <w:rPr>
          <w:i/>
        </w:rPr>
        <w:t>Rmax</w:t>
      </w:r>
      <w:r w:rsidRPr="004A3CBF">
        <w:t xml:space="preserve"> from 4 sm to </w:t>
      </w:r>
      <w:r w:rsidR="00DA1FA2">
        <w:t>12</w:t>
      </w:r>
      <w:r w:rsidRPr="004A3CBF">
        <w:t>0 sm.</w:t>
      </w:r>
    </w:p>
    <w:p w:rsidR="0028203D" w:rsidRPr="004A3CBF" w:rsidRDefault="0028203D" w:rsidP="0028203D"/>
    <w:p w:rsidR="0028203D" w:rsidRDefault="0028203D" w:rsidP="0028203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rsidR="0022636F" w:rsidRDefault="0022636F" w:rsidP="0028203D">
      <w:pPr>
        <w:rPr>
          <w:rFonts w:eastAsia="OpenSymbol" w:cs="OpenSymbol"/>
        </w:rPr>
      </w:pPr>
    </w:p>
    <w:p w:rsidR="00C042E3" w:rsidRDefault="00C042E3" w:rsidP="0022636F">
      <w:pPr>
        <w:rPr>
          <w:b/>
        </w:rPr>
      </w:pPr>
    </w:p>
    <w:p w:rsidR="00C042E3" w:rsidRDefault="00C042E3" w:rsidP="0022636F">
      <w:pPr>
        <w:rPr>
          <w:b/>
        </w:rPr>
      </w:pPr>
    </w:p>
    <w:p w:rsidR="0022636F" w:rsidRPr="00540F33" w:rsidRDefault="0022636F" w:rsidP="0022636F">
      <w:pPr>
        <w:rPr>
          <w:b/>
        </w:rPr>
      </w:pPr>
      <w:r>
        <w:rPr>
          <w:b/>
        </w:rPr>
        <w:t>Wind Field</w:t>
      </w:r>
      <w:r w:rsidRPr="00540F33">
        <w:rPr>
          <w:b/>
        </w:rPr>
        <w:t xml:space="preserve"> Model</w:t>
      </w:r>
    </w:p>
    <w:p w:rsidR="0022636F" w:rsidRDefault="0022636F" w:rsidP="0022636F"/>
    <w:p w:rsidR="0022636F" w:rsidRDefault="0022636F" w:rsidP="0022636F">
      <w:pPr>
        <w:rPr>
          <w:rFonts w:eastAsia="ヒラギノ明朝 Pro W3"/>
        </w:rPr>
      </w:pPr>
      <w:r w:rsidRPr="004A3CBF">
        <w:t>Once a simulated hurricane moves to within a threshold distance of a Florida</w:t>
      </w:r>
      <w:r>
        <w:t xml:space="preserve"> ZIP C</w:t>
      </w:r>
      <w:r w:rsidRPr="004A3CBF">
        <w:t xml:space="preserve">ode, the </w:t>
      </w:r>
      <w:r>
        <w:t>wind field</w:t>
      </w:r>
      <w:r w:rsidRPr="004A3CBF">
        <w:t xml:space="preserve"> model is turned on.</w:t>
      </w:r>
      <w:r>
        <w:t xml:space="preserve"> </w:t>
      </w:r>
      <w:r w:rsidRPr="004A3CBF">
        <w:t>The model is based on the slab boundary layer concept originally conceived by Ooyama (1969) and implemented by Shapiro (1983).</w:t>
      </w:r>
      <w:r>
        <w:t xml:space="preserve"> </w:t>
      </w:r>
      <w:r w:rsidRPr="004A3CBF">
        <w:t>Similar models based on this concept have been developed by Thompson and Cardone (1996)</w:t>
      </w:r>
      <w:r>
        <w:t>,</w:t>
      </w:r>
      <w:r w:rsidRPr="004A3CBF">
        <w:t xml:space="preserve"> </w:t>
      </w:r>
      <w:r>
        <w:t>Vickery et al. (1995</w:t>
      </w:r>
      <w:r w:rsidRPr="004A3CBF">
        <w:t>)</w:t>
      </w:r>
      <w:r>
        <w:t>, and Vickery et al. (2000a)</w:t>
      </w:r>
      <w:r w:rsidRPr="004A3CBF">
        <w:t>.</w:t>
      </w:r>
      <w:r>
        <w:t xml:space="preserve"> </w:t>
      </w:r>
      <w:r w:rsidRPr="004A3CBF">
        <w:t>The model is initialized by a boundary layer vortex in gradient balance. Gradient balance represents a circular flow caused by balance of forces on the flow whereby the inward directed pressure gradient force is balanced by outward directed Coriolis and centripetal accelerations.</w:t>
      </w:r>
      <w:r>
        <w:t xml:space="preserve"> </w:t>
      </w:r>
      <w:r w:rsidRPr="004A3CBF">
        <w:t xml:space="preserve">The coordinate system translates with the hurricane vortex moving at velocity </w:t>
      </w:r>
      <w:r w:rsidRPr="00034E61">
        <w:rPr>
          <w:bCs/>
          <w:i/>
          <w:iCs/>
        </w:rPr>
        <w:t>c</w:t>
      </w:r>
      <w:r w:rsidRPr="004A3CBF">
        <w:rPr>
          <w:rFonts w:eastAsia="ヒラギノ明朝 Pro W3"/>
        </w:rPr>
        <w:t>.</w:t>
      </w:r>
      <w:r>
        <w:rPr>
          <w:rFonts w:eastAsia="ヒラギノ明朝 Pro W3"/>
        </w:rPr>
        <w:t xml:space="preserve"> </w:t>
      </w:r>
      <w:r w:rsidRPr="004A3CBF">
        <w:rPr>
          <w:rFonts w:eastAsia="ヒラギノ明朝 Pro W3"/>
        </w:rPr>
        <w:t>The vortex translation is assumed to equal the geostrophic</w:t>
      </w:r>
      <w:r>
        <w:rPr>
          <w:rFonts w:eastAsia="ヒラギノ明朝 Pro W3"/>
        </w:rPr>
        <w:t xml:space="preserve"> flow associated with the large-</w:t>
      </w:r>
      <w:r w:rsidRPr="004A3CBF">
        <w:rPr>
          <w:rFonts w:eastAsia="ヒラギノ明朝 Pro W3"/>
        </w:rPr>
        <w:t>scale pressure gradient.</w:t>
      </w:r>
      <w:r>
        <w:rPr>
          <w:rFonts w:eastAsia="ヒラギノ明朝 Pro W3"/>
        </w:rPr>
        <w:t xml:space="preserve"> </w:t>
      </w:r>
      <w:r w:rsidRPr="004A3CBF">
        <w:rPr>
          <w:rFonts w:eastAsia="ヒラギノ明朝 Pro W3"/>
        </w:rPr>
        <w:t>In cylindrical coordinates that translate with the moving vortex, equations for a slab hurricane boundary layer under a p</w:t>
      </w:r>
      <w:r>
        <w:rPr>
          <w:rFonts w:eastAsia="ヒラギノ明朝 Pro W3"/>
        </w:rPr>
        <w:t>rescribed pressure gradient are</w:t>
      </w:r>
      <w:r w:rsidRPr="004A3CBF">
        <w:rPr>
          <w:rFonts w:eastAsia="ヒラギノ明朝 Pro W3"/>
        </w:rPr>
        <w:t xml:space="preserve"> </w:t>
      </w:r>
    </w:p>
    <w:p w:rsidR="0022636F" w:rsidRDefault="0022636F" w:rsidP="0022636F">
      <w:pPr>
        <w:rPr>
          <w:position w:val="-58"/>
        </w:rPr>
      </w:pPr>
    </w:p>
    <w:p w:rsidR="0022636F" w:rsidRPr="002E42A5" w:rsidRDefault="0022636F" w:rsidP="0022636F">
      <w:pPr>
        <w:jc w:val="center"/>
      </w:pPr>
      <m:oMathPara>
        <m:oMath>
          <m:r>
            <w:rPr>
              <w:rFonts w:ascii="Cambria Math" w:hAnsi="Cambria Math"/>
            </w:rPr>
            <m:t>u</m:t>
          </m:r>
          <m:f>
            <m:fPr>
              <m:ctrlPr>
                <w:rPr>
                  <w:rFonts w:ascii="Cambria Math" w:hAnsi="Cambria Math"/>
                  <w:i/>
                </w:rPr>
              </m:ctrlPr>
            </m:fPr>
            <m:num>
              <m:r>
                <w:rPr>
                  <w:rFonts w:ascii="Cambria Math" w:hAnsi="Cambria Math"/>
                </w:rPr>
                <m:t>∂u</m:t>
              </m:r>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fv+</m:t>
          </m:r>
          <m:f>
            <m:fPr>
              <m:ctrlPr>
                <w:rPr>
                  <w:rFonts w:ascii="Cambria Math" w:hAnsi="Cambria Math"/>
                  <w:i/>
                </w:rPr>
              </m:ctrlPr>
            </m:fPr>
            <m:num>
              <m:r>
                <w:rPr>
                  <w:rFonts w:ascii="Cambria Math" w:hAnsi="Cambria Math"/>
                </w:rPr>
                <m:t>v</m:t>
              </m:r>
            </m:num>
            <m:den>
              <m:r>
                <w:rPr>
                  <w:rFonts w:ascii="Cambria Math" w:hAnsi="Cambria Math"/>
                </w:rPr>
                <m:t>r</m:t>
              </m:r>
            </m:den>
          </m:f>
          <m:f>
            <m:fPr>
              <m:ctrlPr>
                <w:rPr>
                  <w:rFonts w:ascii="Cambria Math" w:hAnsi="Cambria Math"/>
                  <w:i/>
                </w:rPr>
              </m:ctrlPr>
            </m:fPr>
            <m:num>
              <m:r>
                <w:rPr>
                  <w:rFonts w:ascii="Cambria Math" w:hAnsi="Cambria Math"/>
                </w:rPr>
                <m:t>∂u</m:t>
              </m:r>
            </m:num>
            <m:den>
              <m:r>
                <w:rPr>
                  <w:rFonts w:ascii="Cambria Math" w:hAnsi="Cambria Math"/>
                </w:rPr>
                <m:t>∂ϕ</m:t>
              </m:r>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r</m:t>
              </m:r>
            </m:den>
          </m:f>
          <m:r>
            <w:rPr>
              <w:rFonts w:ascii="Cambria Math" w:hAnsi="Cambria Math"/>
            </w:rPr>
            <m:t>-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u-</m:t>
              </m:r>
              <m:f>
                <m:fPr>
                  <m:ctrlPr>
                    <w:rPr>
                      <w:rFonts w:ascii="Cambria Math" w:hAnsi="Cambria Math"/>
                      <w:i/>
                    </w:rPr>
                  </m:ctrlPr>
                </m:fPr>
                <m:num>
                  <m:r>
                    <w:rPr>
                      <w:rFonts w:ascii="Cambria Math" w:hAnsi="Cambria Math"/>
                    </w:rPr>
                    <m:t>u</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u</m:t>
              </m:r>
            </m:e>
          </m:d>
          <m:r>
            <w:rPr>
              <w:rFonts w:ascii="Cambria Math" w:hAnsi="Cambria Math"/>
            </w:rPr>
            <m:t>=0=</m:t>
          </m:r>
          <m:f>
            <m:fPr>
              <m:ctrlPr>
                <w:rPr>
                  <w:rFonts w:ascii="Cambria Math" w:hAnsi="Cambria Math"/>
                  <w:i/>
                </w:rPr>
              </m:ctrlPr>
            </m:fPr>
            <m:num>
              <m:r>
                <w:rPr>
                  <w:rFonts w:ascii="Cambria Math" w:hAnsi="Cambria Math"/>
                </w:rPr>
                <m:t>∂u</m:t>
              </m:r>
            </m:num>
            <m:den>
              <m:r>
                <w:rPr>
                  <w:rFonts w:ascii="Cambria Math" w:hAnsi="Cambria Math"/>
                </w:rPr>
                <m:t>∂t</m:t>
              </m:r>
            </m:den>
          </m:f>
        </m:oMath>
      </m:oMathPara>
    </w:p>
    <w:p w:rsidR="0022636F" w:rsidRDefault="0022636F" w:rsidP="0022636F">
      <w:pPr>
        <w:jc w:val="center"/>
        <w:rPr>
          <w:color w:val="000000"/>
          <w:kern w:val="1"/>
          <w:szCs w:val="20"/>
        </w:rPr>
      </w:pPr>
    </w:p>
    <w:p w:rsidR="0022636F" w:rsidRPr="004A3CBF" w:rsidRDefault="0022636F" w:rsidP="0022636F">
      <w:pPr>
        <w:jc w:val="center"/>
      </w:pPr>
      <m:oMathPara>
        <m:oMath>
          <m:r>
            <w:rPr>
              <w:rFonts w:ascii="Cambria Math" w:eastAsia="Times" w:hAnsi="Cambria Math"/>
              <w:color w:val="000000"/>
              <w:kern w:val="1"/>
              <w:szCs w:val="20"/>
            </w:rPr>
            <m:t>u</m:t>
          </m:r>
          <m:d>
            <m:dPr>
              <m:ctrlPr>
                <w:rPr>
                  <w:rFonts w:ascii="Cambria Math" w:eastAsia="Times" w:hAnsi="Cambria Math"/>
                  <w:i/>
                  <w:color w:val="000000"/>
                  <w:kern w:val="1"/>
                  <w:szCs w:val="20"/>
                </w:rPr>
              </m:ctrlPr>
            </m:dPr>
            <m:e>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e>
          </m:d>
          <m:r>
            <w:rPr>
              <w:rFonts w:ascii="Cambria Math" w:eastAsia="Times" w:hAnsi="Cambria Math"/>
              <w:color w:val="000000"/>
              <w:kern w:val="1"/>
              <w:szCs w:val="20"/>
            </w:rPr>
            <m:t>+fu+</m:t>
          </m:r>
          <m:f>
            <m:fPr>
              <m:ctrlPr>
                <w:rPr>
                  <w:rFonts w:ascii="Cambria Math" w:eastAsia="Times" w:hAnsi="Cambria Math"/>
                  <w:i/>
                  <w:color w:val="000000"/>
                  <w:kern w:val="1"/>
                  <w:szCs w:val="20"/>
                </w:rPr>
              </m:ctrlPr>
            </m:fPr>
            <m:num>
              <m:r>
                <w:rPr>
                  <w:rFonts w:ascii="Cambria Math" w:eastAsia="Times" w:hAnsi="Cambria Math"/>
                  <w:color w:val="000000"/>
                  <w:kern w:val="1"/>
                  <w:szCs w:val="20"/>
                </w:rPr>
                <m:t>v</m:t>
              </m:r>
            </m:num>
            <m:den>
              <m:r>
                <w:rPr>
                  <w:rFonts w:ascii="Cambria Math" w:eastAsia="Times" w:hAnsi="Cambria Math"/>
                  <w:color w:val="000000"/>
                  <w:kern w:val="1"/>
                  <w:szCs w:val="20"/>
                </w:rPr>
                <m:t>r</m:t>
              </m:r>
            </m:den>
          </m:f>
          <m:f>
            <m:fPr>
              <m:ctrlPr>
                <w:rPr>
                  <w:rFonts w:ascii="Cambria Math" w:hAnsi="Cambria Math"/>
                  <w:i/>
                </w:rPr>
              </m:ctrlPr>
            </m:fPr>
            <m:num>
              <m:r>
                <w:rPr>
                  <w:rFonts w:ascii="Cambria Math" w:hAnsi="Cambria Math"/>
                </w:rPr>
                <m:t>∂v</m:t>
              </m:r>
            </m:num>
            <m:den>
              <m:r>
                <w:rPr>
                  <w:rFonts w:ascii="Cambria Math" w:hAnsi="Cambria Math"/>
                </w:rPr>
                <m:t>∂ϕ</m:t>
              </m:r>
            </m:den>
          </m:f>
          <m:r>
            <w:rPr>
              <w:rFonts w:ascii="Cambria Math" w:hAnsi="Cambria Math"/>
            </w:rPr>
            <m:t>- 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v-</m:t>
              </m:r>
              <m:f>
                <m:fPr>
                  <m:ctrlPr>
                    <w:rPr>
                      <w:rFonts w:ascii="Cambria Math" w:hAnsi="Cambria Math"/>
                      <w:i/>
                    </w:rPr>
                  </m:ctrlPr>
                </m:fPr>
                <m:num>
                  <m:r>
                    <w:rPr>
                      <w:rFonts w:ascii="Cambria Math" w:hAnsi="Cambria Math"/>
                    </w:rPr>
                    <m:t>v</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v</m:t>
              </m:r>
            </m:e>
          </m:d>
          <m:r>
            <w:rPr>
              <w:rFonts w:ascii="Cambria Math" w:hAnsi="Cambria Math"/>
            </w:rPr>
            <m:t>=0=</m:t>
          </m:r>
          <m:f>
            <m:fPr>
              <m:ctrlPr>
                <w:rPr>
                  <w:rFonts w:ascii="Cambria Math" w:hAnsi="Cambria Math"/>
                  <w:i/>
                </w:rPr>
              </m:ctrlPr>
            </m:fPr>
            <m:num>
              <m:r>
                <w:rPr>
                  <w:rFonts w:ascii="Cambria Math" w:hAnsi="Cambria Math"/>
                </w:rPr>
                <m:t>∂v</m:t>
              </m:r>
            </m:num>
            <m:den>
              <m:r>
                <w:rPr>
                  <w:rFonts w:ascii="Cambria Math" w:hAnsi="Cambria Math"/>
                </w:rPr>
                <m:t>∂t</m:t>
              </m:r>
            </m:den>
          </m:f>
        </m:oMath>
      </m:oMathPara>
    </w:p>
    <w:p w:rsidR="0022636F" w:rsidRPr="004A3CBF" w:rsidRDefault="0022636F" w:rsidP="0022636F">
      <w:pPr>
        <w:rPr>
          <w:rFonts w:ascii="Times" w:eastAsia="Times" w:hAnsi="Times"/>
          <w:color w:val="000000"/>
          <w:kern w:val="1"/>
          <w:szCs w:val="20"/>
        </w:rPr>
      </w:pPr>
    </w:p>
    <w:p w:rsidR="0022636F" w:rsidRPr="004A3CBF" w:rsidRDefault="0022636F" w:rsidP="0022636F"/>
    <w:p w:rsidR="0022636F" w:rsidRPr="004A3CBF" w:rsidRDefault="0022636F" w:rsidP="0022636F">
      <w:pPr>
        <w:rPr>
          <w:rFonts w:eastAsia="ヒラギノ明朝 Pro W3"/>
        </w:rPr>
      </w:pPr>
      <w:r w:rsidRPr="004A3CBF">
        <w:t xml:space="preserve">where </w:t>
      </w:r>
      <w:r w:rsidRPr="004A3CBF">
        <w:rPr>
          <w:i/>
          <w:iCs/>
        </w:rPr>
        <w:t>u</w:t>
      </w:r>
      <w:r w:rsidRPr="004A3CBF">
        <w:t xml:space="preserve"> and </w:t>
      </w:r>
      <w:r w:rsidRPr="004A3CBF">
        <w:rPr>
          <w:i/>
          <w:iCs/>
        </w:rPr>
        <w:t>v</w:t>
      </w:r>
      <w:r w:rsidRPr="004A3CBF">
        <w:t xml:space="preserve"> are the respective radial and tangential wind componen</w:t>
      </w:r>
      <w:r>
        <w:t>ts relative to the moving storm;</w:t>
      </w:r>
      <w:r w:rsidRPr="004A3CBF">
        <w:t xml:space="preserve"> </w:t>
      </w:r>
      <w:r w:rsidRPr="004A3CBF">
        <w:rPr>
          <w:i/>
          <w:iCs/>
        </w:rPr>
        <w:t>p</w:t>
      </w:r>
      <w:r>
        <w:t xml:space="preserve"> is the sea </w:t>
      </w:r>
      <w:r w:rsidRPr="004A3CBF">
        <w:t>level pressure</w:t>
      </w:r>
      <w:r>
        <w:t>,</w:t>
      </w:r>
      <w:r w:rsidRPr="004A3CBF">
        <w:t xml:space="preserve"> which varies with radius (</w:t>
      </w:r>
      <w:r w:rsidRPr="004A3CBF">
        <w:rPr>
          <w:i/>
          <w:iCs/>
        </w:rPr>
        <w:t>r</w:t>
      </w:r>
      <w:r>
        <w:t>);</w:t>
      </w:r>
      <w:r w:rsidRPr="004A3CBF">
        <w:t xml:space="preserve"> </w:t>
      </w:r>
      <w:r w:rsidRPr="004A3CBF">
        <w:rPr>
          <w:i/>
          <w:iCs/>
        </w:rPr>
        <w:t>f</w:t>
      </w:r>
      <w:r w:rsidRPr="004A3CBF">
        <w:t xml:space="preserve"> is the Coriolis parameter</w:t>
      </w:r>
      <w:r>
        <w:t>, which varies with latitude;</w:t>
      </w:r>
      <w:r w:rsidRPr="004A3CBF">
        <w:t xml:space="preserve"> </w:t>
      </w:r>
      <w:r>
        <w:rPr>
          <w:i/>
        </w:rPr>
        <w:t>ϕ</w:t>
      </w:r>
      <w:r w:rsidRPr="004A3CBF">
        <w:t xml:space="preserve"> </w:t>
      </w:r>
      <w:r>
        <w:rPr>
          <w:rFonts w:eastAsia="ヒラギノ明朝 Pro W3"/>
        </w:rPr>
        <w:t>is the azimuthal coordinate;</w:t>
      </w:r>
      <w:r w:rsidRPr="004A3CBF">
        <w:rPr>
          <w:rFonts w:eastAsia="ヒラギノ明朝 Pro W3"/>
        </w:rPr>
        <w:t xml:space="preserve"> </w:t>
      </w:r>
      <w:r w:rsidRPr="004A3CBF">
        <w:rPr>
          <w:rFonts w:eastAsia="ヒラギノ明朝 Pro W3"/>
          <w:i/>
          <w:iCs/>
        </w:rPr>
        <w:t>K</w:t>
      </w:r>
      <w:r w:rsidRPr="004A3CBF">
        <w:rPr>
          <w:rFonts w:eastAsia="ヒラギノ明朝 Pro W3"/>
        </w:rPr>
        <w:t xml:space="preserve"> is</w:t>
      </w:r>
      <w:r>
        <w:rPr>
          <w:rFonts w:eastAsia="ヒラギノ明朝 Pro W3"/>
        </w:rPr>
        <w:t xml:space="preserve"> the eddy diffusion coefficient;</w:t>
      </w:r>
      <w:r w:rsidRPr="004A3CBF">
        <w:rPr>
          <w:rFonts w:eastAsia="ヒラギノ明朝 Pro W3"/>
        </w:rPr>
        <w:t xml:space="preserve"> and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u</w:t>
      </w:r>
      <w:r w:rsidRPr="004A3CBF">
        <w:rPr>
          <w:rFonts w:eastAsia="ヒラギノ明朝 Pro W3"/>
        </w:rPr>
        <w:t xml:space="preserve">),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v</w:t>
      </w:r>
      <w:r w:rsidRPr="004A3CBF">
        <w:rPr>
          <w:rFonts w:eastAsia="ヒラギノ明朝 Pro W3"/>
        </w:rPr>
        <w:t>) are frictional drag terms. All terms are assumed to be representative of means through the boundary layer.</w:t>
      </w:r>
      <w:r>
        <w:rPr>
          <w:rFonts w:eastAsia="ヒラギノ明朝 Pro W3"/>
        </w:rPr>
        <w:t xml:space="preserve"> </w:t>
      </w:r>
      <w:r w:rsidRPr="004A3CBF">
        <w:rPr>
          <w:rFonts w:eastAsia="ヒラギノ明朝 Pro W3"/>
        </w:rPr>
        <w:t xml:space="preserve">The motion of the vortex is determined by the modeled storm track. The symmetric pressure field </w:t>
      </w:r>
      <w:r w:rsidRPr="004A3CBF">
        <w:rPr>
          <w:rFonts w:eastAsia="ヒラギノ明朝 Pro W3"/>
          <w:i/>
          <w:iCs/>
        </w:rPr>
        <w:t>p</w:t>
      </w:r>
      <w:r w:rsidRPr="004A3CBF">
        <w:rPr>
          <w:rFonts w:eastAsia="ヒラギノ明朝 Pro W3"/>
        </w:rPr>
        <w:t>(</w:t>
      </w:r>
      <w:r w:rsidRPr="004A3CBF">
        <w:rPr>
          <w:rFonts w:eastAsia="ヒラギノ明朝 Pro W3"/>
          <w:i/>
          <w:iCs/>
        </w:rPr>
        <w:t>r</w:t>
      </w:r>
      <w:r w:rsidRPr="004A3CBF">
        <w:rPr>
          <w:rFonts w:eastAsia="ヒラギノ明朝 Pro W3"/>
        </w:rPr>
        <w:t>) is specified by the Holland (1980)</w:t>
      </w:r>
      <w:r>
        <w:rPr>
          <w:rFonts w:eastAsia="ヒラギノ明朝 Pro W3"/>
        </w:rPr>
        <w:t xml:space="preserve"> </w:t>
      </w:r>
      <w:r w:rsidRPr="004A3CBF">
        <w:rPr>
          <w:rFonts w:eastAsia="ヒラギノ明朝 Pro W3"/>
        </w:rPr>
        <w:t>pressure profile with the central pressure specified according to the intensity modeling in concert with the storm track.</w:t>
      </w:r>
      <w:r>
        <w:rPr>
          <w:rFonts w:eastAsia="ヒラギノ明朝 Pro W3"/>
        </w:rPr>
        <w:t xml:space="preserve"> </w:t>
      </w:r>
      <w:r w:rsidRPr="004A3CBF">
        <w:rPr>
          <w:rFonts w:eastAsia="ヒラギノ明朝 Pro W3"/>
        </w:rPr>
        <w:t xml:space="preserve">The model for the </w:t>
      </w:r>
      <w:r w:rsidRPr="007A0894">
        <w:rPr>
          <w:rFonts w:eastAsia="ヒラギノ明朝 Pro W3"/>
          <w:i/>
        </w:rPr>
        <w:t>Holland B</w:t>
      </w:r>
      <w:r w:rsidRPr="004A3CBF">
        <w:rPr>
          <w:rFonts w:eastAsia="ヒラギノ明朝 Pro W3"/>
        </w:rPr>
        <w:t xml:space="preserve"> pressure profile and the radius of maximum wind </w:t>
      </w:r>
      <w:r>
        <w:rPr>
          <w:rFonts w:eastAsia="ヒラギノ明朝 Pro W3"/>
        </w:rPr>
        <w:t>are described above. The wind field</w:t>
      </w:r>
      <w:r w:rsidRPr="004A3CBF">
        <w:rPr>
          <w:rFonts w:eastAsia="ヒラギノ明朝 Pro W3"/>
        </w:rPr>
        <w:t xml:space="preserve"> is solved on a polar grid with a 0.1 </w:t>
      </w:r>
      <w:r w:rsidRPr="004A3CBF">
        <w:rPr>
          <w:rFonts w:eastAsia="ヒラギノ明朝 Pro W3"/>
          <w:i/>
          <w:iCs/>
        </w:rPr>
        <w:t>R</w:t>
      </w:r>
      <w:r w:rsidRPr="004A3CBF">
        <w:rPr>
          <w:rFonts w:eastAsia="ヒラギノ明朝 Pro W3"/>
        </w:rPr>
        <w:t>/</w:t>
      </w:r>
      <w:r w:rsidRPr="004A3CBF">
        <w:rPr>
          <w:rFonts w:eastAsia="ヒラギノ明朝 Pro W3"/>
          <w:i/>
          <w:iCs/>
        </w:rPr>
        <w:t>Rmax</w:t>
      </w:r>
      <w:r w:rsidRPr="004A3CBF">
        <w:rPr>
          <w:rFonts w:eastAsia="ヒラギノ明朝 Pro W3"/>
        </w:rPr>
        <w:t xml:space="preserve"> resolution.</w:t>
      </w:r>
      <w:r>
        <w:rPr>
          <w:rFonts w:eastAsia="ヒラギノ明朝 Pro W3"/>
        </w:rPr>
        <w:t xml:space="preserve"> </w:t>
      </w:r>
      <w:r w:rsidRPr="004A3CBF">
        <w:rPr>
          <w:rFonts w:eastAsia="ヒラギノ明朝 Pro W3"/>
        </w:rPr>
        <w:t xml:space="preserve">The input </w:t>
      </w:r>
      <w:r w:rsidRPr="004A3CBF">
        <w:rPr>
          <w:rFonts w:eastAsia="ヒラギノ明朝 Pro W3"/>
          <w:i/>
          <w:iCs/>
        </w:rPr>
        <w:t>Rmax</w:t>
      </w:r>
      <w:r w:rsidRPr="004A3CBF">
        <w:rPr>
          <w:rFonts w:eastAsia="ヒラギノ明朝 Pro W3"/>
        </w:rPr>
        <w:t xml:space="preserve"> is adjusted to remove a bias c</w:t>
      </w:r>
      <w:r>
        <w:rPr>
          <w:rFonts w:eastAsia="ヒラギノ明朝 Pro W3"/>
        </w:rPr>
        <w:t>aused by a tendency of the wind field</w:t>
      </w:r>
      <w:r w:rsidRPr="004A3CBF">
        <w:rPr>
          <w:rFonts w:eastAsia="ヒラギノ明朝 Pro W3"/>
        </w:rPr>
        <w:t xml:space="preserve"> solution to place </w:t>
      </w:r>
      <w:r w:rsidRPr="004A3CBF">
        <w:rPr>
          <w:rFonts w:eastAsia="ヒラギノ明朝 Pro W3"/>
          <w:i/>
          <w:iCs/>
        </w:rPr>
        <w:t>Rmax</w:t>
      </w:r>
      <w:r w:rsidRPr="004A3CBF">
        <w:rPr>
          <w:rFonts w:eastAsia="ヒラギノ明朝 Pro W3"/>
        </w:rPr>
        <w:t xml:space="preserve"> one grid point radially outward from the input value. </w:t>
      </w:r>
    </w:p>
    <w:p w:rsidR="0022636F" w:rsidRPr="004A3CBF" w:rsidRDefault="0022636F" w:rsidP="0022636F"/>
    <w:p w:rsidR="0035063B" w:rsidRDefault="0022636F" w:rsidP="0022636F">
      <w:pPr>
        <w:rPr>
          <w:rFonts w:eastAsia="ヒラギノ明朝 Pro W3"/>
        </w:rPr>
      </w:pPr>
      <w:r>
        <w:rPr>
          <w:rFonts w:eastAsia="ヒラギノ明朝 Pro W3"/>
        </w:rPr>
        <w:t>The marine surface winds from the slab model are adjusted to land surface winds using a surface friction model. The FPHLM includes the ability to model losses at the "street level." To incorporate this feature, the treatment of land surface friction in the model has been enhanced to provide surface winds at high resolution and to take advantage of recent developments in hurricane boundary layer theory. The 10-minute winds from the slab model are interpolated to a 1 km (0.62 sm) fixed grid</w:t>
      </w:r>
      <w:r w:rsidRPr="00B87DE3">
        <w:rPr>
          <w:rFonts w:eastAsia="ヒラギノ明朝 Pro W3"/>
        </w:rPr>
        <w:t xml:space="preserve"> </w:t>
      </w:r>
      <w:r>
        <w:rPr>
          <w:rFonts w:eastAsia="ヒラギノ明朝 Pro W3"/>
        </w:rPr>
        <w:t xml:space="preserve">covering the entire state of Florida at every time step to obtain a wind swath for each storm. Surface friction is modeled using an effective roughness model (Axe, 2004) based on the Source Area Model of Schmidt and Oke (1990) that takes into account upstream surface roughness elements. The surface roughness elements are derived from the Multi-Resolution </w:t>
      </w:r>
      <w:r w:rsidR="00DA1FA2" w:rsidRPr="00DA1FA2">
        <w:rPr>
          <w:rFonts w:eastAsia="ヒラギノ明朝 Pro W3"/>
        </w:rPr>
        <w:t>Land</w:t>
      </w:r>
      <w:r w:rsidR="00DA1FA2" w:rsidRPr="001B0A15">
        <w:rPr>
          <w:rFonts w:eastAsia="ヒラギノ明朝 Pro W3"/>
        </w:rPr>
        <w:t xml:space="preserve"> Characteristics Consortium</w:t>
      </w:r>
      <w:r>
        <w:rPr>
          <w:rFonts w:eastAsia="ヒラギノ明朝 Pro W3"/>
        </w:rPr>
        <w:t xml:space="preserve"> (MRLC) National Land Classification Database (NLCD) 20</w:t>
      </w:r>
      <w:r w:rsidR="00DA1FA2">
        <w:rPr>
          <w:rFonts w:eastAsia="ヒラギノ明朝 Pro W3"/>
        </w:rPr>
        <w:t>1</w:t>
      </w:r>
      <w:r>
        <w:rPr>
          <w:rFonts w:eastAsia="ヒラギノ明朝 Pro W3"/>
        </w:rPr>
        <w:t>1 land cover/land use dataset (</w:t>
      </w:r>
      <w:r w:rsidR="00F66FDF">
        <w:rPr>
          <w:rFonts w:eastAsia="ヒラギノ明朝 Pro W3"/>
        </w:rPr>
        <w:t>Jin</w:t>
      </w:r>
      <w:r w:rsidR="00DA1FA2">
        <w:rPr>
          <w:rFonts w:eastAsia="ヒラギノ明朝 Pro W3"/>
        </w:rPr>
        <w:t xml:space="preserve"> </w:t>
      </w:r>
      <w:r>
        <w:rPr>
          <w:rFonts w:eastAsia="ヒラギノ明朝 Pro W3"/>
        </w:rPr>
        <w:t>et al., 20</w:t>
      </w:r>
      <w:r w:rsidR="00DA1FA2">
        <w:rPr>
          <w:rFonts w:eastAsia="ヒラギノ明朝 Pro W3"/>
        </w:rPr>
        <w:t>13</w:t>
      </w:r>
      <w:r>
        <w:rPr>
          <w:rFonts w:eastAsia="ヒラギノ明朝 Pro W3"/>
        </w:rPr>
        <w:t>) and the Statewide 2004</w:t>
      </w:r>
      <w:r w:rsidR="00DA1FA2">
        <w:rPr>
          <w:rFonts w:eastAsia="ヒラギノ明朝 Pro W3"/>
        </w:rPr>
        <w:t>-2011</w:t>
      </w:r>
      <w:r>
        <w:rPr>
          <w:rFonts w:eastAsia="ヒラギノ明朝 Pro W3"/>
        </w:rPr>
        <w:t xml:space="preserve"> Florida Water Management District land use classification data (available from the Florida </w:t>
      </w:r>
    </w:p>
    <w:p w:rsidR="0022636F" w:rsidRDefault="0022636F" w:rsidP="0022636F">
      <w:pPr>
        <w:rPr>
          <w:rFonts w:eastAsia="ヒラギノ明朝 Pro W3"/>
        </w:rPr>
      </w:pPr>
      <w:r>
        <w:rPr>
          <w:rFonts w:eastAsia="ヒラギノ明朝 Pro W3"/>
        </w:rPr>
        <w:t>Department of Environmental Protection). The effective roughness elements are computed for eight incoming wind directions on a grid of approximately 90 m (295 ft) resolution covering the entire state of Florida.</w:t>
      </w:r>
    </w:p>
    <w:p w:rsidR="0022636F" w:rsidRDefault="0022636F" w:rsidP="0022636F">
      <w:pPr>
        <w:rPr>
          <w:rFonts w:eastAsia="ヒラギノ明朝 Pro W3"/>
        </w:rPr>
      </w:pPr>
    </w:p>
    <w:p w:rsidR="0022636F" w:rsidRDefault="0022636F" w:rsidP="0022636F">
      <w:pPr>
        <w:rPr>
          <w:rFonts w:eastAsia="ヒラギノ明朝 Pro W3"/>
        </w:rPr>
      </w:pPr>
      <w:r>
        <w:rPr>
          <w:rFonts w:eastAsia="ヒラギノ明朝 Pro W3"/>
        </w:rPr>
        <w:t>For modeling losses at the ZIP Code level, the effective roughness elements are aggregated over the ZIP Code by a weighted summation of the roughness elements according to population density determined from census block data.</w:t>
      </w:r>
      <w:r w:rsidR="00675A2F">
        <w:rPr>
          <w:rFonts w:eastAsia="ヒラギノ明朝 Pro W3"/>
        </w:rPr>
        <w:t xml:space="preserve">  </w:t>
      </w:r>
      <w:r>
        <w:rPr>
          <w:rFonts w:eastAsia="ヒラギノ明朝 Pro W3"/>
        </w:rPr>
        <w:t>The methodology for converting marine winds to actual terrain winds is based on Powell et al. (2003) and Vickery et al. (2009). This method assumes that wind at the top of the marine boundary layer is similar to the wind at the top of the boundary layer over land, and a modified log-wind profile is then used to determine the wind near the land surface. The winds are computed at various height levels that are needed for the vulnerability functions for residential and commercial residential structures.</w:t>
      </w:r>
    </w:p>
    <w:p w:rsidR="0022636F" w:rsidRDefault="0022636F" w:rsidP="0022636F">
      <w:pPr>
        <w:rPr>
          <w:rFonts w:eastAsia="ヒラギノ明朝 Pro W3"/>
        </w:rPr>
      </w:pPr>
    </w:p>
    <w:p w:rsidR="0022636F" w:rsidRDefault="0022636F" w:rsidP="0022636F">
      <w:r>
        <w:rPr>
          <w:rFonts w:eastAsia="ヒラギノ明朝 Pro W3"/>
        </w:rPr>
        <w:t xml:space="preserve">The effect of the sea-land transition of hurricane winds coming onshore is modeled by modifying the terrain conversion methodology of Vickery et al. (2009). This modification is based on the concept of an internal boundary layer (IBL) </w:t>
      </w:r>
      <w:r w:rsidRPr="007A0894">
        <w:rPr>
          <w:rFonts w:eastAsia="ヒラギノ明朝 Pro W3"/>
          <w:noProof/>
        </w:rPr>
        <w:t>(Arya, 1988)</w:t>
      </w:r>
      <w:r>
        <w:rPr>
          <w:rFonts w:eastAsia="ヒラギノ明朝 Pro W3"/>
        </w:rPr>
        <w:t xml:space="preserve"> that develops as wind transitions from smooth to rough surface conditions. Winds above the IBL are assumed to be in equilibrium with marine roughness. In the equilibrium layer (EL), defined to be one-tenth of the IBL, the winds are assumed to be in equilibrium with the local effective roughness. Between the EL and IBL the winds are assumed to be in equilibrium with vertically varying step-wise changes in roughness associated with upstream surface conditions. This concept </w:t>
      </w:r>
      <w:r w:rsidR="00DA1FA2" w:rsidRPr="001B0A15">
        <w:rPr>
          <w:rFonts w:eastAsia="ヒラギノ明朝 Pro W3"/>
        </w:rPr>
        <w:t>of multiple equilibrium layers</w:t>
      </w:r>
      <w:r w:rsidRPr="001B0A15">
        <w:rPr>
          <w:rFonts w:eastAsia="ヒラギノ明朝 Pro W3"/>
        </w:rPr>
        <w:t xml:space="preserve"> </w:t>
      </w:r>
      <w:r>
        <w:rPr>
          <w:rFonts w:eastAsia="ヒラギノ明朝 Pro W3"/>
        </w:rPr>
        <w:t>is similar in philosophy to the method prescribed by the Engineering Sciences Data Unit (ESDU). The coastal transition function produces wind transitions that are very close to the ESDU and modified ESDU values reported in Vickery et al. (2009).</w:t>
      </w:r>
    </w:p>
    <w:p w:rsidR="0022636F" w:rsidRDefault="0022636F" w:rsidP="0022636F"/>
    <w:p w:rsidR="0022636F" w:rsidRDefault="0022636F" w:rsidP="0022636F">
      <w:pPr>
        <w:jc w:val="center"/>
        <w:rPr>
          <w:b/>
        </w:rPr>
      </w:pPr>
      <w:r w:rsidRPr="00540F33">
        <w:rPr>
          <w:b/>
        </w:rPr>
        <w:t>VULNERABILITY COMPONENT: PERSONAL RESIDENTIAL MODEL</w:t>
      </w:r>
    </w:p>
    <w:p w:rsidR="0022636F" w:rsidRDefault="0022636F" w:rsidP="0022636F"/>
    <w:p w:rsidR="0059758B" w:rsidRDefault="00752DCC" w:rsidP="0022636F">
      <w:r w:rsidRPr="00BF41C7">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w:t>
      </w:r>
      <w:r>
        <w:t>, 2012</w:t>
      </w:r>
      <w:r w:rsidRPr="00BF41C7">
        <w:t>; Cope, 2004; Cope et al., 2003a, 2003b, 2004b, 2005; Gurley et al., 2003, Torkian at al., 2011</w:t>
      </w:r>
      <w:r>
        <w:t>, 2014</w:t>
      </w:r>
      <w:r w:rsidRPr="00BF41C7">
        <w:t>).</w:t>
      </w:r>
    </w:p>
    <w:p w:rsidR="0022636F" w:rsidRPr="009011B4" w:rsidRDefault="0022636F" w:rsidP="0022636F"/>
    <w:p w:rsidR="0022636F" w:rsidRPr="007A0894" w:rsidRDefault="0022636F" w:rsidP="0022636F">
      <w:pPr>
        <w:rPr>
          <w:b/>
        </w:rPr>
      </w:pPr>
      <w:r w:rsidRPr="007A0894">
        <w:rPr>
          <w:b/>
        </w:rPr>
        <w:t>Exposure Study</w:t>
      </w:r>
    </w:p>
    <w:p w:rsidR="0022636F" w:rsidRPr="00045DB6" w:rsidRDefault="0022636F" w:rsidP="0022636F"/>
    <w:p w:rsidR="00752DCC" w:rsidRDefault="00752DCC" w:rsidP="00752DCC">
      <w:r>
        <w:t>Personal residential single-family home buildings (PRB), either site built (</w:t>
      </w:r>
      <w:r w:rsidR="00132FE6">
        <w:fldChar w:fldCharType="begin"/>
      </w:r>
      <w:r w:rsidR="00132FE6">
        <w:instrText xml:space="preserve"> REF _Ref341093139 \h  \* MERGEFORMAT </w:instrText>
      </w:r>
      <w:r w:rsidR="00132FE6">
        <w:fldChar w:fldCharType="separate"/>
      </w:r>
      <w:r w:rsidR="00E27F89" w:rsidRPr="00E27F89">
        <w:t>Figure 7</w:t>
      </w:r>
      <w:r w:rsidR="00132FE6">
        <w:fldChar w:fldCharType="end"/>
      </w:r>
      <w:r>
        <w:t>) or manufactured (</w:t>
      </w:r>
      <w:r w:rsidR="00132FE6">
        <w:fldChar w:fldCharType="begin"/>
      </w:r>
      <w:r w:rsidR="00132FE6">
        <w:instrText xml:space="preserve"> REF _Ref341093205 \h  \* MERGEFORMAT </w:instrText>
      </w:r>
      <w:r w:rsidR="00132FE6">
        <w:fldChar w:fldCharType="separate"/>
      </w:r>
      <w:r w:rsidR="00E27F89" w:rsidRPr="00E27F89">
        <w:t>Figure 8</w:t>
      </w:r>
      <w:r w:rsidR="00132FE6">
        <w:fldChar w:fldCharType="end"/>
      </w:r>
      <w:r>
        <w:t>), are categorized into typical generic groups with similar structural characteristics, layout, and materials within each group. These buildings can suffer substantial external structural damage (in addition to envelope and interior damage), including collapse under hurricane winds. The approach to assessing damage for each of these building types is to model the building as a whole so that interactions among components can be accounted for. The models are intended to represent the majority of the PRB’s in Florida.</w:t>
      </w:r>
    </w:p>
    <w:p w:rsidR="00752DCC" w:rsidRDefault="00752DCC" w:rsidP="00752DCC"/>
    <w:p w:rsidR="00752DCC" w:rsidRDefault="00752DCC" w:rsidP="00752DCC">
      <w:pPr>
        <w:widowControl w:val="0"/>
      </w:pPr>
      <w:r>
        <w:t>An extensive survey of the Florida building stock was carried out to develop a manageable number of building models that represent the majority of the Florida residential building stock. The modelers analyzed several sources of data for building stock information. One source was the Florida Hurricane Catastrophe Fund (FHCF) exposure database. Another source was the Florida counties’ property tax appraisers’ databases. Although the database contents and format vary county to county, many of these databases contain the structural information needed to define common structural types. The 52 most populous counties were contacted to acquire their tax appraiser database, producing information from 33 counties. These 33 counties account for more than 90% of Florida’s population. The residential buildings in each county database were divided into single-family residential buildings and mobile homes.</w:t>
      </w:r>
    </w:p>
    <w:p w:rsidR="00752DCC" w:rsidRDefault="00752DCC" w:rsidP="00752DCC">
      <w:pPr>
        <w:widowControl w:val="0"/>
      </w:pPr>
    </w:p>
    <w:p w:rsidR="0022636F" w:rsidRPr="0022636F" w:rsidRDefault="00752DCC" w:rsidP="00752DCC">
      <w:r>
        <w:t>County property tax appraiser (CPTA) databases contain large quantities of building information, and it was necessary to extract those characteristics related to the vulnerability of buildings to wind. The available building characteristics vary from county to county and include some combination of the following: exterior wall material, interior wall material, roof shape, roof cover, floor covering, foundation, opening protection, year built, number of stories, area per floor, area per unit, and geometry of the building. The parameters important for modeling are roof cover, roof shape, exterior wall material, number of stories, year built, and building area. For each of these categories, the authors extracted statistical information. The dependency between critical building characteristics was also investigated. For example, it was found that roof shape and area of the building are strongly dependent on the year built. The survey statistics were calculated for different eras to account for the correlation between various factors and year built.</w:t>
      </w:r>
    </w:p>
    <w:p w:rsidR="0022636F" w:rsidRDefault="0022636F" w:rsidP="0022636F">
      <w:pPr>
        <w:keepNext/>
        <w:jc w:val="center"/>
      </w:pPr>
      <w:r>
        <w:object w:dxaOrig="11312" w:dyaOrig="7754">
          <v:shape id="_x0000_i1036" type="#_x0000_t75" style="width:208.5pt;height:189pt" o:ole="">
            <v:imagedata r:id="rId38" o:title=""/>
          </v:shape>
          <o:OLEObject Type="Embed" ProgID="PBrush" ShapeID="_x0000_i1036" DrawAspect="Content" ObjectID="_1482253257" r:id="rId39"/>
        </w:object>
      </w:r>
    </w:p>
    <w:p w:rsidR="0028203D" w:rsidRPr="0022636F" w:rsidRDefault="0022636F" w:rsidP="0022636F">
      <w:pPr>
        <w:pStyle w:val="Caption"/>
        <w:jc w:val="center"/>
        <w:rPr>
          <w:rFonts w:asciiTheme="minorHAnsi" w:hAnsiTheme="minorHAnsi"/>
          <w:color w:val="auto"/>
          <w:sz w:val="22"/>
          <w:szCs w:val="22"/>
        </w:rPr>
      </w:pPr>
      <w:bookmarkStart w:id="1766" w:name="_Ref341093139"/>
      <w:bookmarkStart w:id="1767" w:name="_Toc340831338"/>
      <w:bookmarkStart w:id="1768" w:name="_Toc408490007"/>
      <w:bookmarkStart w:id="1769" w:name="_Toc402466506"/>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7</w:t>
      </w:r>
      <w:r w:rsidR="00B245D1">
        <w:rPr>
          <w:rFonts w:asciiTheme="minorHAnsi" w:hAnsiTheme="minorHAnsi"/>
          <w:color w:val="auto"/>
          <w:sz w:val="22"/>
          <w:szCs w:val="22"/>
        </w:rPr>
        <w:fldChar w:fldCharType="end"/>
      </w:r>
      <w:bookmarkEnd w:id="1766"/>
      <w:r w:rsidRPr="0022636F">
        <w:rPr>
          <w:rFonts w:asciiTheme="minorHAnsi" w:hAnsiTheme="minorHAnsi"/>
          <w:color w:val="auto"/>
          <w:sz w:val="22"/>
          <w:szCs w:val="22"/>
        </w:rPr>
        <w:t>. Typical single-family homes (Google Earth).</w:t>
      </w:r>
      <w:bookmarkEnd w:id="1767"/>
      <w:bookmarkEnd w:id="1768"/>
      <w:bookmarkEnd w:id="1769"/>
    </w:p>
    <w:p w:rsidR="0022636F" w:rsidRDefault="0022636F" w:rsidP="0022636F">
      <w:pPr>
        <w:keepNext/>
        <w:jc w:val="center"/>
      </w:pPr>
      <w:r>
        <w:object w:dxaOrig="13708" w:dyaOrig="7499">
          <v:shape id="_x0000_i1037" type="#_x0000_t75" style="width:223.5pt;height:114.75pt" o:ole="">
            <v:imagedata r:id="rId40" o:title=""/>
          </v:shape>
          <o:OLEObject Type="Embed" ProgID="PBrush" ShapeID="_x0000_i1037" DrawAspect="Content" ObjectID="_1482253258" r:id="rId41"/>
        </w:object>
      </w:r>
    </w:p>
    <w:p w:rsidR="0022636F" w:rsidRDefault="0022636F" w:rsidP="0022636F">
      <w:pPr>
        <w:pStyle w:val="Caption"/>
        <w:jc w:val="center"/>
        <w:rPr>
          <w:rFonts w:asciiTheme="minorHAnsi" w:hAnsiTheme="minorHAnsi"/>
          <w:color w:val="auto"/>
          <w:sz w:val="22"/>
          <w:szCs w:val="22"/>
        </w:rPr>
      </w:pPr>
      <w:bookmarkStart w:id="1770" w:name="_Ref341093205"/>
      <w:bookmarkStart w:id="1771" w:name="_Toc340831339"/>
      <w:bookmarkStart w:id="1772" w:name="_Toc408490008"/>
      <w:bookmarkStart w:id="1773" w:name="_Toc402466507"/>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8</w:t>
      </w:r>
      <w:r w:rsidR="00B245D1">
        <w:rPr>
          <w:rFonts w:asciiTheme="minorHAnsi" w:hAnsiTheme="minorHAnsi"/>
          <w:color w:val="auto"/>
          <w:sz w:val="22"/>
          <w:szCs w:val="22"/>
        </w:rPr>
        <w:fldChar w:fldCharType="end"/>
      </w:r>
      <w:bookmarkEnd w:id="1770"/>
      <w:r w:rsidRPr="0022636F">
        <w:rPr>
          <w:rFonts w:asciiTheme="minorHAnsi" w:hAnsiTheme="minorHAnsi"/>
          <w:color w:val="auto"/>
          <w:sz w:val="22"/>
          <w:szCs w:val="22"/>
        </w:rPr>
        <w:t>. Manufactured homes (Google Earth).</w:t>
      </w:r>
      <w:bookmarkEnd w:id="1771"/>
      <w:bookmarkEnd w:id="1772"/>
      <w:bookmarkEnd w:id="1773"/>
    </w:p>
    <w:p w:rsidR="0022636F" w:rsidRDefault="00752DCC" w:rsidP="0022636F">
      <w:r>
        <w:t xml:space="preserve">The modelers divided Florida into four regions: North, Central, South, and the Keys. Geography and the statistics from the Florida Hurricane Catastrophe Fund (FHCF) provided guidance for defining regions that would have a similar building mix. For example, North Florida has primarily wood frame houses while South Florida primarily has masonry houses.  </w:t>
      </w:r>
      <w:r w:rsidR="00132FE6">
        <w:fldChar w:fldCharType="begin"/>
      </w:r>
      <w:r w:rsidR="00132FE6">
        <w:instrText xml:space="preserve"> REF _Ref341093238 \h  \* MERGEFORMAT </w:instrText>
      </w:r>
      <w:r w:rsidR="00132FE6">
        <w:fldChar w:fldCharType="separate"/>
      </w:r>
      <w:r w:rsidR="00E27F89" w:rsidRPr="00E27F89">
        <w:t>Figure 9</w:t>
      </w:r>
      <w:r w:rsidR="00132FE6">
        <w:fldChar w:fldCharType="end"/>
      </w:r>
      <w:r>
        <w:t xml:space="preserve"> shows the regions. Each county for which data were available is marked with a star and shaded.</w:t>
      </w:r>
    </w:p>
    <w:p w:rsidR="0022636F" w:rsidRDefault="0059758B" w:rsidP="0022636F">
      <w:pPr>
        <w:keepNext/>
        <w:jc w:val="center"/>
      </w:pPr>
      <w:r>
        <w:rPr>
          <w:noProof/>
          <w:lang w:eastAsia="en-US"/>
        </w:rPr>
        <w:drawing>
          <wp:inline distT="0" distB="0" distL="0" distR="0" wp14:anchorId="5DFECCB9" wp14:editId="1300C2FB">
            <wp:extent cx="5076825" cy="4724400"/>
            <wp:effectExtent l="0" t="0" r="9525" b="0"/>
            <wp:docPr id="35" name="Picture 9" descr="blue colored counties"/>
            <wp:cNvGraphicFramePr/>
            <a:graphic xmlns:a="http://schemas.openxmlformats.org/drawingml/2006/main">
              <a:graphicData uri="http://schemas.openxmlformats.org/drawingml/2006/picture">
                <pic:pic xmlns:pic="http://schemas.openxmlformats.org/drawingml/2006/picture">
                  <pic:nvPicPr>
                    <pic:cNvPr id="35" name="Picture 9" descr="blue colored counties"/>
                    <pic:cNvPicPr/>
                  </pic:nvPicPr>
                  <pic:blipFill>
                    <a:blip r:embed="rId42"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p>
    <w:p w:rsidR="0022636F" w:rsidRPr="0022636F" w:rsidRDefault="0022636F" w:rsidP="0022636F">
      <w:pPr>
        <w:pStyle w:val="Caption"/>
        <w:jc w:val="center"/>
        <w:rPr>
          <w:rFonts w:asciiTheme="minorHAnsi" w:hAnsiTheme="minorHAnsi"/>
          <w:color w:val="auto"/>
          <w:sz w:val="22"/>
          <w:szCs w:val="22"/>
        </w:rPr>
      </w:pPr>
      <w:bookmarkStart w:id="1774" w:name="_Ref341093238"/>
      <w:bookmarkStart w:id="1775" w:name="_Toc340831340"/>
      <w:bookmarkStart w:id="1776" w:name="_Toc408490009"/>
      <w:bookmarkStart w:id="1777" w:name="_Toc402466508"/>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9</w:t>
      </w:r>
      <w:r w:rsidR="00B245D1">
        <w:rPr>
          <w:rFonts w:asciiTheme="minorHAnsi" w:hAnsiTheme="minorHAnsi"/>
          <w:color w:val="auto"/>
          <w:sz w:val="22"/>
          <w:szCs w:val="22"/>
        </w:rPr>
        <w:fldChar w:fldCharType="end"/>
      </w:r>
      <w:bookmarkEnd w:id="1774"/>
      <w:r w:rsidRPr="0022636F">
        <w:rPr>
          <w:rFonts w:asciiTheme="minorHAnsi" w:hAnsiTheme="minorHAnsi"/>
          <w:color w:val="auto"/>
          <w:sz w:val="22"/>
          <w:szCs w:val="22"/>
        </w:rPr>
        <w:t>. Regional Classification of Florida with the corresponding sample counties (blue and star).</w:t>
      </w:r>
      <w:bookmarkEnd w:id="1775"/>
      <w:bookmarkEnd w:id="1776"/>
      <w:bookmarkEnd w:id="1777"/>
    </w:p>
    <w:p w:rsidR="0022636F" w:rsidRDefault="00752DCC" w:rsidP="0022636F">
      <w:r>
        <w:t>Structural types are delineated by a combination of four characteristics: number of stories (either one or two), roof cover (either shingle, tile, or metal), roof shape (either gable or hip), and exterior wall material (either concrete blocks or timber). Statistics were computed for each structural type in every sampled county. Weighted average techniques were used to extrapolate the results to the remaining counties in each region.</w:t>
      </w:r>
    </w:p>
    <w:p w:rsidR="0059758B" w:rsidRDefault="0059758B" w:rsidP="0022636F"/>
    <w:p w:rsidR="0022636F" w:rsidRPr="007A0894" w:rsidRDefault="0022636F" w:rsidP="0022636F">
      <w:pPr>
        <w:rPr>
          <w:b/>
        </w:rPr>
      </w:pPr>
      <w:r>
        <w:rPr>
          <w:b/>
        </w:rPr>
        <w:t>Building Models</w:t>
      </w:r>
    </w:p>
    <w:p w:rsidR="0022636F" w:rsidRPr="00107DA0" w:rsidRDefault="0022636F" w:rsidP="0022636F"/>
    <w:p w:rsidR="0022636F" w:rsidRPr="007A0894" w:rsidRDefault="0022636F" w:rsidP="0022636F">
      <w:pPr>
        <w:rPr>
          <w:i/>
        </w:rPr>
      </w:pPr>
      <w:r w:rsidRPr="007A0894">
        <w:rPr>
          <w:i/>
        </w:rPr>
        <w:t>Site-Built Home Models</w:t>
      </w:r>
    </w:p>
    <w:p w:rsidR="0022636F" w:rsidRPr="00107DA0" w:rsidRDefault="0022636F" w:rsidP="0022636F"/>
    <w:p w:rsidR="00752DCC" w:rsidRDefault="00752DCC" w:rsidP="00752DCC">
      <w:r>
        <w:t>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and weak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rsidR="00752DCC" w:rsidRDefault="00752DCC" w:rsidP="00752DCC"/>
    <w:p w:rsidR="00752DCC" w:rsidRDefault="00752DCC" w:rsidP="00752DCC">
      <w:r>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rsidR="00752DCC" w:rsidRDefault="00752DCC" w:rsidP="00752DCC"/>
    <w:p w:rsidR="00752DCC" w:rsidRDefault="00752DCC" w:rsidP="00752DCC">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w:t>
      </w:r>
      <w:r>
        <w:rPr>
          <w:noProof/>
        </w:rPr>
        <w:t>(Shanmugam et al., 2009)</w:t>
      </w:r>
      <w:r>
        <w:t xml:space="preserve">. </w:t>
      </w:r>
    </w:p>
    <w:p w:rsidR="00752DCC" w:rsidRDefault="00752DCC" w:rsidP="00752DCC"/>
    <w:p w:rsidR="00752DCC" w:rsidRDefault="00752DCC" w:rsidP="00752DCC">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rsidR="00752DCC" w:rsidRDefault="00752DCC" w:rsidP="00752DCC"/>
    <w:p w:rsidR="00752DCC" w:rsidRDefault="00752DCC" w:rsidP="00752DCC">
      <w:r>
        <w:t xml:space="preserve">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code requirements. The deck attachment capacities of these models were therefore upgraded to produce the retrofitted weak W01 and medium M01 cases. The roof cover was also upgraded to rated shingles (Pinelli et al., 2012). </w:t>
      </w:r>
    </w:p>
    <w:p w:rsidR="00752DCC" w:rsidRDefault="00752DCC" w:rsidP="00752DCC"/>
    <w:p w:rsidR="00752DCC" w:rsidRDefault="00752DCC" w:rsidP="00752DCC">
      <w:r>
        <w:t xml:space="preserve">The base, retrofitted and modified versions of the weak and medium models were developed in order to provide a fine model resolution of quality of construction for homes constructed prior to 1994 and a portion of the homes prior to 2002. Weak and medium models represent approximately 80% of the existing single-family residential inventory in Florida, and are described in </w:t>
      </w:r>
      <w:r w:rsidR="00695DEB">
        <w:fldChar w:fldCharType="begin"/>
      </w:r>
      <w:r w:rsidR="00695DEB">
        <w:instrText xml:space="preserve"> REF _Ref341098187 \h  \* MERGEFORMAT </w:instrText>
      </w:r>
      <w:r w:rsidR="00695DEB">
        <w:fldChar w:fldCharType="separate"/>
      </w:r>
      <w:r w:rsidR="00E27F89" w:rsidRPr="00FE711E">
        <w:t xml:space="preserve">Table </w:t>
      </w:r>
      <w:r w:rsidR="00E27F89">
        <w:t>1</w:t>
      </w:r>
      <w:r w:rsidR="00695DEB">
        <w:fldChar w:fldCharType="end"/>
      </w:r>
      <w:del w:id="1778" w:author="Wenbo Wang" w:date="2015-01-08T17:36:00Z">
        <w:r w:rsidR="00695DEB">
          <w:delText>a</w:delText>
        </w:r>
        <w:r>
          <w:delText>.</w:delText>
        </w:r>
      </w:del>
      <w:ins w:id="1779" w:author="Wenbo Wang" w:date="2015-01-08T17:36:00Z">
        <w:r>
          <w:t>.</w:t>
        </w:r>
      </w:ins>
      <w:r>
        <w:t xml:space="preserve"> </w:t>
      </w:r>
    </w:p>
    <w:p w:rsidR="00752DCC" w:rsidRDefault="00752DCC" w:rsidP="00752DCC"/>
    <w:p w:rsidR="00752DCC" w:rsidRDefault="00752DCC" w:rsidP="00752DCC">
      <w:r>
        <w:t>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w:t>
      </w:r>
      <w:r w:rsidR="000D4C42">
        <w:t xml:space="preserve"> </w:t>
      </w:r>
      <w:r w:rsidR="000D4C42">
        <w:fldChar w:fldCharType="begin"/>
      </w:r>
      <w:r w:rsidR="000D4C42">
        <w:instrText xml:space="preserve"> REF _</w:instrText>
      </w:r>
      <w:del w:id="1780" w:author="Wenbo Wang" w:date="2015-01-08T17:36:00Z">
        <w:r w:rsidR="00695DEB">
          <w:delInstrText>Ref401589453</w:delInstrText>
        </w:r>
      </w:del>
      <w:ins w:id="1781" w:author="Wenbo Wang" w:date="2015-01-08T17:36:00Z">
        <w:r w:rsidR="000D4C42">
          <w:instrText>Ref408482566</w:instrText>
        </w:r>
      </w:ins>
      <w:r w:rsidR="000D4C42">
        <w:instrText xml:space="preserve"> \h </w:instrText>
      </w:r>
      <w:del w:id="1782" w:author="Wenbo Wang" w:date="2015-01-08T17:36:00Z">
        <w:r w:rsidR="00695DEB">
          <w:delInstrText xml:space="preserve"> \* MERGEFORMAT </w:delInstrText>
        </w:r>
      </w:del>
      <w:r w:rsidR="000D4C42">
        <w:fldChar w:fldCharType="separate"/>
      </w:r>
      <w:r w:rsidR="00FE6F85">
        <w:t xml:space="preserve">Table </w:t>
      </w:r>
      <w:del w:id="1783" w:author="Wenbo Wang" w:date="2015-01-08T17:36:00Z">
        <w:r w:rsidR="000A1782" w:rsidRPr="000A1782">
          <w:delText>1b</w:delText>
        </w:r>
      </w:del>
      <w:ins w:id="1784" w:author="Wenbo Wang" w:date="2015-01-08T17:36:00Z">
        <w:r w:rsidR="00FE6F85">
          <w:rPr>
            <w:noProof/>
          </w:rPr>
          <w:t>2</w:t>
        </w:r>
      </w:ins>
      <w:r w:rsidR="000D4C42">
        <w:fldChar w:fldCharType="end"/>
      </w:r>
      <w:r>
        <w:t>.</w:t>
      </w:r>
    </w:p>
    <w:p w:rsidR="00752DCC" w:rsidRDefault="00752DCC" w:rsidP="00752DCC"/>
    <w:p w:rsidR="00752DCC" w:rsidRDefault="00752DCC" w:rsidP="00752DCC">
      <w:r>
        <w:t>All models may be run without opening protection, with plywood opening protection, or with metal panel shutter opening protection installed, with increasing protection respectively.</w:t>
      </w:r>
    </w:p>
    <w:p w:rsidR="00752DCC" w:rsidRDefault="00752DCC" w:rsidP="00752DCC"/>
    <w:p w:rsidR="0022636F" w:rsidRDefault="00752DCC" w:rsidP="00752DCC">
      <w:r>
        <w:t xml:space="preserve">The distribution of the weak, medium and strong model variations with respect to year built will be presented later in </w:t>
      </w:r>
      <w:r w:rsidR="00695DEB" w:rsidRPr="00695DEB">
        <w:fldChar w:fldCharType="begin"/>
      </w:r>
      <w:r w:rsidR="00695DEB">
        <w:instrText xml:space="preserve"> REF _Ref341098257 \h  \* MERGEFORMAT </w:instrText>
      </w:r>
      <w:r w:rsidR="00695DEB" w:rsidRPr="00695DEB">
        <w:fldChar w:fldCharType="separate"/>
      </w:r>
      <w:r w:rsidR="00FE6F85" w:rsidRPr="00FE6F85">
        <w:t xml:space="preserve">Table </w:t>
      </w:r>
      <w:del w:id="1785" w:author="Wenbo Wang" w:date="2015-01-08T17:36:00Z">
        <w:r w:rsidR="000A1782" w:rsidRPr="000A1782">
          <w:delText>6</w:delText>
        </w:r>
      </w:del>
      <w:ins w:id="1786" w:author="Wenbo Wang" w:date="2015-01-08T17:36:00Z">
        <w:r w:rsidR="00FE6F85" w:rsidRPr="00FE6F85">
          <w:t>7</w:t>
        </w:r>
      </w:ins>
      <w:r w:rsidR="00695DEB" w:rsidRPr="00695DEB">
        <w:fldChar w:fldCharType="end"/>
      </w:r>
      <w:r w:rsidRPr="00695DEB">
        <w:t xml:space="preserve"> </w:t>
      </w:r>
      <w:r>
        <w:t>and in the discussion of the models’ distribution in time.</w:t>
      </w:r>
    </w:p>
    <w:p w:rsidR="0059758B" w:rsidRPr="00695DEB" w:rsidRDefault="00695DEB" w:rsidP="0059758B">
      <w:pPr>
        <w:rPr>
          <w:color w:val="FFFFFF" w:themeColor="background1"/>
        </w:rPr>
      </w:pPr>
      <w:bookmarkStart w:id="1787" w:name="_Toc402307970"/>
      <w:bookmarkStart w:id="1788" w:name="_Toc402309428"/>
      <w:bookmarkStart w:id="1789" w:name="_Toc401592275"/>
      <w:bookmarkStart w:id="1790" w:name="_Toc401920909"/>
      <w:r w:rsidRPr="00695DEB">
        <w:rPr>
          <w:color w:val="FFFFFF" w:themeColor="background1"/>
        </w:rPr>
        <w:t xml:space="preserve">Table 1 </w:t>
      </w:r>
      <w:r w:rsidR="00673BF2">
        <w:rPr>
          <w:color w:val="FFFFFF" w:themeColor="background1"/>
        </w:rPr>
        <w:fldChar w:fldCharType="begin"/>
      </w:r>
      <w:r w:rsidR="00673BF2">
        <w:rPr>
          <w:color w:val="FFFFFF" w:themeColor="background1"/>
        </w:rPr>
        <w:instrText xml:space="preserve"> SEQ Table_1 \* alphabetic </w:instrText>
      </w:r>
      <w:r w:rsidR="00673BF2">
        <w:rPr>
          <w:color w:val="FFFFFF" w:themeColor="background1"/>
        </w:rPr>
        <w:fldChar w:fldCharType="separate"/>
      </w:r>
      <w:r w:rsidR="00FE6F85">
        <w:rPr>
          <w:noProof/>
          <w:color w:val="FFFFFF" w:themeColor="background1"/>
        </w:rPr>
        <w:t>a</w:t>
      </w:r>
      <w:bookmarkEnd w:id="1787"/>
      <w:bookmarkEnd w:id="1788"/>
      <w:r w:rsidR="00673BF2">
        <w:rPr>
          <w:color w:val="FFFFFF" w:themeColor="background1"/>
        </w:rPr>
        <w:fldChar w:fldCharType="end"/>
      </w:r>
      <w:bookmarkEnd w:id="1789"/>
      <w:bookmarkEnd w:id="1790"/>
    </w:p>
    <w:p w:rsidR="0022636F" w:rsidRDefault="0022636F" w:rsidP="00EC56DB">
      <w:pPr>
        <w:pStyle w:val="V31Tables"/>
      </w:pPr>
      <w:bookmarkStart w:id="1791" w:name="_Ref341098187"/>
      <w:bookmarkStart w:id="1792" w:name="_Toc341089114"/>
      <w:bookmarkStart w:id="1793" w:name="_Toc341090884"/>
      <w:bookmarkStart w:id="1794" w:name="_Toc408490110"/>
      <w:bookmarkStart w:id="1795" w:name="_Toc402309402"/>
      <w:r w:rsidRPr="00FE711E">
        <w:t xml:space="preserve">Table </w:t>
      </w:r>
      <w:r w:rsidR="00BB3BD1">
        <w:fldChar w:fldCharType="begin"/>
      </w:r>
      <w:r w:rsidR="00BB3BD1">
        <w:instrText xml:space="preserve"> SEQ Table \* ARABIC </w:instrText>
      </w:r>
      <w:r w:rsidR="00BB3BD1">
        <w:fldChar w:fldCharType="separate"/>
      </w:r>
      <w:r w:rsidR="00E27F89">
        <w:rPr>
          <w:noProof/>
        </w:rPr>
        <w:t>1</w:t>
      </w:r>
      <w:r w:rsidR="00BB3BD1">
        <w:rPr>
          <w:noProof/>
        </w:rPr>
        <w:fldChar w:fldCharType="end"/>
      </w:r>
      <w:bookmarkEnd w:id="1791"/>
      <w:del w:id="1796" w:author="Wenbo Wang" w:date="2015-01-08T17:36:00Z">
        <w:r w:rsidR="00EC56DB">
          <w:delText>a</w:delText>
        </w:r>
        <w:r w:rsidR="00FE711E" w:rsidRPr="00FE711E">
          <w:delText>.</w:delText>
        </w:r>
      </w:del>
      <w:ins w:id="1797" w:author="Wenbo Wang" w:date="2015-01-08T17:36:00Z">
        <w:r w:rsidR="00FE711E" w:rsidRPr="00FE711E">
          <w:t>.</w:t>
        </w:r>
      </w:ins>
      <w:r w:rsidR="00FE711E" w:rsidRPr="00FE711E">
        <w:t xml:space="preserve"> Weak and Medium Models</w:t>
      </w:r>
      <w:bookmarkEnd w:id="1792"/>
      <w:bookmarkEnd w:id="1793"/>
      <w:bookmarkEnd w:id="1794"/>
      <w:bookmarkEnd w:id="1795"/>
    </w:p>
    <w:p w:rsidR="009F13F0" w:rsidRPr="00FE711E" w:rsidRDefault="009F13F0" w:rsidP="007C0AB1">
      <w:pPr>
        <w:pStyle w:val="V31Tables"/>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4"/>
        <w:gridCol w:w="1278"/>
        <w:gridCol w:w="1300"/>
        <w:gridCol w:w="1124"/>
        <w:gridCol w:w="1278"/>
        <w:gridCol w:w="1400"/>
      </w:tblGrid>
      <w:tr w:rsidR="0022636F" w:rsidRPr="00C42743" w:rsidTr="00FE711E">
        <w:trPr>
          <w:trHeight w:val="266"/>
          <w:jc w:val="center"/>
        </w:trPr>
        <w:tc>
          <w:tcPr>
            <w:tcW w:w="1385" w:type="dxa"/>
            <w:shd w:val="clear" w:color="auto" w:fill="auto"/>
          </w:tcPr>
          <w:p w:rsidR="009F13F0" w:rsidRPr="00C42743" w:rsidRDefault="009F13F0" w:rsidP="0022636F">
            <w:pPr>
              <w:rPr>
                <w:sz w:val="18"/>
                <w:szCs w:val="18"/>
              </w:rPr>
            </w:pPr>
          </w:p>
        </w:tc>
        <w:tc>
          <w:tcPr>
            <w:tcW w:w="3701" w:type="dxa"/>
            <w:gridSpan w:val="3"/>
            <w:shd w:val="clear" w:color="auto" w:fill="auto"/>
          </w:tcPr>
          <w:p w:rsidR="0022636F" w:rsidRPr="00C42743" w:rsidRDefault="0022636F" w:rsidP="0022636F">
            <w:pPr>
              <w:jc w:val="center"/>
              <w:rPr>
                <w:sz w:val="18"/>
                <w:szCs w:val="18"/>
              </w:rPr>
            </w:pPr>
            <w:r w:rsidRPr="00C42743">
              <w:rPr>
                <w:sz w:val="18"/>
                <w:szCs w:val="18"/>
              </w:rPr>
              <w:t>Weak</w:t>
            </w:r>
          </w:p>
        </w:tc>
        <w:tc>
          <w:tcPr>
            <w:tcW w:w="3802" w:type="dxa"/>
            <w:gridSpan w:val="3"/>
            <w:shd w:val="clear" w:color="auto" w:fill="auto"/>
          </w:tcPr>
          <w:p w:rsidR="0022636F" w:rsidRPr="00C42743" w:rsidRDefault="0022636F" w:rsidP="0022636F">
            <w:pPr>
              <w:jc w:val="center"/>
              <w:rPr>
                <w:sz w:val="18"/>
                <w:szCs w:val="18"/>
              </w:rPr>
            </w:pPr>
            <w:r w:rsidRPr="00C42743">
              <w:rPr>
                <w:sz w:val="18"/>
                <w:szCs w:val="18"/>
              </w:rPr>
              <w:t>Medium</w:t>
            </w:r>
          </w:p>
        </w:tc>
      </w:tr>
      <w:tr w:rsidR="0022636F" w:rsidRPr="00C42743" w:rsidTr="00FE711E">
        <w:trPr>
          <w:trHeight w:val="513"/>
          <w:jc w:val="center"/>
        </w:trPr>
        <w:tc>
          <w:tcPr>
            <w:tcW w:w="1385" w:type="dxa"/>
            <w:shd w:val="clear" w:color="auto" w:fill="auto"/>
          </w:tcPr>
          <w:p w:rsidR="0022636F" w:rsidRPr="00C42743" w:rsidRDefault="0022636F" w:rsidP="0022636F">
            <w:pPr>
              <w:rPr>
                <w:sz w:val="18"/>
                <w:szCs w:val="18"/>
              </w:rPr>
            </w:pPr>
          </w:p>
        </w:tc>
        <w:tc>
          <w:tcPr>
            <w:tcW w:w="1124" w:type="dxa"/>
            <w:shd w:val="clear" w:color="auto" w:fill="auto"/>
          </w:tcPr>
          <w:p w:rsidR="0022636F" w:rsidRPr="00C42743" w:rsidRDefault="0022636F" w:rsidP="0022636F">
            <w:pPr>
              <w:rPr>
                <w:sz w:val="18"/>
                <w:szCs w:val="18"/>
              </w:rPr>
            </w:pPr>
            <w:r w:rsidRPr="00C42743">
              <w:rPr>
                <w:sz w:val="18"/>
                <w:szCs w:val="18"/>
              </w:rPr>
              <w:t>W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W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
          <w:p w:rsidR="0022636F" w:rsidRPr="00C42743" w:rsidRDefault="0022636F" w:rsidP="0022636F">
            <w:pPr>
              <w:rPr>
                <w:sz w:val="18"/>
                <w:szCs w:val="18"/>
              </w:rPr>
            </w:pPr>
            <w:r w:rsidRPr="00C42743">
              <w:rPr>
                <w:sz w:val="18"/>
                <w:szCs w:val="18"/>
              </w:rPr>
              <w:t xml:space="preserve">W10 </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
          <w:p w:rsidR="0022636F" w:rsidRPr="00C42743" w:rsidRDefault="0022636F" w:rsidP="0022636F">
            <w:pPr>
              <w:rPr>
                <w:sz w:val="18"/>
                <w:szCs w:val="18"/>
              </w:rPr>
            </w:pPr>
            <w:r w:rsidRPr="00C42743">
              <w:rPr>
                <w:sz w:val="18"/>
                <w:szCs w:val="18"/>
              </w:rPr>
              <w:t>M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M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
          <w:p w:rsidR="0022636F" w:rsidRPr="00C42743" w:rsidRDefault="0022636F" w:rsidP="0022636F">
            <w:pPr>
              <w:rPr>
                <w:sz w:val="18"/>
                <w:szCs w:val="18"/>
              </w:rPr>
            </w:pPr>
            <w:r w:rsidRPr="00C42743">
              <w:rPr>
                <w:sz w:val="18"/>
                <w:szCs w:val="18"/>
              </w:rPr>
              <w:t>M10</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 xml:space="preserve">)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to wa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Stud to si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cover</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Strong </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Roof dec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Strong</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 xml:space="preserve">Wall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 xml:space="preserve">Medium </w:t>
            </w:r>
          </w:p>
        </w:tc>
        <w:tc>
          <w:tcPr>
            <w:tcW w:w="1278" w:type="dxa"/>
            <w:shd w:val="clear" w:color="auto" w:fill="auto"/>
          </w:tcPr>
          <w:p w:rsidR="0022636F" w:rsidRPr="00C42743" w:rsidRDefault="0022636F" w:rsidP="0022636F">
            <w:pPr>
              <w:rPr>
                <w:sz w:val="18"/>
                <w:szCs w:val="18"/>
              </w:rPr>
            </w:pPr>
            <w:r w:rsidRPr="00C42743">
              <w:rPr>
                <w:sz w:val="18"/>
                <w:szCs w:val="18"/>
              </w:rPr>
              <w:t xml:space="preserve">Medium </w:t>
            </w:r>
          </w:p>
        </w:tc>
        <w:tc>
          <w:tcPr>
            <w:tcW w:w="1400" w:type="dxa"/>
            <w:shd w:val="clear" w:color="auto" w:fill="auto"/>
          </w:tcPr>
          <w:p w:rsidR="0022636F" w:rsidRPr="00C42743" w:rsidRDefault="0022636F" w:rsidP="0022636F">
            <w:pPr>
              <w:rPr>
                <w:sz w:val="18"/>
                <w:szCs w:val="18"/>
              </w:rPr>
            </w:pPr>
            <w:r w:rsidRPr="00C42743">
              <w:rPr>
                <w:sz w:val="18"/>
                <w:szCs w:val="18"/>
              </w:rPr>
              <w:t xml:space="preserve">Medium </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Gable end</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Garage</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 xml:space="preserve">Weak </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1312"/>
          <w:jc w:val="center"/>
        </w:trPr>
        <w:tc>
          <w:tcPr>
            <w:tcW w:w="8888" w:type="dxa"/>
            <w:gridSpan w:val="7"/>
            <w:shd w:val="clear" w:color="auto" w:fill="auto"/>
          </w:tcPr>
          <w:p w:rsidR="0059758B" w:rsidRPr="0059758B" w:rsidRDefault="0059758B" w:rsidP="0059758B">
            <w:pPr>
              <w:rPr>
                <w:sz w:val="18"/>
                <w:szCs w:val="18"/>
              </w:rPr>
            </w:pPr>
            <w:r w:rsidRPr="0059758B">
              <w:rPr>
                <w:sz w:val="18"/>
                <w:szCs w:val="18"/>
              </w:rPr>
              <w:t>*retrofitted refers to re-roof and re-nailed decking, occurring post-1993 for HVHZ and Monroe, and post-2001 for everywhere else. No other retrofits are included.</w:t>
            </w:r>
          </w:p>
          <w:p w:rsidR="0059758B" w:rsidRPr="0059758B" w:rsidRDefault="0059758B" w:rsidP="0059758B">
            <w:pPr>
              <w:rPr>
                <w:sz w:val="18"/>
                <w:szCs w:val="18"/>
              </w:rPr>
            </w:pPr>
            <w:r w:rsidRPr="0059758B">
              <w:rPr>
                <w:sz w:val="18"/>
                <w:szCs w:val="18"/>
              </w:rPr>
              <w:t>**modified weak refers to the base weak model with stronger decking to reflect the use of plank decking</w:t>
            </w:r>
          </w:p>
          <w:p w:rsidR="0022636F" w:rsidRPr="00C42743" w:rsidRDefault="0059758B" w:rsidP="0059758B">
            <w:pPr>
              <w:rPr>
                <w:sz w:val="18"/>
                <w:szCs w:val="18"/>
              </w:rPr>
            </w:pPr>
            <w:r w:rsidRPr="0059758B">
              <w:rPr>
                <w:sz w:val="18"/>
                <w:szCs w:val="18"/>
              </w:rPr>
              <w:t>***modified medium refers to the base medium model with weak decking to reflect the use of staples and/or OSB</w:t>
            </w:r>
          </w:p>
        </w:tc>
      </w:tr>
    </w:tbl>
    <w:p w:rsidR="00F13224" w:rsidRDefault="00F13224" w:rsidP="0022636F">
      <w:pPr>
        <w:rPr>
          <w:lang w:eastAsia="en-US"/>
        </w:rPr>
      </w:pPr>
    </w:p>
    <w:p w:rsidR="00F13224" w:rsidRDefault="00F13224" w:rsidP="0022636F">
      <w:pPr>
        <w:rPr>
          <w:lang w:eastAsia="en-US"/>
        </w:rPr>
      </w:pPr>
    </w:p>
    <w:p w:rsidR="00F13224" w:rsidRDefault="00F13224" w:rsidP="0022636F">
      <w:pPr>
        <w:rPr>
          <w:lang w:eastAsia="en-US"/>
        </w:rPr>
      </w:pPr>
    </w:p>
    <w:p w:rsidR="00695DEB" w:rsidRDefault="00695DEB" w:rsidP="0022636F">
      <w:pPr>
        <w:rPr>
          <w:lang w:eastAsia="en-US"/>
        </w:rPr>
      </w:pPr>
    </w:p>
    <w:p w:rsidR="00F13224" w:rsidRDefault="00F13224" w:rsidP="0022636F">
      <w:pPr>
        <w:rPr>
          <w:lang w:eastAsia="en-US"/>
        </w:rPr>
      </w:pPr>
    </w:p>
    <w:p w:rsidR="00F13224" w:rsidRDefault="000D4C42" w:rsidP="000D4C42">
      <w:pPr>
        <w:pStyle w:val="V31Tables"/>
        <w:rPr>
          <w:ins w:id="1798" w:author="Wenbo Wang" w:date="2015-01-08T17:36:00Z"/>
        </w:rPr>
      </w:pPr>
      <w:bookmarkStart w:id="1799" w:name="_Ref401589453"/>
      <w:bookmarkStart w:id="1800" w:name="_Ref408482566"/>
      <w:bookmarkStart w:id="1801" w:name="_Toc408490111"/>
      <w:bookmarkStart w:id="1802" w:name="_Toc402309429"/>
      <w:r>
        <w:t xml:space="preserve">Table </w:t>
      </w:r>
      <w:del w:id="1803" w:author="Wenbo Wang" w:date="2015-01-08T17:36:00Z">
        <w:r w:rsidR="00695DEB">
          <w:rPr>
            <w:szCs w:val="22"/>
          </w:rPr>
          <w:delText>1</w:delText>
        </w:r>
        <w:r w:rsidR="00673BF2">
          <w:rPr>
            <w:szCs w:val="22"/>
          </w:rPr>
          <w:fldChar w:fldCharType="begin"/>
        </w:r>
        <w:r w:rsidR="00673BF2">
          <w:rPr>
            <w:szCs w:val="22"/>
          </w:rPr>
          <w:delInstrText xml:space="preserve"> SEQ Table_1 \* alphabetic </w:delInstrText>
        </w:r>
        <w:r w:rsidR="00673BF2">
          <w:rPr>
            <w:szCs w:val="22"/>
          </w:rPr>
          <w:fldChar w:fldCharType="separate"/>
        </w:r>
      </w:del>
      <w:r w:rsidR="00E27F89">
        <w:rPr>
          <w:noProof/>
          <w:szCs w:val="22"/>
        </w:rPr>
        <w:t>a</w:t>
      </w:r>
      <w:del w:id="1804" w:author="Wenbo Wang" w:date="2015-01-08T17:36:00Z">
        <w:r w:rsidR="00673BF2">
          <w:rPr>
            <w:szCs w:val="22"/>
          </w:rPr>
          <w:fldChar w:fldCharType="end"/>
        </w:r>
        <w:bookmarkEnd w:id="1799"/>
        <w:r w:rsidR="00F13224" w:rsidRPr="00C042E3">
          <w:rPr>
            <w:szCs w:val="22"/>
          </w:rPr>
          <w:delText>.</w:delText>
        </w:r>
      </w:del>
      <w:ins w:id="1805" w:author="Wenbo Wang" w:date="2015-01-08T17:36:00Z">
        <w:r w:rsidR="003757F3">
          <w:fldChar w:fldCharType="begin"/>
        </w:r>
        <w:r w:rsidR="003757F3">
          <w:instrText xml:space="preserve"> SEQ Table \* ARABIC </w:instrText>
        </w:r>
        <w:r w:rsidR="003757F3">
          <w:fldChar w:fldCharType="separate"/>
        </w:r>
        <w:r w:rsidR="00FE6F85">
          <w:rPr>
            <w:noProof/>
          </w:rPr>
          <w:t>2</w:t>
        </w:r>
        <w:r w:rsidR="003757F3">
          <w:rPr>
            <w:noProof/>
          </w:rPr>
          <w:fldChar w:fldCharType="end"/>
        </w:r>
        <w:bookmarkEnd w:id="1800"/>
        <w:r w:rsidRPr="007D7B8B">
          <w:t>.</w:t>
        </w:r>
      </w:ins>
      <w:r w:rsidRPr="007D7B8B">
        <w:t xml:space="preserve"> Strong Models</w:t>
      </w:r>
      <w:bookmarkEnd w:id="1801"/>
      <w:bookmarkEnd w:id="1802"/>
    </w:p>
    <w:p w:rsidR="000D4C42" w:rsidRPr="00B5774E" w:rsidRDefault="000D4C42">
      <w:pPr>
        <w:pStyle w:val="V31Tables"/>
        <w:pPrChange w:id="1806" w:author="Wenbo Wang" w:date="2015-01-08T17:36:00Z">
          <w:pPr>
            <w:pStyle w:val="Caption"/>
            <w:jc w:val="center"/>
          </w:pPr>
        </w:pPrChange>
      </w:pPr>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92"/>
        <w:gridCol w:w="2592"/>
        <w:gridCol w:w="2592"/>
      </w:tblGrid>
      <w:tr w:rsidR="00F13224" w:rsidRPr="00C42743" w:rsidTr="00F13224">
        <w:trPr>
          <w:jc w:val="center"/>
        </w:trPr>
        <w:tc>
          <w:tcPr>
            <w:tcW w:w="1242" w:type="dxa"/>
            <w:shd w:val="clear" w:color="auto" w:fill="auto"/>
          </w:tcPr>
          <w:p w:rsidR="00F13224" w:rsidRPr="00C42743" w:rsidRDefault="00F13224" w:rsidP="00F13224">
            <w:pPr>
              <w:rPr>
                <w:sz w:val="18"/>
                <w:szCs w:val="18"/>
              </w:rPr>
            </w:pPr>
          </w:p>
        </w:tc>
        <w:tc>
          <w:tcPr>
            <w:tcW w:w="2592" w:type="dxa"/>
            <w:shd w:val="clear" w:color="auto" w:fill="auto"/>
          </w:tcPr>
          <w:p w:rsidR="00F13224" w:rsidRDefault="00F13224" w:rsidP="005F594C">
            <w:pPr>
              <w:jc w:val="center"/>
              <w:rPr>
                <w:sz w:val="18"/>
                <w:szCs w:val="18"/>
              </w:rPr>
            </w:pPr>
            <w:r>
              <w:rPr>
                <w:sz w:val="18"/>
                <w:szCs w:val="18"/>
              </w:rPr>
              <w:t>S00</w:t>
            </w:r>
          </w:p>
          <w:p w:rsidR="005F594C" w:rsidRPr="00C42743" w:rsidRDefault="005F594C" w:rsidP="005F594C">
            <w:pPr>
              <w:jc w:val="center"/>
              <w:rPr>
                <w:sz w:val="18"/>
                <w:szCs w:val="18"/>
              </w:rPr>
            </w:pPr>
            <w:r>
              <w:rPr>
                <w:sz w:val="18"/>
                <w:szCs w:val="18"/>
              </w:rPr>
              <w:t>Strong - inland</w:t>
            </w:r>
          </w:p>
        </w:tc>
        <w:tc>
          <w:tcPr>
            <w:tcW w:w="2592" w:type="dxa"/>
          </w:tcPr>
          <w:p w:rsidR="00F13224" w:rsidRDefault="00F13224" w:rsidP="005F594C">
            <w:pPr>
              <w:jc w:val="center"/>
              <w:rPr>
                <w:sz w:val="18"/>
                <w:szCs w:val="18"/>
              </w:rPr>
            </w:pPr>
            <w:r>
              <w:rPr>
                <w:sz w:val="18"/>
                <w:szCs w:val="18"/>
              </w:rPr>
              <w:t>S00-OP</w:t>
            </w:r>
          </w:p>
          <w:p w:rsidR="005F594C" w:rsidRDefault="005F594C" w:rsidP="005F594C">
            <w:pPr>
              <w:jc w:val="center"/>
              <w:rPr>
                <w:sz w:val="18"/>
                <w:szCs w:val="18"/>
              </w:rPr>
            </w:pPr>
            <w:r>
              <w:rPr>
                <w:sz w:val="18"/>
                <w:szCs w:val="18"/>
              </w:rPr>
              <w:t>Strong - WBDR</w:t>
            </w:r>
          </w:p>
        </w:tc>
        <w:tc>
          <w:tcPr>
            <w:tcW w:w="2592" w:type="dxa"/>
            <w:shd w:val="clear" w:color="auto" w:fill="auto"/>
          </w:tcPr>
          <w:p w:rsidR="00F13224" w:rsidRDefault="00F13224" w:rsidP="005F594C">
            <w:pPr>
              <w:jc w:val="center"/>
              <w:rPr>
                <w:sz w:val="18"/>
                <w:szCs w:val="18"/>
              </w:rPr>
            </w:pPr>
            <w:r>
              <w:rPr>
                <w:sz w:val="18"/>
                <w:szCs w:val="18"/>
              </w:rPr>
              <w:t xml:space="preserve"> S01</w:t>
            </w:r>
          </w:p>
          <w:p w:rsidR="005F594C" w:rsidRPr="00C42743" w:rsidRDefault="005F594C" w:rsidP="005F594C">
            <w:pPr>
              <w:jc w:val="center"/>
              <w:rPr>
                <w:sz w:val="18"/>
                <w:szCs w:val="18"/>
              </w:rPr>
            </w:pPr>
            <w:r>
              <w:rPr>
                <w:sz w:val="18"/>
                <w:szCs w:val="18"/>
              </w:rPr>
              <w:t>Strong - HVHZ</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to wa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Stud to si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Pr="0010245E"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cover</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deck</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 xml:space="preserve">Wall </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ble end</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rage</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Pr>
                <w:sz w:val="18"/>
                <w:szCs w:val="18"/>
              </w:rPr>
              <w:t>Shutters</w:t>
            </w:r>
          </w:p>
        </w:tc>
        <w:tc>
          <w:tcPr>
            <w:tcW w:w="2592" w:type="dxa"/>
            <w:shd w:val="clear" w:color="auto" w:fill="auto"/>
          </w:tcPr>
          <w:p w:rsidR="00F13224" w:rsidRPr="008C34B1" w:rsidRDefault="00F13224" w:rsidP="00F13224">
            <w:pPr>
              <w:jc w:val="center"/>
              <w:rPr>
                <w:sz w:val="18"/>
                <w:szCs w:val="18"/>
              </w:rPr>
            </w:pPr>
            <w:r>
              <w:rPr>
                <w:sz w:val="18"/>
                <w:szCs w:val="18"/>
              </w:rPr>
              <w:t xml:space="preserve"> no shutters</w:t>
            </w:r>
          </w:p>
        </w:tc>
        <w:tc>
          <w:tcPr>
            <w:tcW w:w="2592" w:type="dxa"/>
          </w:tcPr>
          <w:p w:rsidR="00F13224" w:rsidRPr="008C34B1" w:rsidRDefault="00F13224" w:rsidP="00F13224">
            <w:pPr>
              <w:jc w:val="center"/>
              <w:rPr>
                <w:sz w:val="18"/>
                <w:szCs w:val="18"/>
              </w:rPr>
            </w:pPr>
            <w:r>
              <w:rPr>
                <w:sz w:val="18"/>
                <w:szCs w:val="18"/>
              </w:rPr>
              <w:t xml:space="preserve"> metal</w:t>
            </w:r>
          </w:p>
        </w:tc>
        <w:tc>
          <w:tcPr>
            <w:tcW w:w="2592" w:type="dxa"/>
            <w:shd w:val="clear" w:color="auto" w:fill="auto"/>
          </w:tcPr>
          <w:p w:rsidR="00F13224" w:rsidRPr="0010245E" w:rsidRDefault="00F13224" w:rsidP="00F13224">
            <w:pPr>
              <w:jc w:val="center"/>
              <w:rPr>
                <w:sz w:val="18"/>
                <w:szCs w:val="18"/>
              </w:rPr>
            </w:pPr>
            <w:r>
              <w:rPr>
                <w:sz w:val="18"/>
                <w:szCs w:val="18"/>
              </w:rPr>
              <w:t>metal</w:t>
            </w:r>
          </w:p>
        </w:tc>
      </w:tr>
    </w:tbl>
    <w:p w:rsidR="00F13224" w:rsidRDefault="00F13224" w:rsidP="0022636F">
      <w:pPr>
        <w:rPr>
          <w:lang w:eastAsia="en-US"/>
        </w:rPr>
      </w:pPr>
    </w:p>
    <w:p w:rsidR="00F13224" w:rsidRDefault="00F13224" w:rsidP="0022636F">
      <w:pPr>
        <w:rPr>
          <w:lang w:eastAsia="en-US"/>
        </w:rPr>
      </w:pPr>
    </w:p>
    <w:p w:rsidR="00567353" w:rsidRPr="00C042E3" w:rsidRDefault="00567353" w:rsidP="00567353">
      <w:pPr>
        <w:rPr>
          <w:i/>
        </w:rPr>
      </w:pPr>
      <w:r w:rsidRPr="00C042E3">
        <w:rPr>
          <w:i/>
        </w:rPr>
        <w:t>Manufactured Homes Model</w:t>
      </w:r>
    </w:p>
    <w:p w:rsidR="00567353" w:rsidRPr="00C042E3" w:rsidRDefault="00567353" w:rsidP="00567353"/>
    <w:p w:rsidR="00567353" w:rsidRDefault="00752DCC" w:rsidP="00567353">
      <w:r w:rsidRPr="00C042E3">
        <w:t xml:space="preserve">On the basis of the exposure study, it was decided to model four manufactured home (MH) types: (1) pre-1994—fully tied down, (2) pre-1994—not tied down, (3) post-1994—Housing and Urban Development (HUD) Zone II, and (4) post-1994—HUD Zone III. The partially tied-down homes are assumed to have </w:t>
      </w:r>
      <w:r w:rsidRPr="004A3CBF">
        <w:t>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w:t>
      </w:r>
      <w:r>
        <w:t xml:space="preserve"> </w:t>
      </w:r>
      <w:r w:rsidRPr="004A3CBF">
        <w:t xml:space="preserve">The modeled single-wide manufactured homes are 56 ft x 13 ft, have gable roofs, </w:t>
      </w:r>
      <w:r>
        <w:t>eight</w:t>
      </w:r>
      <w:r w:rsidRPr="004A3CBF">
        <w:t xml:space="preserve"> windows, a fro</w:t>
      </w:r>
      <w:r>
        <w:t>nt entrance door, and a sliding-</w:t>
      </w:r>
      <w:r w:rsidRPr="004A3CBF">
        <w:t>glass back door.</w:t>
      </w:r>
    </w:p>
    <w:p w:rsidR="001D7B6E" w:rsidRDefault="001D7B6E" w:rsidP="00567353"/>
    <w:p w:rsidR="00567353" w:rsidRPr="007A0894" w:rsidRDefault="00567353" w:rsidP="00567353">
      <w:pPr>
        <w:rPr>
          <w:b/>
        </w:rPr>
      </w:pPr>
      <w:r>
        <w:rPr>
          <w:b/>
        </w:rPr>
        <w:t>Damage Matrices</w:t>
      </w:r>
    </w:p>
    <w:p w:rsidR="00567353" w:rsidRPr="00107DA0" w:rsidRDefault="00567353" w:rsidP="00567353"/>
    <w:p w:rsidR="00567353" w:rsidRPr="007A0894" w:rsidRDefault="00567353" w:rsidP="00567353">
      <w:pPr>
        <w:rPr>
          <w:i/>
        </w:rPr>
      </w:pPr>
      <w:r w:rsidRPr="007A0894">
        <w:rPr>
          <w:i/>
        </w:rPr>
        <w:t>Exterior Damage</w:t>
      </w:r>
    </w:p>
    <w:p w:rsidR="00567353" w:rsidRDefault="00567353" w:rsidP="0022636F">
      <w:pPr>
        <w:rPr>
          <w:lang w:eastAsia="en-US"/>
        </w:rPr>
      </w:pPr>
    </w:p>
    <w:p w:rsidR="00752DCC" w:rsidRDefault="00752DCC" w:rsidP="00752DCC">
      <w:r>
        <w:t>The model accounts for a number of construction factors that influence the vulnerability of single-family dwellings, including classification (site-built or manufactured home), size, roof shape, location, age, and a variety of construction details and mitigation measures. The effects of mitigation measures such as code revisions and post-construction upgrades to the wind resistance of homes (e.g., new roof cover on an older home, shutter protection against debris impact, braced garage door, re-nailed roof decking, etc.) are accounted for both individually and in combination by selecting the desired statistical descriptors of the capacities of the various components. Thus the comparative vulnerability of older homes as built, older homes with combinations of mitigation measures, and homes constructed to the new code requirements can be estimated.</w:t>
      </w:r>
    </w:p>
    <w:p w:rsidR="00752DCC" w:rsidRDefault="00752DCC" w:rsidP="00752DCC"/>
    <w:p w:rsidR="00752DCC" w:rsidRDefault="00752DCC" w:rsidP="00752DCC">
      <w:r>
        <w:t xml:space="preserve">The vulnerability model uses a component-based Monte Carlo simulation to determine the external vulnerability at various wind speeds for the different building models. The approach accounts for the resistance capacity of the various building components, the wind-load effects from different directions, and associated uncertainties of capacity and loads to predict exterior damage at various wind speeds. The simulation relates probabilistic strength capacities of building components to a series of three-second peak gust wind speeds through a detailed wind and structural engineering analysis that includes effects of wind-borne debris. Damage to the structure occurs when the loads from wind or flying debris are greater than the components’ capacity to resist them. The vulnerability of a structure at various wind speeds is estimated by quantifying the amount of damage to the modeled components. Damage to a given component may influence the loads on other components, e.g., a change in roof loading from internal pressurization due to a damaged opening. These influences are accounted for through an iterative process of loading, damage assessment, load redistribution, and reloading until convergence is reached. The flow chart in </w:t>
      </w:r>
      <w:r w:rsidR="00132FE6">
        <w:fldChar w:fldCharType="begin"/>
      </w:r>
      <w:r w:rsidR="00132FE6">
        <w:instrText xml:space="preserve"> REF _Ref341093279 \h  \* MERGEFORMAT </w:instrText>
      </w:r>
      <w:r w:rsidR="00132FE6">
        <w:fldChar w:fldCharType="separate"/>
      </w:r>
      <w:r w:rsidR="00FE6F85" w:rsidRPr="00FE6F85">
        <w:t>Figure 10</w:t>
      </w:r>
      <w:r w:rsidR="00132FE6">
        <w:fldChar w:fldCharType="end"/>
      </w:r>
      <w:r>
        <w:t xml:space="preserve"> summarizes the Monte Carlo procedure used to predict the external damage. The random variables include wind speed, pressure coefficients, debris impact, and the resistances of the building components (roof cover, roof sheathing, openings, walls, connections).</w:t>
      </w:r>
    </w:p>
    <w:p w:rsidR="00752DCC" w:rsidRDefault="00752DCC" w:rsidP="00752DCC"/>
    <w:p w:rsidR="00F25BD1" w:rsidRDefault="00752DCC" w:rsidP="00752DCC">
      <w:r>
        <w:t>The damage estimations are affected by uncertainties regarding the behavior and strength of the various components and the load effects produced by hurricane winds. Field and laboratory data that better define these uncertain behaviors can thus be directly included in the model by refining the statistical descriptors of the capacities, load paths, and applied wind loads.</w:t>
      </w:r>
    </w:p>
    <w:p w:rsidR="00F25BD1" w:rsidRDefault="00F25BD1" w:rsidP="00F25BD1">
      <w:pPr>
        <w:rPr>
          <w:lang w:eastAsia="en-US"/>
        </w:rPr>
      </w:pPr>
    </w:p>
    <w:p w:rsidR="00F25BD1" w:rsidRDefault="00021D99" w:rsidP="00F25BD1">
      <w:pPr>
        <w:keepNext/>
        <w:jc w:val="center"/>
        <w:rPr>
          <w:ins w:id="1807" w:author="Wenbo Wang" w:date="2015-01-08T17:36:00Z"/>
        </w:rPr>
      </w:pPr>
      <w:r>
        <w:object w:dxaOrig="9465" w:dyaOrig="9300">
          <v:shape id="_x0000_i1038" type="#_x0000_t75" style="width:468.75pt;height:459.75pt" o:ole="">
            <v:imagedata r:id="rId43" o:title=""/>
          </v:shape>
          <o:OLEObject Type="Embed" ProgID="Visio.Drawing.15" ShapeID="_x0000_i1038" DrawAspect="Content" ObjectID="_1482253259" r:id="rId44"/>
        </w:object>
      </w:r>
    </w:p>
    <w:p w:rsidR="00F25BD1" w:rsidRDefault="00F25BD1" w:rsidP="00F25BD1">
      <w:pPr>
        <w:pStyle w:val="Caption"/>
        <w:jc w:val="center"/>
        <w:rPr>
          <w:rFonts w:asciiTheme="minorHAnsi" w:hAnsiTheme="minorHAnsi"/>
          <w:color w:val="auto"/>
          <w:sz w:val="22"/>
          <w:szCs w:val="22"/>
        </w:rPr>
      </w:pPr>
      <w:bookmarkStart w:id="1808" w:name="_Ref341093279"/>
      <w:bookmarkStart w:id="1809" w:name="_Toc340831341"/>
      <w:bookmarkStart w:id="1810" w:name="_Toc408490010"/>
      <w:bookmarkStart w:id="1811" w:name="_Toc402466509"/>
      <w:r w:rsidRPr="00F25BD1">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0</w:t>
      </w:r>
      <w:r w:rsidR="00B245D1">
        <w:rPr>
          <w:rFonts w:asciiTheme="minorHAnsi" w:hAnsiTheme="minorHAnsi"/>
          <w:color w:val="auto"/>
          <w:sz w:val="22"/>
          <w:szCs w:val="22"/>
        </w:rPr>
        <w:fldChar w:fldCharType="end"/>
      </w:r>
      <w:bookmarkEnd w:id="1808"/>
      <w:r w:rsidRPr="00F25BD1">
        <w:rPr>
          <w:rFonts w:asciiTheme="minorHAnsi" w:hAnsiTheme="minorHAnsi"/>
          <w:color w:val="auto"/>
          <w:sz w:val="22"/>
          <w:szCs w:val="22"/>
        </w:rPr>
        <w:t>. Monte Carlo simulation procedure to predict external damage.</w:t>
      </w:r>
      <w:bookmarkEnd w:id="1809"/>
      <w:bookmarkEnd w:id="1810"/>
      <w:bookmarkEnd w:id="1811"/>
    </w:p>
    <w:p w:rsidR="0091575E" w:rsidRDefault="00752DCC" w:rsidP="00F25BD1">
      <w:r w:rsidRPr="004A3CBF">
        <w:t>The output of the Monte Carlo simulation model is an estimate of physical damage to structural and exterior components of the modeled home.</w:t>
      </w:r>
      <w:r>
        <w:t xml:space="preserve"> </w:t>
      </w:r>
      <w:r w:rsidRPr="004A3CBF">
        <w:t>The results are</w:t>
      </w:r>
      <w:r>
        <w:t xml:space="preserve"> presented </w:t>
      </w:r>
      <w:r w:rsidRPr="004A3CBF">
        <w:t>in the form of a damage matrix</w:t>
      </w:r>
      <w:r>
        <w:t xml:space="preserve">, where each row presents the output of an individual simulation. The 15 rows of this </w:t>
      </w:r>
      <w:r w:rsidRPr="00344DC1">
        <w:t>matrix (</w:t>
      </w:r>
      <w:r w:rsidR="00695DEB">
        <w:fldChar w:fldCharType="begin"/>
      </w:r>
      <w:r w:rsidR="00695DEB">
        <w:instrText xml:space="preserve"> REF _Ref341098287 \h  \* MERGEFORMAT </w:instrText>
      </w:r>
      <w:r w:rsidR="00695DEB">
        <w:fldChar w:fldCharType="separate"/>
      </w:r>
      <w:r w:rsidR="00FE6F85" w:rsidRPr="00FE6F85">
        <w:t xml:space="preserve">Table </w:t>
      </w:r>
      <w:del w:id="1812" w:author="Wenbo Wang" w:date="2015-01-08T17:36:00Z">
        <w:r w:rsidR="000A1782" w:rsidRPr="000A1782">
          <w:delText>2</w:delText>
        </w:r>
      </w:del>
      <w:ins w:id="1813" w:author="Wenbo Wang" w:date="2015-01-08T17:36:00Z">
        <w:r w:rsidR="00FE6F85" w:rsidRPr="00FE6F85">
          <w:t>3</w:t>
        </w:r>
      </w:ins>
      <w:r w:rsidR="00695DEB">
        <w:fldChar w:fldCharType="end"/>
      </w:r>
      <w:r w:rsidRPr="00344DC1">
        <w:t>) correspond</w:t>
      </w:r>
      <w:r>
        <w:t xml:space="preserve"> to damage to 14 components, and the</w:t>
      </w:r>
      <w:r w:rsidRPr="004A3CBF">
        <w:t xml:space="preserve"> </w:t>
      </w:r>
      <w:r>
        <w:t xml:space="preserve">internal pressure of the building upon completion of that simulation (column 11). </w:t>
      </w:r>
      <w:r w:rsidRPr="004A3CBF">
        <w:t xml:space="preserve">A separate matrix is created for each </w:t>
      </w:r>
      <w:r>
        <w:t>peak three</w:t>
      </w:r>
      <w:r w:rsidRPr="00366A5F">
        <w:t>-s</w:t>
      </w:r>
      <w:r>
        <w:t xml:space="preserve">econd </w:t>
      </w:r>
      <w:r w:rsidRPr="00366A5F">
        <w:t>gust</w:t>
      </w:r>
      <w:r w:rsidRPr="004A3CBF">
        <w:t xml:space="preserve"> wind speed between 50 and 250 mph in 5 mph increments (50, 55,</w:t>
      </w:r>
      <w:r>
        <w:t xml:space="preserve"> </w:t>
      </w:r>
      <w:r w:rsidRPr="004A3CBF">
        <w:t>…, 250 mph)</w:t>
      </w:r>
      <w:r>
        <w:t xml:space="preserve"> and for each wind </w:t>
      </w:r>
      <w:r w:rsidRPr="004A3CBF">
        <w:t>angle between 0 and 315 degrees in 45-degree increments.</w:t>
      </w:r>
      <w:r>
        <w:t xml:space="preserve"> </w:t>
      </w:r>
      <w:r w:rsidRPr="004A3CBF">
        <w:t xml:space="preserve">A </w:t>
      </w:r>
      <w:r w:rsidRPr="00344DC1">
        <w:t>description of the values in each of the nine columns of the manufactured home damage matrix is given in</w:t>
      </w:r>
      <w:r>
        <w:t xml:space="preserve"> </w:t>
      </w:r>
      <w:r w:rsidR="00695DEB">
        <w:fldChar w:fldCharType="begin"/>
      </w:r>
      <w:r w:rsidR="00695DEB">
        <w:instrText xml:space="preserve"> REF _Ref341098309 \h  \* MERGEFORMAT </w:instrText>
      </w:r>
      <w:r w:rsidR="00695DEB">
        <w:fldChar w:fldCharType="separate"/>
      </w:r>
      <w:r w:rsidR="00FE6F85" w:rsidRPr="00FE6F85">
        <w:t xml:space="preserve">Table </w:t>
      </w:r>
      <w:del w:id="1814" w:author="Wenbo Wang" w:date="2015-01-08T17:36:00Z">
        <w:r w:rsidR="000A1782" w:rsidRPr="000A1782">
          <w:delText>3</w:delText>
        </w:r>
      </w:del>
      <w:ins w:id="1815" w:author="Wenbo Wang" w:date="2015-01-08T17:36:00Z">
        <w:r w:rsidR="00FE6F85" w:rsidRPr="00FE6F85">
          <w:t>4</w:t>
        </w:r>
      </w:ins>
      <w:r w:rsidR="00695DEB">
        <w:fldChar w:fldCharType="end"/>
      </w:r>
      <w:r w:rsidRPr="00344DC1">
        <w:t>.  Note that internal pressure is not included as an output from the manufactured home model (</w:t>
      </w:r>
      <w:r w:rsidR="00695DEB">
        <w:fldChar w:fldCharType="begin"/>
      </w:r>
      <w:r w:rsidR="00695DEB">
        <w:instrText xml:space="preserve"> REF _Ref341098309 \h  \* MERGEFORMAT </w:instrText>
      </w:r>
      <w:r w:rsidR="00695DEB">
        <w:fldChar w:fldCharType="separate"/>
      </w:r>
      <w:r w:rsidR="00FE6F85" w:rsidRPr="00FE6F85">
        <w:t xml:space="preserve">Table </w:t>
      </w:r>
      <w:del w:id="1816" w:author="Wenbo Wang" w:date="2015-01-08T17:36:00Z">
        <w:r w:rsidR="000A1782" w:rsidRPr="000A1782">
          <w:delText>3</w:delText>
        </w:r>
      </w:del>
      <w:ins w:id="1817" w:author="Wenbo Wang" w:date="2015-01-08T17:36:00Z">
        <w:r w:rsidR="00FE6F85" w:rsidRPr="00FE6F85">
          <w:t>4</w:t>
        </w:r>
      </w:ins>
      <w:r w:rsidR="00695DEB">
        <w:fldChar w:fldCharType="end"/>
      </w:r>
      <w:r w:rsidRPr="00344DC1">
        <w:t>).  Changes</w:t>
      </w:r>
      <w:r>
        <w:t xml:space="preserve"> in internal pressure due to breach are accounted for and utilized to quantify damage, but the final internal pressure value is not needed as an output.</w:t>
      </w:r>
    </w:p>
    <w:p w:rsidR="00B31449" w:rsidRDefault="00B31449" w:rsidP="00F25BD1"/>
    <w:p w:rsidR="00B31449" w:rsidRDefault="00B31449" w:rsidP="00F25BD1"/>
    <w:p w:rsidR="00B31449" w:rsidRPr="00BE1163" w:rsidRDefault="00BE1163" w:rsidP="00BE1163">
      <w:pPr>
        <w:pStyle w:val="Caption"/>
        <w:jc w:val="center"/>
        <w:rPr>
          <w:color w:val="auto"/>
          <w:sz w:val="22"/>
          <w:szCs w:val="22"/>
        </w:rPr>
      </w:pPr>
      <w:bookmarkStart w:id="1818" w:name="_Ref341098287"/>
      <w:bookmarkStart w:id="1819" w:name="_Toc341089115"/>
      <w:bookmarkStart w:id="1820" w:name="_Toc341090885"/>
      <w:bookmarkStart w:id="1821" w:name="_Toc408490112"/>
      <w:bookmarkStart w:id="1822" w:name="_Toc402309403"/>
      <w:r w:rsidRPr="00BE1163">
        <w:rPr>
          <w:color w:val="auto"/>
          <w:sz w:val="22"/>
          <w:szCs w:val="22"/>
        </w:rPr>
        <w:t xml:space="preserve">Table </w:t>
      </w:r>
      <w:r w:rsidRPr="00BE1163">
        <w:rPr>
          <w:color w:val="auto"/>
          <w:sz w:val="22"/>
          <w:szCs w:val="22"/>
        </w:rPr>
        <w:fldChar w:fldCharType="begin"/>
      </w:r>
      <w:r w:rsidRPr="00BE1163">
        <w:rPr>
          <w:color w:val="auto"/>
          <w:sz w:val="22"/>
          <w:szCs w:val="22"/>
        </w:rPr>
        <w:instrText xml:space="preserve"> SEQ Table \* ARABIC </w:instrText>
      </w:r>
      <w:r w:rsidRPr="00BE1163">
        <w:rPr>
          <w:color w:val="auto"/>
          <w:sz w:val="22"/>
          <w:szCs w:val="22"/>
        </w:rPr>
        <w:fldChar w:fldCharType="separate"/>
      </w:r>
      <w:del w:id="1823" w:author="Wenbo Wang" w:date="2015-01-08T17:36:00Z">
        <w:r w:rsidR="000A1782">
          <w:rPr>
            <w:noProof/>
            <w:color w:val="auto"/>
            <w:sz w:val="22"/>
            <w:szCs w:val="22"/>
          </w:rPr>
          <w:delText>2</w:delText>
        </w:r>
      </w:del>
      <w:ins w:id="1824" w:author="Wenbo Wang" w:date="2015-01-08T17:36:00Z">
        <w:r w:rsidR="00FE6F85">
          <w:rPr>
            <w:noProof/>
            <w:color w:val="auto"/>
            <w:sz w:val="22"/>
            <w:szCs w:val="22"/>
          </w:rPr>
          <w:t>3</w:t>
        </w:r>
      </w:ins>
      <w:r w:rsidRPr="00BE1163">
        <w:rPr>
          <w:color w:val="auto"/>
          <w:sz w:val="22"/>
          <w:szCs w:val="22"/>
        </w:rPr>
        <w:fldChar w:fldCharType="end"/>
      </w:r>
      <w:bookmarkEnd w:id="1818"/>
      <w:r w:rsidRPr="00BE1163">
        <w:rPr>
          <w:color w:val="auto"/>
          <w:sz w:val="22"/>
          <w:szCs w:val="22"/>
        </w:rPr>
        <w:t>.</w:t>
      </w:r>
      <w:r w:rsidR="00DE1AFA">
        <w:rPr>
          <w:color w:val="auto"/>
          <w:sz w:val="22"/>
          <w:szCs w:val="22"/>
        </w:rPr>
        <w:t xml:space="preserve"> </w:t>
      </w:r>
      <w:r w:rsidR="00B31449" w:rsidRPr="00BE1163">
        <w:rPr>
          <w:color w:val="auto"/>
          <w:sz w:val="22"/>
          <w:szCs w:val="22"/>
        </w:rPr>
        <w:t>Description of values given in the damage matrices for site-built homes.</w:t>
      </w:r>
      <w:bookmarkEnd w:id="1819"/>
      <w:bookmarkEnd w:id="1820"/>
      <w:bookmarkEnd w:id="1821"/>
      <w:bookmarkEnd w:id="1822"/>
    </w:p>
    <w:tbl>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
      <w:tblGrid>
        <w:gridCol w:w="535"/>
        <w:gridCol w:w="4686"/>
        <w:gridCol w:w="889"/>
        <w:gridCol w:w="1119"/>
      </w:tblGrid>
      <w:tr w:rsidR="0091575E" w:rsidRPr="00795A19" w:rsidTr="00021D99">
        <w:trPr>
          <w:trHeight w:val="237"/>
        </w:trPr>
        <w:tc>
          <w:tcPr>
            <w:tcW w:w="535"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Col#</w:t>
            </w:r>
          </w:p>
        </w:tc>
        <w:tc>
          <w:tcPr>
            <w:tcW w:w="4686"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Description of Value</w:t>
            </w:r>
          </w:p>
        </w:tc>
        <w:tc>
          <w:tcPr>
            <w:tcW w:w="889"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Min Value</w:t>
            </w:r>
          </w:p>
        </w:tc>
        <w:tc>
          <w:tcPr>
            <w:tcW w:w="1119" w:type="dxa"/>
            <w:tcBorders>
              <w:top w:val="single" w:sz="4" w:space="0" w:color="000000"/>
              <w:left w:val="single" w:sz="4" w:space="0" w:color="000000"/>
              <w:bottom w:val="single" w:sz="4" w:space="0" w:color="000000"/>
              <w:right w:val="single" w:sz="4" w:space="0" w:color="000000"/>
            </w:tcBorders>
            <w:vAlign w:val="center"/>
          </w:tcPr>
          <w:p w:rsidR="0091575E" w:rsidRPr="00795A19" w:rsidRDefault="0091575E" w:rsidP="00021D99">
            <w:pPr>
              <w:jc w:val="center"/>
              <w:rPr>
                <w:u w:val="single"/>
              </w:rPr>
            </w:pPr>
            <w:r w:rsidRPr="00795A19">
              <w:rPr>
                <w:u w:val="single"/>
              </w:rPr>
              <w:t>Max Value</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roof sheathing</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2</w:t>
            </w:r>
          </w:p>
        </w:tc>
        <w:tc>
          <w:tcPr>
            <w:tcW w:w="4686" w:type="dxa"/>
            <w:tcBorders>
              <w:left w:val="single" w:sz="4" w:space="0" w:color="000000"/>
              <w:bottom w:val="single" w:sz="4" w:space="0" w:color="000000"/>
            </w:tcBorders>
            <w:vAlign w:val="center"/>
          </w:tcPr>
          <w:p w:rsidR="0091575E" w:rsidRPr="004A3CBF" w:rsidRDefault="0091575E" w:rsidP="00364C6B">
            <w:r>
              <w:t>%</w:t>
            </w:r>
            <w:r w:rsidRPr="004A3CBF">
              <w:t xml:space="preserve"> failed roof cover</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3</w:t>
            </w:r>
          </w:p>
        </w:tc>
        <w:tc>
          <w:tcPr>
            <w:tcW w:w="4686" w:type="dxa"/>
            <w:tcBorders>
              <w:left w:val="single" w:sz="4" w:space="0" w:color="000000"/>
              <w:bottom w:val="single" w:sz="4" w:space="0" w:color="000000"/>
            </w:tcBorders>
            <w:vAlign w:val="center"/>
          </w:tcPr>
          <w:p w:rsidR="0091575E" w:rsidRPr="004A3CBF" w:rsidRDefault="0091575E" w:rsidP="00364C6B">
            <w:r>
              <w:t xml:space="preserve">% </w:t>
            </w:r>
            <w:r w:rsidRPr="004A3CBF">
              <w:t>failed roof to wall connection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4</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all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4</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5</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indow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6</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door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2</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7</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failed garag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8</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envelope breached</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9</w:t>
            </w:r>
          </w:p>
        </w:tc>
        <w:tc>
          <w:tcPr>
            <w:tcW w:w="4686" w:type="dxa"/>
            <w:tcBorders>
              <w:left w:val="single" w:sz="4" w:space="0" w:color="000000"/>
              <w:bottom w:val="single" w:sz="4" w:space="0" w:color="000000"/>
            </w:tcBorders>
            <w:vAlign w:val="center"/>
          </w:tcPr>
          <w:p w:rsidR="0091575E" w:rsidRPr="004A3CBF" w:rsidRDefault="0091575E" w:rsidP="00364C6B">
            <w:r w:rsidRPr="004A3CBF">
              <w:t># of windows broken by debris impac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0</w:t>
            </w:r>
          </w:p>
        </w:tc>
        <w:tc>
          <w:tcPr>
            <w:tcW w:w="4686" w:type="dxa"/>
            <w:tcBorders>
              <w:left w:val="single" w:sz="4" w:space="0" w:color="000000"/>
              <w:bottom w:val="single" w:sz="4" w:space="0" w:color="000000"/>
            </w:tcBorders>
            <w:vAlign w:val="center"/>
          </w:tcPr>
          <w:p w:rsidR="0091575E" w:rsidRPr="004A3CBF" w:rsidRDefault="0091575E" w:rsidP="00364C6B">
            <w:r w:rsidRPr="004A3CBF">
              <w:t>% of gable end panels broken</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324"/>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1</w:t>
            </w:r>
          </w:p>
        </w:tc>
        <w:tc>
          <w:tcPr>
            <w:tcW w:w="4686" w:type="dxa"/>
            <w:tcBorders>
              <w:left w:val="single" w:sz="4" w:space="0" w:color="000000"/>
              <w:bottom w:val="single" w:sz="4" w:space="0" w:color="000000"/>
            </w:tcBorders>
            <w:vAlign w:val="center"/>
          </w:tcPr>
          <w:p w:rsidR="0091575E" w:rsidRPr="004A3CBF" w:rsidRDefault="0091575E" w:rsidP="00364C6B">
            <w:r w:rsidRPr="004A3CBF">
              <w:t>internal pressur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Not defined</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2</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fron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3</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back</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4</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5</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bl>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C042E3" w:rsidRDefault="00C042E3">
      <w:pPr>
        <w:suppressAutoHyphens w:val="0"/>
      </w:pPr>
      <w:r>
        <w:br w:type="page"/>
      </w:r>
    </w:p>
    <w:p w:rsidR="000269B9" w:rsidRPr="000269B9" w:rsidRDefault="000269B9" w:rsidP="000269B9">
      <w:pPr>
        <w:pStyle w:val="Caption"/>
        <w:keepNext/>
        <w:jc w:val="center"/>
        <w:rPr>
          <w:color w:val="auto"/>
          <w:sz w:val="22"/>
          <w:szCs w:val="22"/>
        </w:rPr>
      </w:pPr>
      <w:bookmarkStart w:id="1825" w:name="_Ref341098309"/>
      <w:bookmarkStart w:id="1826" w:name="_Toc341089116"/>
      <w:bookmarkStart w:id="1827" w:name="_Toc341090886"/>
      <w:bookmarkStart w:id="1828" w:name="_Toc408490113"/>
      <w:bookmarkStart w:id="1829" w:name="_Toc402309404"/>
      <w:r w:rsidRPr="000269B9">
        <w:rPr>
          <w:color w:val="auto"/>
          <w:sz w:val="22"/>
          <w:szCs w:val="22"/>
        </w:rPr>
        <w:t xml:space="preserve">Table </w:t>
      </w:r>
      <w:r>
        <w:rPr>
          <w:color w:val="auto"/>
          <w:sz w:val="22"/>
          <w:szCs w:val="22"/>
        </w:rPr>
        <w:fldChar w:fldCharType="begin"/>
      </w:r>
      <w:r>
        <w:rPr>
          <w:color w:val="auto"/>
          <w:sz w:val="22"/>
          <w:szCs w:val="22"/>
        </w:rPr>
        <w:instrText xml:space="preserve"> SEQ Table \* ARABIC </w:instrText>
      </w:r>
      <w:r>
        <w:rPr>
          <w:color w:val="auto"/>
          <w:sz w:val="22"/>
          <w:szCs w:val="22"/>
        </w:rPr>
        <w:fldChar w:fldCharType="separate"/>
      </w:r>
      <w:del w:id="1830" w:author="Wenbo Wang" w:date="2015-01-08T17:36:00Z">
        <w:r w:rsidR="000A1782">
          <w:rPr>
            <w:noProof/>
            <w:color w:val="auto"/>
            <w:sz w:val="22"/>
            <w:szCs w:val="22"/>
          </w:rPr>
          <w:delText>3</w:delText>
        </w:r>
      </w:del>
      <w:ins w:id="1831" w:author="Wenbo Wang" w:date="2015-01-08T17:36:00Z">
        <w:r w:rsidR="00FE6F85">
          <w:rPr>
            <w:noProof/>
            <w:color w:val="auto"/>
            <w:sz w:val="22"/>
            <w:szCs w:val="22"/>
          </w:rPr>
          <w:t>4</w:t>
        </w:r>
      </w:ins>
      <w:r>
        <w:rPr>
          <w:color w:val="auto"/>
          <w:sz w:val="22"/>
          <w:szCs w:val="22"/>
        </w:rPr>
        <w:fldChar w:fldCharType="end"/>
      </w:r>
      <w:bookmarkEnd w:id="1825"/>
      <w:r w:rsidRPr="000269B9">
        <w:rPr>
          <w:color w:val="auto"/>
          <w:sz w:val="22"/>
          <w:szCs w:val="22"/>
        </w:rPr>
        <w:t>. Description of values given in the damage matrices for manufactured homes.</w:t>
      </w:r>
      <w:bookmarkEnd w:id="1826"/>
      <w:bookmarkEnd w:id="1827"/>
      <w:bookmarkEnd w:id="1828"/>
      <w:bookmarkEnd w:id="1829"/>
    </w:p>
    <w:tbl>
      <w:tblPr>
        <w:tblW w:w="0" w:type="auto"/>
        <w:jc w:val="center"/>
        <w:tblLayout w:type="fixed"/>
        <w:tblCellMar>
          <w:top w:w="17" w:type="dxa"/>
          <w:left w:w="17" w:type="dxa"/>
          <w:right w:w="17" w:type="dxa"/>
        </w:tblCellMar>
        <w:tblLook w:val="0000" w:firstRow="0" w:lastRow="0" w:firstColumn="0" w:lastColumn="0" w:noHBand="0" w:noVBand="0"/>
      </w:tblPr>
      <w:tblGrid>
        <w:gridCol w:w="720"/>
        <w:gridCol w:w="5760"/>
        <w:gridCol w:w="1008"/>
        <w:gridCol w:w="1158"/>
      </w:tblGrid>
      <w:tr w:rsidR="000269B9" w:rsidRPr="004A3CBF" w:rsidTr="00021D99">
        <w:trPr>
          <w:trHeight w:val="255"/>
          <w:jc w:val="center"/>
        </w:trPr>
        <w:tc>
          <w:tcPr>
            <w:tcW w:w="72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Col #</w:t>
            </w:r>
          </w:p>
        </w:tc>
        <w:tc>
          <w:tcPr>
            <w:tcW w:w="576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Description of Value</w:t>
            </w:r>
          </w:p>
        </w:tc>
        <w:tc>
          <w:tcPr>
            <w:tcW w:w="1008"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Min Value</w:t>
            </w:r>
          </w:p>
        </w:tc>
        <w:tc>
          <w:tcPr>
            <w:tcW w:w="1158" w:type="dxa"/>
            <w:tcBorders>
              <w:top w:val="single" w:sz="4" w:space="0" w:color="000000"/>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Max Value</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1</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windows (out of 8 for single wid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2</w:t>
            </w:r>
          </w:p>
        </w:tc>
        <w:tc>
          <w:tcPr>
            <w:tcW w:w="5760" w:type="dxa"/>
            <w:tcBorders>
              <w:left w:val="single" w:sz="4" w:space="0" w:color="000000"/>
              <w:bottom w:val="single" w:sz="4" w:space="0" w:color="000000"/>
            </w:tcBorders>
            <w:vAlign w:val="center"/>
          </w:tcPr>
          <w:p w:rsidR="000269B9" w:rsidRPr="004A3CBF" w:rsidRDefault="000269B9" w:rsidP="00364C6B">
            <w:r w:rsidRPr="004A3CBF">
              <w:t># of broken windows that were broken</w:t>
            </w:r>
            <w:r>
              <w:t xml:space="preserve"> </w:t>
            </w:r>
            <w:r w:rsidRPr="004A3CBF">
              <w:t>by impact load cas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3</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doors (front and back = 2 total)</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4</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5</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cover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6</w:t>
            </w:r>
          </w:p>
        </w:tc>
        <w:tc>
          <w:tcPr>
            <w:tcW w:w="5760" w:type="dxa"/>
            <w:tcBorders>
              <w:left w:val="single" w:sz="4" w:space="0" w:color="000000"/>
              <w:bottom w:val="single" w:sz="4" w:space="0" w:color="000000"/>
            </w:tcBorders>
            <w:vAlign w:val="center"/>
          </w:tcPr>
          <w:p w:rsidR="000269B9" w:rsidRPr="004A3CBF" w:rsidRDefault="000269B9" w:rsidP="00364C6B">
            <w:r w:rsidRPr="004A3CBF">
              <w:t>% of wall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7</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roof to wall connections (out of 58)</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5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8</w:t>
            </w:r>
          </w:p>
        </w:tc>
        <w:tc>
          <w:tcPr>
            <w:tcW w:w="5760" w:type="dxa"/>
            <w:tcBorders>
              <w:left w:val="single" w:sz="4" w:space="0" w:color="000000"/>
              <w:bottom w:val="single" w:sz="4" w:space="0" w:color="000000"/>
            </w:tcBorders>
            <w:vAlign w:val="center"/>
          </w:tcPr>
          <w:p w:rsidR="000269B9" w:rsidRPr="004A3CBF" w:rsidRDefault="000269B9" w:rsidP="00364C6B">
            <w:r w:rsidRPr="004A3CBF">
              <w:t>sliding (0 = no sliding, 1 = minor sliding, 2 = major sliding)</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9</w:t>
            </w:r>
          </w:p>
        </w:tc>
        <w:tc>
          <w:tcPr>
            <w:tcW w:w="5760" w:type="dxa"/>
            <w:tcBorders>
              <w:left w:val="single" w:sz="4" w:space="0" w:color="000000"/>
              <w:bottom w:val="single" w:sz="4" w:space="0" w:color="000000"/>
            </w:tcBorders>
            <w:vAlign w:val="center"/>
          </w:tcPr>
          <w:p w:rsidR="000269B9" w:rsidRPr="004A3CBF" w:rsidRDefault="000269B9" w:rsidP="00364C6B">
            <w:r w:rsidRPr="004A3CBF">
              <w:t>overturning (0 = not overturned, 1 = overturn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w:t>
            </w:r>
          </w:p>
        </w:tc>
      </w:tr>
    </w:tbl>
    <w:p w:rsidR="0091575E" w:rsidRDefault="0091575E" w:rsidP="00F25BD1"/>
    <w:p w:rsidR="000A6338" w:rsidRDefault="000A6338" w:rsidP="00F25BD1"/>
    <w:p w:rsidR="000A6338" w:rsidRPr="007A0894" w:rsidRDefault="000A6338" w:rsidP="000A6338">
      <w:pPr>
        <w:rPr>
          <w:i/>
        </w:rPr>
      </w:pPr>
      <w:r w:rsidRPr="007A0894">
        <w:rPr>
          <w:i/>
        </w:rPr>
        <w:t>Interior and Utilities Damage</w:t>
      </w:r>
    </w:p>
    <w:p w:rsidR="000A6338" w:rsidRDefault="000A6338" w:rsidP="000A6338"/>
    <w:p w:rsidR="00752DCC" w:rsidRDefault="00752DCC" w:rsidP="00752DCC">
      <w:r>
        <w:t>Once the external damage has been calculated for a given Monte Carlo simulation, the internal, utilities, and contents damages to the building are then extrapolated from the external damage. For the interior and utilities of a home, there is no explicit means by which to compute damage. Damage to the interior and utilities occurs when the building envelope is breached, allowing wind and rain to enter. Damage to roof sheathing, roof cover, walls, windows, doors, and gable ends present the greatest opportunities for interior damage. For manufactured homes, sliding and overturning are additional factors.</w:t>
      </w:r>
    </w:p>
    <w:p w:rsidR="00752DCC" w:rsidRDefault="00752DCC" w:rsidP="00752DCC"/>
    <w:p w:rsidR="00752DCC" w:rsidRDefault="00752DCC" w:rsidP="00752DCC">
      <w:r>
        <w:t xml:space="preserve">Interior damage equations were derived as functions of each of the external components. These equations are developed primarily on the basis of experience and engineering judgment. Observations of homes damaged during the 2004 hurricane season helped to validate these predictions. The interior equations are derived by estimating typical percentages of damage to each interior component, given a percentage of damage to an external component. The interior damage as a function of each modeled component is the same for both site-built and manufactured homes. </w:t>
      </w:r>
    </w:p>
    <w:p w:rsidR="00752DCC" w:rsidRDefault="00752DCC" w:rsidP="00752DCC"/>
    <w:p w:rsidR="00752DCC" w:rsidRDefault="00752DCC" w:rsidP="00752DCC">
      <w:r>
        <w:t>To model the uncertainties inherent in the determination of interior damage, the output of the equations is multiplied by a random factor with mean unity. The factor is assumed to have a Weibull distribution with tail length parameter 2. For the factor to have mean unity, the scale parameter must be 0.7854, resulting in a variance of 0.2732. This choice of Weibull parameters is assumed to be reasonable, and a sensitivity study was done to confirm that assumption and to show that it has no effect on the mean vulnerability, as expected.</w:t>
      </w:r>
    </w:p>
    <w:p w:rsidR="00752DCC" w:rsidRDefault="00752DCC" w:rsidP="00752DCC"/>
    <w:p w:rsidR="00752DCC" w:rsidRDefault="00752DCC" w:rsidP="00752DCC">
      <w:r>
        <w:t>To compute the total interior damage for each model simulation, all values in the damage matrices are converted to percentages of component damage. The interior equations are applied to each component, one at a time. The total interior damage for each simulation is the maximum interior damage value produced by these equations. The maximum value is used instead of a summation to avoid the possibility of counting the same interior damage more than once. That is, once water intrusion from one breach of the envelope has thoroughly damaged any part of the interior, further water intrusion from other sources will not increase the cost of the damage of that part.</w:t>
      </w:r>
    </w:p>
    <w:p w:rsidR="00752DCC" w:rsidRDefault="00752DCC" w:rsidP="00752DCC"/>
    <w:p w:rsidR="000A6338" w:rsidRDefault="00752DCC" w:rsidP="00752DCC">
      <w:r>
        <w:t>Utilities damage is estimated on the basis of interior damage. A coefficient is defined for each utility (electrical, plumbing, and mechanical), which multiplies the interior equations defined for each component. As in the case of interior damage, the maximum value is retained as the total damage. The utilities coefficients are based on engineering judgment. In both site-built and manufactured homes, it is assumed that electrical damage occurs at half the rate of interior damage (0.5). Plumbing damage is set to 0.35 of interior damage for site-built homes and for manufactured homes. Mechanical damage is set to 0.4 of interior damage for site-built homes and for manufactured homes.</w:t>
      </w:r>
      <w:r w:rsidR="000A6338" w:rsidRPr="004A3CBF">
        <w:t xml:space="preserve"> </w:t>
      </w:r>
    </w:p>
    <w:p w:rsidR="000A6338" w:rsidRPr="00107DA0" w:rsidRDefault="000A6338" w:rsidP="000A6338"/>
    <w:p w:rsidR="000A6338" w:rsidRPr="007A0894" w:rsidRDefault="000A6338" w:rsidP="000A6338">
      <w:pPr>
        <w:rPr>
          <w:i/>
        </w:rPr>
      </w:pPr>
      <w:r w:rsidRPr="007A0894">
        <w:rPr>
          <w:i/>
        </w:rPr>
        <w:t>Contents Damage</w:t>
      </w:r>
    </w:p>
    <w:p w:rsidR="000A6338" w:rsidRPr="00107DA0" w:rsidRDefault="000A6338" w:rsidP="000A6338"/>
    <w:p w:rsidR="000A6338" w:rsidRDefault="00752DCC" w:rsidP="000A6338">
      <w:r>
        <w:t>As with</w:t>
      </w:r>
      <w:r w:rsidRPr="004A3CBF">
        <w:t xml:space="preserve"> the interior and utilities, the contents of the home are not modeled by Monte Carlo simulations. Contents damage is assumed to be a function of the interior damage caused by each </w:t>
      </w:r>
      <w:r>
        <w:t>failed</w:t>
      </w:r>
      <w:r w:rsidRPr="004A3CBF">
        <w:t xml:space="preserve"> component that causes a breach of the building envelope. The functions are based on engineering judgment and </w:t>
      </w:r>
      <w:r>
        <w:t xml:space="preserve">are </w:t>
      </w:r>
      <w:r w:rsidRPr="004A3CBF">
        <w:t>validated using actual claims data.</w:t>
      </w:r>
      <w:r w:rsidR="000A6338" w:rsidRPr="004A3CBF">
        <w:t xml:space="preserve"> </w:t>
      </w:r>
    </w:p>
    <w:p w:rsidR="000A6338" w:rsidRDefault="000A6338" w:rsidP="000A6338"/>
    <w:p w:rsidR="000A6338" w:rsidRPr="007A0894" w:rsidRDefault="000A6338" w:rsidP="000A6338">
      <w:pPr>
        <w:rPr>
          <w:i/>
        </w:rPr>
      </w:pPr>
      <w:r w:rsidRPr="007A0894">
        <w:rPr>
          <w:i/>
        </w:rPr>
        <w:t>Additional Living Expenses</w:t>
      </w:r>
    </w:p>
    <w:p w:rsidR="000A6338" w:rsidRPr="00107DA0" w:rsidRDefault="000A6338" w:rsidP="000A6338"/>
    <w:p w:rsidR="00752DCC" w:rsidRDefault="00752DCC" w:rsidP="00752DCC">
      <w:r>
        <w:t xml:space="preserve">Additional Living Expense (ALE) coverage covers only expenses actually paid by the insured. This coverage pays only the increase in living expenses that results directly from the covered damage and having to live away from the insured location. The value of an ALE claim is dependent on the time required to repair a damaged home and the surrounding utilities and infrastructure. </w:t>
      </w:r>
    </w:p>
    <w:p w:rsidR="00752DCC" w:rsidRDefault="00752DCC" w:rsidP="00752DCC"/>
    <w:p w:rsidR="000A6338" w:rsidRDefault="00752DCC" w:rsidP="00752DCC">
      <w:r>
        <w:t>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0A6338" w:rsidRPr="004A3CBF">
        <w:t xml:space="preserve"> </w:t>
      </w:r>
    </w:p>
    <w:p w:rsidR="000A6338" w:rsidRDefault="000A6338" w:rsidP="000A6338"/>
    <w:p w:rsidR="000A6338" w:rsidRPr="007A0894" w:rsidRDefault="000A6338" w:rsidP="000A6338">
      <w:pPr>
        <w:rPr>
          <w:b/>
        </w:rPr>
      </w:pPr>
      <w:r>
        <w:rPr>
          <w:b/>
        </w:rPr>
        <w:t>Vulnerability Matrices</w:t>
      </w:r>
    </w:p>
    <w:p w:rsidR="000A6338" w:rsidRPr="00107DA0" w:rsidRDefault="000A6338" w:rsidP="000A6338"/>
    <w:p w:rsidR="000A6338" w:rsidRDefault="00752DCC" w:rsidP="006C3680">
      <w:pPr>
        <w:spacing w:line="280" w:lineRule="atLeast"/>
      </w:pPr>
      <w:r w:rsidRPr="004A3CBF">
        <w:t xml:space="preserve">The estimates of total building damage result in the formulation of vulnerability matrices for each </w:t>
      </w:r>
      <w:r>
        <w:t xml:space="preserve">modeled </w:t>
      </w:r>
      <w:r w:rsidRPr="004A3CBF">
        <w:t xml:space="preserve">building type. The flowchart </w:t>
      </w:r>
      <w:r w:rsidRPr="00C042E3">
        <w:t xml:space="preserve">in </w:t>
      </w:r>
      <w:r w:rsidR="00132FE6">
        <w:fldChar w:fldCharType="begin"/>
      </w:r>
      <w:r w:rsidR="00132FE6">
        <w:instrText xml:space="preserve"> REF _Ref341093513 \h  \* MERGEFORMAT </w:instrText>
      </w:r>
      <w:r w:rsidR="00132FE6">
        <w:fldChar w:fldCharType="separate"/>
      </w:r>
      <w:r w:rsidR="00FE6F85" w:rsidRPr="00FE6F85">
        <w:t>Figure 11</w:t>
      </w:r>
      <w:r w:rsidR="00132FE6">
        <w:fldChar w:fldCharType="end"/>
      </w:r>
      <w:r>
        <w:t xml:space="preserve"> </w:t>
      </w:r>
      <w:r w:rsidRPr="00C042E3">
        <w:t>summarizes the procedure used to convert the Monte Carlo simulations of physical external damage into</w:t>
      </w:r>
      <w:r w:rsidRPr="004A3CBF">
        <w:t xml:space="preserve"> a vulnerability matrix.</w:t>
      </w:r>
    </w:p>
    <w:p w:rsidR="000A6338" w:rsidRDefault="000A6338" w:rsidP="00C042E3"/>
    <w:p w:rsidR="000A6338" w:rsidRDefault="00021D99" w:rsidP="00021D99">
      <w:pPr>
        <w:keepNext/>
        <w:jc w:val="center"/>
      </w:pPr>
      <w:r>
        <w:object w:dxaOrig="5430" w:dyaOrig="13665">
          <v:shape id="_x0000_i1039" type="#_x0000_t75" style="width:245.25pt;height:604.5pt" o:ole="">
            <v:imagedata r:id="rId45" o:title=""/>
          </v:shape>
          <o:OLEObject Type="Embed" ProgID="Visio.Drawing.15" ShapeID="_x0000_i1039" DrawAspect="Content" ObjectID="_1482253260" r:id="rId46"/>
        </w:object>
      </w:r>
    </w:p>
    <w:p w:rsidR="000A6338" w:rsidRDefault="000A6338" w:rsidP="000A6338">
      <w:pPr>
        <w:pStyle w:val="Caption"/>
        <w:jc w:val="center"/>
        <w:rPr>
          <w:rFonts w:asciiTheme="minorHAnsi" w:hAnsiTheme="minorHAnsi"/>
          <w:color w:val="auto"/>
          <w:sz w:val="22"/>
          <w:szCs w:val="22"/>
        </w:rPr>
      </w:pPr>
      <w:bookmarkStart w:id="1832" w:name="_Ref341093513"/>
      <w:bookmarkStart w:id="1833" w:name="_Toc340831342"/>
      <w:bookmarkStart w:id="1834" w:name="_Toc408490011"/>
      <w:bookmarkStart w:id="1835" w:name="_Toc402466510"/>
      <w:r w:rsidRPr="000A6338">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1</w:t>
      </w:r>
      <w:r w:rsidR="00B245D1">
        <w:rPr>
          <w:rFonts w:asciiTheme="minorHAnsi" w:hAnsiTheme="minorHAnsi"/>
          <w:color w:val="auto"/>
          <w:sz w:val="22"/>
          <w:szCs w:val="22"/>
        </w:rPr>
        <w:fldChar w:fldCharType="end"/>
      </w:r>
      <w:bookmarkEnd w:id="1832"/>
      <w:r w:rsidRPr="000A6338">
        <w:rPr>
          <w:rFonts w:asciiTheme="minorHAnsi" w:hAnsiTheme="minorHAnsi"/>
          <w:color w:val="auto"/>
          <w:sz w:val="22"/>
          <w:szCs w:val="22"/>
        </w:rPr>
        <w:t>. Procedure to create vulnerability matrix.</w:t>
      </w:r>
      <w:bookmarkEnd w:id="1833"/>
      <w:bookmarkEnd w:id="1834"/>
      <w:bookmarkEnd w:id="1835"/>
    </w:p>
    <w:p w:rsidR="00752DCC" w:rsidRDefault="00752DCC" w:rsidP="00752DCC">
      <w:r>
        <w:t>For each Monte Carlo model, 5000 simulations are performed for each of 8 different wind angles and 41 different wind speeds. This is 5000 x 8 x 41 = 1,640,000 simulations of external damage per model, which are then expanded to cover interior, utilities, and contents damage, plus ALE, as explained above.</w:t>
      </w:r>
    </w:p>
    <w:p w:rsidR="00752DCC" w:rsidRDefault="00752DCC" w:rsidP="00752DCC"/>
    <w:p w:rsidR="00752DCC" w:rsidRDefault="00752DCC" w:rsidP="00752DCC">
      <w:r>
        <w:t xml:space="preserve">Knowing the components of a home and the typical square footage, the cost of repairing all damaged components is estimated using cost estimation resources [e.g., RSMeans Residential Cost Data and Construction Estimating Institute </w:t>
      </w:r>
      <w:r>
        <w:rPr>
          <w:noProof/>
        </w:rPr>
        <w:t>(Langedyk &amp; Ticola, 2002)</w:t>
      </w:r>
      <w:r>
        <w:t xml:space="preserve">] and expert advice. These resources provide cost data from actual jobs based on estimates and represent typical conditions. Unmodeled nonstructural interior, plumbing, mechanical, and electrical utilities make up a significant portion of repair costs for a home. </w:t>
      </w:r>
    </w:p>
    <w:p w:rsidR="00752DCC" w:rsidRDefault="00752DCC" w:rsidP="00752DCC"/>
    <w:p w:rsidR="00752DCC" w:rsidRDefault="00752DCC" w:rsidP="00752DCC">
      <w:r>
        <w:t xml:space="preserve">Replacement cost ratios provide a link between modeled physical damage and the corresponding monetary losses. They can be defined as the cost of replacing a damaged component or assembly of a home divided by the cost of constructing a completely new home of the same type. The sum of the replacement cost ratios for all the components of a home is greater than 100% because the replacement costs include the additional costs of removal, repair, and remodeling. </w:t>
      </w:r>
    </w:p>
    <w:p w:rsidR="00752DCC" w:rsidRDefault="00752DCC" w:rsidP="00752DCC"/>
    <w:p w:rsidR="00752DCC" w:rsidRDefault="00752DCC" w:rsidP="00752DCC">
      <w:r>
        <w:rPr>
          <w:caps/>
        </w:rPr>
        <w:t>A</w:t>
      </w:r>
      <w:r>
        <w:t>n 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 $150,000, the cost to replace 30% of the roof would be $150,000 x 0.042 = $6,300. In addition, the costs will be adjusted as necessary because of certain requirements of the Florida building code that might result in an increase of the repair costs (for example, the code might require replacement of the entire roof if 30% or more is damaged).</w:t>
      </w:r>
    </w:p>
    <w:p w:rsidR="00752DCC" w:rsidRDefault="00752DCC" w:rsidP="00752DCC"/>
    <w:p w:rsidR="00752DCC" w:rsidRDefault="00752DCC" w:rsidP="00752DCC">
      <w:r>
        <w:t>After the simulation results have been translated into damage ratios, they are then transformed into vulnerability matrices. A total of 4356 matrices for site-built homes is created for different combinations of wall type (frame or masonry), region (North, Central, or South), subregion (high wind velocity zone, wind-borne debr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w:t>
      </w:r>
    </w:p>
    <w:p w:rsidR="00752DCC" w:rsidRDefault="00752DCC" w:rsidP="00752DCC"/>
    <w:p w:rsidR="000A6338" w:rsidRDefault="00752DCC" w:rsidP="00752DCC">
      <w:r>
        <w:t xml:space="preserve">The cells of a vulnerability matrix for a particular structural type represent the probability of a given damage ratio occurring at a given wind speed. The columns of the matrix represent three-second gust wind speeds at 10 m, from 50 mph to 250 mph in 5 mph bands. The rows of the matrix correspond to damage ratios (DR) in 2% increments up to 20%, and then in 4% increments up to 100%. If a damage ratio is DR= 15.3%, it is assigned to the interval 14%&lt;DR&lt;16% with a midpoint DR=15%. After all the simulations have been counted, the total number of instances in each damage interval is divided by the total number of simulations per wind speed to determine the percentage of simulations at any damage state occurring at each speed. These percentages are the conditional probabilities of occurrence of a level of damage, given a certain wind speed. A partial example of a vulnerability matrix is shown in </w:t>
      </w:r>
      <w:r w:rsidR="00695DEB">
        <w:fldChar w:fldCharType="begin"/>
      </w:r>
      <w:r w:rsidR="00695DEB">
        <w:instrText xml:space="preserve"> REF _Ref341098344 \h  \* MERGEFORMAT </w:instrText>
      </w:r>
      <w:r w:rsidR="00695DEB">
        <w:fldChar w:fldCharType="separate"/>
      </w:r>
      <w:r w:rsidR="00FE6F85" w:rsidRPr="00FE6F85">
        <w:t xml:space="preserve">Table </w:t>
      </w:r>
      <w:del w:id="1836" w:author="Wenbo Wang" w:date="2015-01-08T17:36:00Z">
        <w:r w:rsidR="000A1782" w:rsidRPr="000A1782">
          <w:delText>4</w:delText>
        </w:r>
      </w:del>
      <w:ins w:id="1837" w:author="Wenbo Wang" w:date="2015-01-08T17:36:00Z">
        <w:r w:rsidR="00FE6F85" w:rsidRPr="00FE6F85">
          <w:t>5</w:t>
        </w:r>
      </w:ins>
      <w:r w:rsidR="00695DEB">
        <w:fldChar w:fldCharType="end"/>
      </w:r>
      <w:r>
        <w:t>.</w:t>
      </w:r>
    </w:p>
    <w:p w:rsidR="00241F87" w:rsidRPr="00344DC1" w:rsidRDefault="00241F87" w:rsidP="000A6338"/>
    <w:p w:rsidR="000A6338" w:rsidRPr="000A6338" w:rsidRDefault="000A6338" w:rsidP="000A6338">
      <w:pPr>
        <w:pStyle w:val="Caption"/>
        <w:keepNext/>
        <w:jc w:val="center"/>
        <w:rPr>
          <w:color w:val="auto"/>
          <w:sz w:val="22"/>
          <w:szCs w:val="22"/>
        </w:rPr>
      </w:pPr>
      <w:bookmarkStart w:id="1838" w:name="_Ref341098344"/>
      <w:bookmarkStart w:id="1839" w:name="_Toc341089117"/>
      <w:bookmarkStart w:id="1840" w:name="_Toc341090887"/>
      <w:bookmarkStart w:id="1841" w:name="_Toc408490114"/>
      <w:bookmarkStart w:id="1842" w:name="_Toc402309405"/>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del w:id="1843" w:author="Wenbo Wang" w:date="2015-01-08T17:36:00Z">
        <w:r w:rsidR="000A1782">
          <w:rPr>
            <w:noProof/>
            <w:color w:val="auto"/>
            <w:sz w:val="22"/>
            <w:szCs w:val="22"/>
          </w:rPr>
          <w:delText>4</w:delText>
        </w:r>
      </w:del>
      <w:ins w:id="1844" w:author="Wenbo Wang" w:date="2015-01-08T17:36:00Z">
        <w:r w:rsidR="00FE6F85">
          <w:rPr>
            <w:noProof/>
            <w:color w:val="auto"/>
            <w:sz w:val="22"/>
            <w:szCs w:val="22"/>
          </w:rPr>
          <w:t>5</w:t>
        </w:r>
      </w:ins>
      <w:r w:rsidRPr="000A6338">
        <w:rPr>
          <w:color w:val="auto"/>
          <w:sz w:val="22"/>
          <w:szCs w:val="22"/>
        </w:rPr>
        <w:fldChar w:fldCharType="end"/>
      </w:r>
      <w:bookmarkEnd w:id="1838"/>
      <w:r w:rsidRPr="000A6338">
        <w:rPr>
          <w:color w:val="auto"/>
          <w:sz w:val="22"/>
          <w:szCs w:val="22"/>
        </w:rPr>
        <w:t>. Partial example of vulnerability matrix.</w:t>
      </w:r>
      <w:bookmarkEnd w:id="1839"/>
      <w:bookmarkEnd w:id="1840"/>
      <w:bookmarkEnd w:id="1841"/>
      <w:bookmarkEnd w:id="1842"/>
    </w:p>
    <w:tbl>
      <w:tblPr>
        <w:tblW w:w="0" w:type="auto"/>
        <w:jc w:val="center"/>
        <w:tblLayout w:type="fixed"/>
        <w:tblLook w:val="0000" w:firstRow="0" w:lastRow="0" w:firstColumn="0" w:lastColumn="0" w:noHBand="0" w:noVBand="0"/>
      </w:tblPr>
      <w:tblGrid>
        <w:gridCol w:w="3233"/>
        <w:gridCol w:w="1244"/>
        <w:gridCol w:w="1244"/>
        <w:gridCol w:w="1244"/>
        <w:gridCol w:w="1244"/>
        <w:gridCol w:w="1244"/>
      </w:tblGrid>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Damage\Wind Speed (mph)</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4</w:t>
            </w:r>
            <w:r>
              <w:rPr>
                <w:b/>
                <w:bCs/>
                <w:sz w:val="16"/>
                <w:szCs w:val="16"/>
              </w:rPr>
              <w:t>7</w:t>
            </w:r>
            <w:r w:rsidRPr="004A3CBF">
              <w:rPr>
                <w:b/>
                <w:bCs/>
                <w:sz w:val="16"/>
                <w:szCs w:val="16"/>
              </w:rPr>
              <w:t>.5 to 5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2.5 to 5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7.5 to 6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2.5 to 6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7.5 to 7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0% to 2%</w:t>
            </w:r>
          </w:p>
        </w:tc>
        <w:tc>
          <w:tcPr>
            <w:tcW w:w="1244" w:type="dxa"/>
            <w:vAlign w:val="bottom"/>
          </w:tcPr>
          <w:p w:rsidR="000A6338" w:rsidRPr="004A3CBF" w:rsidRDefault="000A6338" w:rsidP="00364C6B">
            <w:pPr>
              <w:snapToGrid w:val="0"/>
              <w:jc w:val="center"/>
              <w:rPr>
                <w:sz w:val="16"/>
                <w:szCs w:val="16"/>
              </w:rPr>
            </w:pPr>
            <w:r w:rsidRPr="004A3CBF">
              <w:rPr>
                <w:sz w:val="16"/>
                <w:szCs w:val="16"/>
              </w:rPr>
              <w:t>1</w:t>
            </w:r>
          </w:p>
        </w:tc>
        <w:tc>
          <w:tcPr>
            <w:tcW w:w="1244" w:type="dxa"/>
            <w:vAlign w:val="bottom"/>
          </w:tcPr>
          <w:p w:rsidR="000A6338" w:rsidRPr="004A3CBF" w:rsidRDefault="000A6338" w:rsidP="00364C6B">
            <w:pPr>
              <w:snapToGrid w:val="0"/>
              <w:jc w:val="center"/>
              <w:rPr>
                <w:sz w:val="16"/>
                <w:szCs w:val="16"/>
              </w:rPr>
            </w:pPr>
            <w:r w:rsidRPr="004A3CBF">
              <w:rPr>
                <w:sz w:val="16"/>
                <w:szCs w:val="16"/>
              </w:rPr>
              <w:t>0.99238</w:t>
            </w:r>
          </w:p>
        </w:tc>
        <w:tc>
          <w:tcPr>
            <w:tcW w:w="1244" w:type="dxa"/>
            <w:vAlign w:val="bottom"/>
          </w:tcPr>
          <w:p w:rsidR="000A6338" w:rsidRPr="004A3CBF" w:rsidRDefault="000A6338" w:rsidP="00364C6B">
            <w:pPr>
              <w:snapToGrid w:val="0"/>
              <w:jc w:val="center"/>
              <w:rPr>
                <w:sz w:val="16"/>
                <w:szCs w:val="16"/>
              </w:rPr>
            </w:pPr>
            <w:r w:rsidRPr="004A3CBF">
              <w:rPr>
                <w:sz w:val="16"/>
                <w:szCs w:val="16"/>
              </w:rPr>
              <w:t>0.91788</w:t>
            </w:r>
          </w:p>
        </w:tc>
        <w:tc>
          <w:tcPr>
            <w:tcW w:w="1244" w:type="dxa"/>
            <w:vAlign w:val="bottom"/>
          </w:tcPr>
          <w:p w:rsidR="000A6338" w:rsidRPr="004A3CBF" w:rsidRDefault="000A6338" w:rsidP="00364C6B">
            <w:pPr>
              <w:snapToGrid w:val="0"/>
              <w:jc w:val="center"/>
              <w:rPr>
                <w:sz w:val="16"/>
                <w:szCs w:val="16"/>
              </w:rPr>
            </w:pPr>
            <w:r w:rsidRPr="004A3CBF">
              <w:rPr>
                <w:sz w:val="16"/>
                <w:szCs w:val="16"/>
              </w:rPr>
              <w:t>0.77312</w:t>
            </w:r>
          </w:p>
        </w:tc>
        <w:tc>
          <w:tcPr>
            <w:tcW w:w="1244" w:type="dxa"/>
            <w:vAlign w:val="bottom"/>
          </w:tcPr>
          <w:p w:rsidR="000A6338" w:rsidRPr="004A3CBF" w:rsidRDefault="000A6338" w:rsidP="00364C6B">
            <w:pPr>
              <w:snapToGrid w:val="0"/>
              <w:jc w:val="center"/>
              <w:rPr>
                <w:sz w:val="16"/>
                <w:szCs w:val="16"/>
              </w:rPr>
            </w:pPr>
            <w:r w:rsidRPr="004A3CBF">
              <w:rPr>
                <w:sz w:val="16"/>
                <w:szCs w:val="16"/>
              </w:rPr>
              <w:t>0.61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 to 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725</w:t>
            </w:r>
          </w:p>
        </w:tc>
        <w:tc>
          <w:tcPr>
            <w:tcW w:w="1244" w:type="dxa"/>
            <w:vAlign w:val="bottom"/>
          </w:tcPr>
          <w:p w:rsidR="000A6338" w:rsidRPr="004A3CBF" w:rsidRDefault="000A6338" w:rsidP="00364C6B">
            <w:pPr>
              <w:snapToGrid w:val="0"/>
              <w:jc w:val="center"/>
              <w:rPr>
                <w:sz w:val="16"/>
                <w:szCs w:val="16"/>
              </w:rPr>
            </w:pPr>
            <w:r w:rsidRPr="004A3CBF">
              <w:rPr>
                <w:sz w:val="16"/>
                <w:szCs w:val="16"/>
              </w:rPr>
              <w:t>0.080</w:t>
            </w:r>
            <w:r>
              <w:rPr>
                <w:sz w:val="16"/>
                <w:szCs w:val="16"/>
              </w:rPr>
              <w:t>6</w:t>
            </w:r>
          </w:p>
        </w:tc>
        <w:tc>
          <w:tcPr>
            <w:tcW w:w="1244" w:type="dxa"/>
            <w:vAlign w:val="bottom"/>
          </w:tcPr>
          <w:p w:rsidR="000A6338" w:rsidRPr="004A3CBF" w:rsidRDefault="000A6338" w:rsidP="00364C6B">
            <w:pPr>
              <w:snapToGrid w:val="0"/>
              <w:jc w:val="center"/>
              <w:rPr>
                <w:sz w:val="16"/>
                <w:szCs w:val="16"/>
              </w:rPr>
            </w:pPr>
            <w:r w:rsidRPr="004A3CBF">
              <w:rPr>
                <w:sz w:val="16"/>
                <w:szCs w:val="16"/>
              </w:rPr>
              <w:t>0.21937</w:t>
            </w:r>
          </w:p>
        </w:tc>
        <w:tc>
          <w:tcPr>
            <w:tcW w:w="1244" w:type="dxa"/>
            <w:vAlign w:val="bottom"/>
          </w:tcPr>
          <w:p w:rsidR="000A6338" w:rsidRPr="004A3CBF" w:rsidRDefault="000A6338" w:rsidP="00364C6B">
            <w:pPr>
              <w:snapToGrid w:val="0"/>
              <w:jc w:val="center"/>
              <w:rPr>
                <w:sz w:val="16"/>
                <w:szCs w:val="16"/>
              </w:rPr>
            </w:pPr>
            <w:r w:rsidRPr="004A3CBF">
              <w:rPr>
                <w:sz w:val="16"/>
                <w:szCs w:val="16"/>
              </w:rPr>
              <w:t>0.36138</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4% to 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w:t>
            </w:r>
          </w:p>
        </w:tc>
        <w:tc>
          <w:tcPr>
            <w:tcW w:w="1244" w:type="dxa"/>
            <w:vAlign w:val="bottom"/>
          </w:tcPr>
          <w:p w:rsidR="000A6338" w:rsidRPr="004A3CBF" w:rsidRDefault="000A6338" w:rsidP="00364C6B">
            <w:pPr>
              <w:snapToGrid w:val="0"/>
              <w:jc w:val="center"/>
              <w:rPr>
                <w:sz w:val="16"/>
                <w:szCs w:val="16"/>
              </w:rPr>
            </w:pPr>
            <w:r w:rsidRPr="004A3CBF">
              <w:rPr>
                <w:sz w:val="16"/>
                <w:szCs w:val="16"/>
              </w:rPr>
              <w:t>0.0013</w:t>
            </w:r>
            <w:r>
              <w:rPr>
                <w:sz w:val="16"/>
                <w:szCs w:val="16"/>
              </w:rPr>
              <w:t>9</w:t>
            </w:r>
            <w:r w:rsidRPr="004A3CBF">
              <w:rPr>
                <w:sz w:val="16"/>
                <w:szCs w:val="16"/>
              </w:rPr>
              <w:t>5</w:t>
            </w:r>
          </w:p>
        </w:tc>
        <w:tc>
          <w:tcPr>
            <w:tcW w:w="1244" w:type="dxa"/>
            <w:vAlign w:val="bottom"/>
          </w:tcPr>
          <w:p w:rsidR="000A6338" w:rsidRPr="004A3CBF" w:rsidRDefault="000A6338" w:rsidP="00364C6B">
            <w:pPr>
              <w:snapToGrid w:val="0"/>
              <w:jc w:val="center"/>
              <w:rPr>
                <w:sz w:val="16"/>
                <w:szCs w:val="16"/>
              </w:rPr>
            </w:pPr>
            <w:r w:rsidRPr="004A3CBF">
              <w:rPr>
                <w:sz w:val="16"/>
                <w:szCs w:val="16"/>
              </w:rPr>
              <w:t>0.007</w:t>
            </w:r>
            <w:r>
              <w:rPr>
                <w:sz w:val="16"/>
                <w:szCs w:val="16"/>
              </w:rPr>
              <w:t>135</w:t>
            </w:r>
          </w:p>
        </w:tc>
        <w:tc>
          <w:tcPr>
            <w:tcW w:w="1244" w:type="dxa"/>
            <w:vAlign w:val="bottom"/>
          </w:tcPr>
          <w:p w:rsidR="000A6338" w:rsidRPr="004A3CBF" w:rsidRDefault="000A6338" w:rsidP="00364C6B">
            <w:pPr>
              <w:snapToGrid w:val="0"/>
              <w:jc w:val="center"/>
              <w:rPr>
                <w:sz w:val="16"/>
                <w:szCs w:val="16"/>
              </w:rPr>
            </w:pPr>
            <w:r w:rsidRPr="004A3CBF">
              <w:rPr>
                <w:sz w:val="16"/>
                <w:szCs w:val="16"/>
              </w:rPr>
              <w:t>0.023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6% to 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c>
          <w:tcPr>
            <w:tcW w:w="1244" w:type="dxa"/>
            <w:vAlign w:val="bottom"/>
          </w:tcPr>
          <w:p w:rsidR="000A6338" w:rsidRPr="004A3CBF" w:rsidRDefault="000A6338" w:rsidP="00364C6B">
            <w:pPr>
              <w:snapToGrid w:val="0"/>
              <w:jc w:val="center"/>
              <w:rPr>
                <w:sz w:val="16"/>
                <w:szCs w:val="16"/>
              </w:rPr>
            </w:pPr>
            <w:r w:rsidRPr="004A3CBF">
              <w:rPr>
                <w:sz w:val="16"/>
                <w:szCs w:val="16"/>
              </w:rPr>
              <w:t>0.0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8% to 1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0% to 12%</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2% to 1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6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4% to 1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6% to 1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8% to 2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0% to 2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25</w:t>
            </w:r>
          </w:p>
        </w:tc>
      </w:tr>
      <w:tr w:rsidR="000A6338" w:rsidRPr="004A3CBF" w:rsidTr="000A6338">
        <w:trPr>
          <w:trHeight w:val="296"/>
          <w:jc w:val="center"/>
        </w:trPr>
        <w:tc>
          <w:tcPr>
            <w:tcW w:w="3233" w:type="dxa"/>
            <w:vAlign w:val="bottom"/>
          </w:tcPr>
          <w:p w:rsidR="000A6338" w:rsidRPr="004A3CBF" w:rsidRDefault="000A6338" w:rsidP="00364C6B">
            <w:pPr>
              <w:snapToGrid w:val="0"/>
              <w:jc w:val="center"/>
              <w:rPr>
                <w:b/>
                <w:bCs/>
                <w:sz w:val="16"/>
                <w:szCs w:val="16"/>
              </w:rPr>
            </w:pPr>
            <w:r w:rsidRPr="004A3CBF">
              <w:rPr>
                <w:b/>
                <w:bCs/>
                <w:sz w:val="16"/>
                <w:szCs w:val="16"/>
              </w:rPr>
              <w:t>24% to 2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r>
    </w:tbl>
    <w:p w:rsidR="000A6338" w:rsidRDefault="000A6338" w:rsidP="000A6338">
      <w:pPr>
        <w:rPr>
          <w:lang w:eastAsia="en-US"/>
        </w:rPr>
      </w:pPr>
    </w:p>
    <w:p w:rsidR="00752DCC" w:rsidRDefault="00752DCC" w:rsidP="00752DCC">
      <w:r>
        <w:t xml:space="preserve">An important plot derived from the vulnerability matrix is the vulnerability curve. The vulnerability curve for any structural type is the plot of the mean damage ratio vs. wind speed. The model can also generate fragility curves (the probability of exceedance of any given damage level as a function of the wind speed) for each vulnerability matrix, although these curves are not used in the model. </w:t>
      </w:r>
    </w:p>
    <w:p w:rsidR="00752DCC" w:rsidRDefault="00752DCC" w:rsidP="00752DCC"/>
    <w:p w:rsidR="000A6338" w:rsidRDefault="00752DCC" w:rsidP="00752DCC">
      <w:r>
        <w:t>Similar vulnerability matrices and vulnerability curves are developed for contents and ALE, one for each structural type. The whole process is also applied to manufactured homes.</w:t>
      </w:r>
      <w:r w:rsidR="000A6338" w:rsidRPr="004A3CBF">
        <w:t xml:space="preserve"> </w:t>
      </w:r>
    </w:p>
    <w:p w:rsidR="000A6338" w:rsidRDefault="000A6338" w:rsidP="000A6338"/>
    <w:p w:rsidR="000A6338" w:rsidRPr="007A0894" w:rsidRDefault="000A6338" w:rsidP="000A6338">
      <w:pPr>
        <w:rPr>
          <w:i/>
        </w:rPr>
      </w:pPr>
      <w:r w:rsidRPr="007A0894">
        <w:rPr>
          <w:i/>
        </w:rPr>
        <w:t>Weighted Vulnerability Matrices</w:t>
      </w:r>
    </w:p>
    <w:p w:rsidR="000A6338" w:rsidRPr="00107DA0" w:rsidRDefault="000A6338" w:rsidP="000A6338"/>
    <w:p w:rsidR="00752DCC" w:rsidRDefault="00752DCC" w:rsidP="00752DCC">
      <w:r w:rsidRPr="004A3CBF">
        <w:t xml:space="preserve">Building vulnerability matrices were created for every combination of region (Keys, South, Central, and North), construction type (masonry, wood, or other), </w:t>
      </w:r>
      <w:r>
        <w:t>roof shape</w:t>
      </w:r>
      <w:r w:rsidRPr="004A3CBF">
        <w:t xml:space="preserve"> (gable or hip), roof cover (tile or shingle</w:t>
      </w:r>
      <w:r>
        <w:t xml:space="preserve"> or metal</w:t>
      </w:r>
      <w:r w:rsidRPr="004A3CBF">
        <w:t xml:space="preserve">), </w:t>
      </w:r>
      <w:r>
        <w:t xml:space="preserve">number of stories (one or two), </w:t>
      </w:r>
      <w:r w:rsidRPr="004A3CBF">
        <w:t>shut</w:t>
      </w:r>
      <w:r>
        <w:t>ters (with or without), and sub</w:t>
      </w:r>
      <w:r w:rsidRPr="004A3CBF">
        <w:t>region (</w:t>
      </w:r>
      <w:r>
        <w:t>inland</w:t>
      </w:r>
      <w:r w:rsidRPr="004A3CBF">
        <w:t>, wind</w:t>
      </w:r>
      <w:r>
        <w:t>-</w:t>
      </w:r>
      <w:r w:rsidRPr="004A3CBF">
        <w:t xml:space="preserve">borne debris region, </w:t>
      </w:r>
      <w:r>
        <w:t>or</w:t>
      </w:r>
      <w:r w:rsidRPr="004A3CBF">
        <w:t xml:space="preserve"> high velocity </w:t>
      </w:r>
      <w:r>
        <w:t xml:space="preserve">hurricane </w:t>
      </w:r>
      <w:r w:rsidRPr="004A3CBF">
        <w:t>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Instead, insurance companies rely on the</w:t>
      </w:r>
      <w:r>
        <w:t xml:space="preserve"> Insurance Services Office’s</w:t>
      </w:r>
      <w:r w:rsidRPr="004A3CBF">
        <w:t xml:space="preserve"> </w:t>
      </w:r>
      <w:r>
        <w:t>(</w:t>
      </w:r>
      <w:r w:rsidRPr="004A3CBF">
        <w:t>ISO</w:t>
      </w:r>
      <w:r>
        <w:t>)</w:t>
      </w:r>
      <w:r w:rsidRPr="004A3CBF">
        <w:t xml:space="preserve">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w:t>
      </w:r>
      <w:r w:rsidRPr="004A3CBF">
        <w:t xml:space="preserve"> is us</w:t>
      </w:r>
      <w:r>
        <w:t>ed to define the region and sub</w:t>
      </w:r>
      <w:r w:rsidRPr="004A3CBF">
        <w:t xml:space="preserve">region. The year the home was built is </w:t>
      </w:r>
      <w:r>
        <w:t>used</w:t>
      </w:r>
      <w:r w:rsidRPr="004A3CBF">
        <w:t xml:space="preserve"> to assist in defining </w:t>
      </w:r>
      <w:r>
        <w:t>the strength to be assigned to the home</w:t>
      </w:r>
      <w:r w:rsidRPr="004A3CBF">
        <w:t>.</w:t>
      </w:r>
      <w:r>
        <w:t xml:space="preserve"> </w:t>
      </w:r>
    </w:p>
    <w:p w:rsidR="00752DCC" w:rsidRDefault="00752DCC" w:rsidP="00752DCC"/>
    <w:p w:rsidR="000A6338" w:rsidRDefault="00752DCC" w:rsidP="00752DCC">
      <w:r>
        <w:t>Region, sub</w:t>
      </w:r>
      <w:r w:rsidRPr="004A3CBF">
        <w:t>region, construction type, and year built</w:t>
      </w:r>
      <w:r>
        <w:t xml:space="preserve"> are determined from the insurance files.</w:t>
      </w:r>
      <w:r w:rsidRPr="004A3CBF">
        <w:t xml:space="preserve"> </w:t>
      </w:r>
      <w:r>
        <w:t>T</w:t>
      </w:r>
      <w:r w:rsidRPr="004A3CBF">
        <w:t xml:space="preserve">his leaves the </w:t>
      </w:r>
      <w:r>
        <w:t>roof shape</w:t>
      </w:r>
      <w:r w:rsidRPr="004A3CBF">
        <w:t xml:space="preserve">, roof cover, and shutter options undefined. </w:t>
      </w:r>
      <w:r>
        <w:t>From the exposure study of 33 Florida counties</w:t>
      </w:r>
      <w:r w:rsidRPr="004A3CBF">
        <w:t xml:space="preserve">, the distribution of </w:t>
      </w:r>
      <w:r>
        <w:t>number of stories,</w:t>
      </w:r>
      <w:r w:rsidRPr="004A3CBF">
        <w:t xml:space="preserve"> </w:t>
      </w:r>
      <w:r>
        <w:t>roof shape</w:t>
      </w:r>
      <w:r w:rsidRPr="004A3CBF">
        <w:t xml:space="preserve">s, </w:t>
      </w:r>
      <w:r>
        <w:t xml:space="preserve">and </w:t>
      </w:r>
      <w:r w:rsidRPr="004A3CBF">
        <w:t xml:space="preserve">roof cover </w:t>
      </w:r>
      <w:r>
        <w:t xml:space="preserve">by age </w:t>
      </w:r>
      <w:r w:rsidRPr="004A3CBF">
        <w:t>per region</w:t>
      </w:r>
      <w:r>
        <w:t xml:space="preserve"> can be extrapolated</w:t>
      </w:r>
      <w:r w:rsidRPr="004A3CBF">
        <w:t xml:space="preserve">. </w:t>
      </w:r>
      <w:r>
        <w:t xml:space="preserve">For each age group, </w:t>
      </w:r>
      <w:r w:rsidRPr="004A3CBF">
        <w:t xml:space="preserve">we define a </w:t>
      </w:r>
      <w:r>
        <w:t>weighted</w:t>
      </w:r>
      <w:r w:rsidRPr="004A3CBF">
        <w:t xml:space="preserve"> matrix for each construct</w:t>
      </w:r>
      <w:r>
        <w:t>ion type in each county belonging to a region and sub</w:t>
      </w:r>
      <w:r w:rsidRPr="004A3CBF">
        <w:t>region.</w:t>
      </w:r>
      <w:r>
        <w:t xml:space="preserve"> </w:t>
      </w:r>
      <w:r w:rsidRPr="004A3CBF">
        <w:t xml:space="preserve">The </w:t>
      </w:r>
      <w:r>
        <w:t>weighted</w:t>
      </w:r>
      <w:r w:rsidRPr="004A3CBF">
        <w:t xml:space="preserve"> matrices are the sum of the </w:t>
      </w:r>
      <w:r>
        <w:t xml:space="preserve">corresponding vulnerability </w:t>
      </w:r>
      <w:r w:rsidRPr="004A3CBF">
        <w:t xml:space="preserve">model matrices weighted on the basis of their statistical distribution. For example, </w:t>
      </w:r>
      <w:r>
        <w:t xml:space="preserve">consider a masonry home built in the wind-borne debris region of central Florida in 1990. The exposure study indicates that 66% of such homes have gable roofs, 85% have shingle roof cover, and 20% have window shutters. </w:t>
      </w:r>
      <w:r w:rsidRPr="004A3CBF">
        <w:t>Weight factors can be computed for each model matrix based on these statist</w:t>
      </w:r>
      <w:r>
        <w:t>ics. For example, the Central Florida</w:t>
      </w:r>
      <w:r w:rsidRPr="004A3CBF">
        <w:t>, gable, tile, no shutters, masonry matrix would have a weight factor of 66% (masonry percent gable) x 15% (percent tile) x 80% (percent w</w:t>
      </w:r>
      <w:r>
        <w:t>ithout shutters) = 7.9%;</w:t>
      </w:r>
      <w:r w:rsidRPr="004A3CBF">
        <w:t xml:space="preserve"> this is the percentage of that home type that would be expected in this region</w:t>
      </w:r>
      <w:r>
        <w:t>, for that year built</w:t>
      </w:r>
      <w:r w:rsidRPr="004A3CBF">
        <w:t xml:space="preserve">. Each model matrix is multiplied by its weight factor, and the results are summed. The final result is a weighted matrix that is a combination of all the model matrices and can be applied to an insurance policy if only the </w:t>
      </w:r>
      <w:r>
        <w:t>ZIP Code</w:t>
      </w:r>
      <w:r w:rsidRPr="004A3CBF">
        <w:t>, year built, and ISO classification are kn</w:t>
      </w:r>
      <w:r>
        <w:t>own. As a result, for each county in each sub</w:t>
      </w:r>
      <w:r w:rsidRPr="004A3CBF">
        <w:t>region (</w:t>
      </w:r>
      <w:r>
        <w:t>inland</w:t>
      </w:r>
      <w:r w:rsidRPr="004A3CBF">
        <w:t>, wind</w:t>
      </w:r>
      <w:r>
        <w:t>-</w:t>
      </w:r>
      <w:r w:rsidRPr="004A3CBF">
        <w:t xml:space="preserve">borne debris region, and high velocity </w:t>
      </w:r>
      <w:r>
        <w:t xml:space="preserve">hurricane </w:t>
      </w:r>
      <w:r w:rsidRPr="004A3CBF">
        <w:t>zone) of each region (Keys, South, Central, and North), there will be set</w:t>
      </w:r>
      <w:r>
        <w:t>s</w:t>
      </w:r>
      <w:r w:rsidRPr="004A3CBF">
        <w:t xml:space="preserve"> of weighted matrices (masonry, wood, and others) for weak, medium, and strong structures.</w:t>
      </w:r>
      <w:r w:rsidR="000A6338" w:rsidRPr="004A3CBF">
        <w:t xml:space="preserve"> </w:t>
      </w:r>
    </w:p>
    <w:p w:rsidR="000A6338" w:rsidRPr="004A3CBF" w:rsidRDefault="000A6338" w:rsidP="000A6338"/>
    <w:p w:rsidR="000A6338" w:rsidRPr="007A0894" w:rsidRDefault="000A6338" w:rsidP="000A6338">
      <w:pPr>
        <w:rPr>
          <w:i/>
        </w:rPr>
      </w:pPr>
      <w:r w:rsidRPr="007A0894">
        <w:rPr>
          <w:i/>
        </w:rPr>
        <w:t>Age-Weighted Matrices</w:t>
      </w:r>
    </w:p>
    <w:p w:rsidR="000A6338" w:rsidRPr="00107DA0" w:rsidRDefault="000A6338" w:rsidP="000A6338"/>
    <w:p w:rsidR="00752DCC" w:rsidRDefault="00752DCC" w:rsidP="00752DCC">
      <w:r>
        <w:t xml:space="preserve">The year </w:t>
      </w:r>
      <w:r w:rsidRPr="004A3CBF">
        <w:t>built or year of last upgrade of a structure in a portfolio might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w:t>
      </w:r>
      <w:r w:rsidRPr="004A3CBF">
        <w:t xml:space="preserve"> weak, medium, and strong.</w:t>
      </w:r>
      <w:r>
        <w:t xml:space="preserve"> </w:t>
      </w:r>
    </w:p>
    <w:p w:rsidR="00752DCC" w:rsidRDefault="00752DCC" w:rsidP="00752DCC"/>
    <w:p w:rsidR="000A6338" w:rsidRDefault="00752DCC" w:rsidP="00752DCC">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r w:rsidR="00132FE6">
        <w:fldChar w:fldCharType="begin"/>
      </w:r>
      <w:r w:rsidR="00132FE6">
        <w:instrText xml:space="preserve"> REF _Ref341093549 \h  \* MERGEFORMAT </w:instrText>
      </w:r>
      <w:r w:rsidR="00132FE6">
        <w:fldChar w:fldCharType="separate"/>
      </w:r>
      <w:r w:rsidR="00FE6F85" w:rsidRPr="00FE6F85">
        <w:t>Figure 12</w:t>
      </w:r>
      <w:r w:rsidR="00132FE6">
        <w:fldChar w:fldCharType="end"/>
      </w:r>
      <w:r>
        <w:t xml:space="preserve"> for the wind-borne debris zone in the Central region. The different weighted vulnerability curves are shown for the weak, medium, and strong models, superimposed with the age-weighted vulnerability curve.</w:t>
      </w:r>
    </w:p>
    <w:p w:rsidR="000A6338" w:rsidRDefault="000A6338" w:rsidP="000A6338"/>
    <w:p w:rsidR="000A6338" w:rsidRDefault="000A6338" w:rsidP="00042731">
      <w:pPr>
        <w:keepNext/>
        <w:jc w:val="center"/>
      </w:pPr>
    </w:p>
    <w:p w:rsidR="004A20FD" w:rsidRDefault="005F594C" w:rsidP="00F13224">
      <w:pPr>
        <w:pStyle w:val="Caption"/>
        <w:keepNext/>
        <w:jc w:val="center"/>
      </w:pPr>
      <w:r>
        <w:rPr>
          <w:noProof/>
        </w:rPr>
        <w:drawing>
          <wp:inline distT="0" distB="0" distL="0" distR="0" wp14:anchorId="1F44CEA2" wp14:editId="2DB7E037">
            <wp:extent cx="5429250" cy="394695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31443" cy="3948545"/>
                    </a:xfrm>
                    <a:prstGeom prst="rect">
                      <a:avLst/>
                    </a:prstGeom>
                    <a:noFill/>
                  </pic:spPr>
                </pic:pic>
              </a:graphicData>
            </a:graphic>
          </wp:inline>
        </w:drawing>
      </w:r>
    </w:p>
    <w:p w:rsidR="000A6338" w:rsidRDefault="004A20FD">
      <w:pPr>
        <w:pStyle w:val="Caption"/>
        <w:jc w:val="center"/>
        <w:rPr>
          <w:rFonts w:asciiTheme="minorHAnsi" w:hAnsiTheme="minorHAnsi"/>
          <w:color w:val="auto"/>
          <w:sz w:val="22"/>
          <w:szCs w:val="22"/>
        </w:rPr>
      </w:pPr>
      <w:bookmarkStart w:id="1845" w:name="_Ref341093549"/>
      <w:bookmarkStart w:id="1846" w:name="_Toc340831343"/>
      <w:bookmarkStart w:id="1847" w:name="_Toc408490012"/>
      <w:bookmarkStart w:id="1848" w:name="_Toc402466511"/>
      <w:r w:rsidRPr="00F1322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2</w:t>
      </w:r>
      <w:r w:rsidR="00B245D1">
        <w:rPr>
          <w:rFonts w:asciiTheme="minorHAnsi" w:hAnsiTheme="minorHAnsi"/>
          <w:color w:val="auto"/>
          <w:sz w:val="22"/>
          <w:szCs w:val="22"/>
        </w:rPr>
        <w:fldChar w:fldCharType="end"/>
      </w:r>
      <w:bookmarkEnd w:id="1845"/>
      <w:r w:rsidRPr="004A20FD">
        <w:rPr>
          <w:rFonts w:asciiTheme="minorHAnsi" w:hAnsiTheme="minorHAnsi"/>
          <w:color w:val="auto"/>
          <w:sz w:val="22"/>
          <w:szCs w:val="22"/>
        </w:rPr>
        <w:t xml:space="preserve">. Weighted </w:t>
      </w:r>
      <w:r w:rsidRPr="00684709">
        <w:rPr>
          <w:rFonts w:asciiTheme="minorHAnsi" w:hAnsiTheme="minorHAnsi"/>
          <w:color w:val="auto"/>
          <w:sz w:val="22"/>
          <w:szCs w:val="22"/>
        </w:rPr>
        <w:t xml:space="preserve">masonry </w:t>
      </w:r>
      <w:r w:rsidRPr="000A6338">
        <w:rPr>
          <w:rFonts w:asciiTheme="minorHAnsi" w:hAnsiTheme="minorHAnsi"/>
          <w:color w:val="auto"/>
          <w:sz w:val="22"/>
          <w:szCs w:val="22"/>
        </w:rPr>
        <w:t>structure vulnerabilities in the central wind-borne debris region.</w:t>
      </w:r>
      <w:bookmarkEnd w:id="1846"/>
      <w:bookmarkEnd w:id="1847"/>
      <w:bookmarkEnd w:id="1848"/>
    </w:p>
    <w:p w:rsidR="000A6338" w:rsidRDefault="000A6338" w:rsidP="000A6338">
      <w:pPr>
        <w:rPr>
          <w:i/>
        </w:rPr>
      </w:pPr>
    </w:p>
    <w:p w:rsidR="000A6338" w:rsidRPr="007A0894" w:rsidRDefault="000A6338" w:rsidP="000A6338">
      <w:pPr>
        <w:rPr>
          <w:i/>
        </w:rPr>
      </w:pPr>
      <w:r w:rsidRPr="007A0894">
        <w:rPr>
          <w:i/>
        </w:rPr>
        <w:t>Mapping of Insurance Policies to Vulnerability Matrices</w:t>
      </w:r>
    </w:p>
    <w:p w:rsidR="000A6338" w:rsidRDefault="000A6338" w:rsidP="000A6338">
      <w:pPr>
        <w:jc w:val="both"/>
      </w:pPr>
    </w:p>
    <w:p w:rsidR="000A6338" w:rsidRDefault="00752DCC" w:rsidP="000A6338">
      <w:r>
        <w:t>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In this case these parameters are classified as “other.” For example, the FPHLM models only timber or masonry residential single-family homes. A steel structure would be classified as other.</w:t>
      </w:r>
      <w:r w:rsidR="000A6338">
        <w:t xml:space="preserve"> </w:t>
      </w:r>
    </w:p>
    <w:p w:rsidR="000A6338" w:rsidRDefault="000A6338" w:rsidP="000A6338"/>
    <w:p w:rsidR="000A6338" w:rsidRDefault="00752DCC" w:rsidP="000A6338">
      <w:r>
        <w:t xml:space="preserve">This makes the mapping of existing portfolio policies to available vulnerability matrices challenging. 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 </w:t>
      </w:r>
      <w:r w:rsidR="00695DEB">
        <w:fldChar w:fldCharType="begin"/>
      </w:r>
      <w:r w:rsidR="00695DEB">
        <w:instrText xml:space="preserve"> REF _Ref341098371 \h  \* MERGEFORMAT </w:instrText>
      </w:r>
      <w:r w:rsidR="00695DEB">
        <w:fldChar w:fldCharType="separate"/>
      </w:r>
      <w:r w:rsidR="00FE6F85" w:rsidRPr="00FE6F85">
        <w:t xml:space="preserve">Table </w:t>
      </w:r>
      <w:del w:id="1849" w:author="Wenbo Wang" w:date="2015-01-08T17:36:00Z">
        <w:r w:rsidR="000A1782" w:rsidRPr="000A1782">
          <w:delText>5</w:delText>
        </w:r>
      </w:del>
      <w:ins w:id="1850" w:author="Wenbo Wang" w:date="2015-01-08T17:36:00Z">
        <w:r w:rsidR="00FE6F85" w:rsidRPr="00FE6F85">
          <w:t>6</w:t>
        </w:r>
      </w:ins>
      <w:r w:rsidR="00695DEB">
        <w:fldChar w:fldCharType="end"/>
      </w:r>
      <w:r>
        <w:t>.  Once all th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w:t>
      </w:r>
      <w:r w:rsidR="000A6338">
        <w:t xml:space="preserve"> </w:t>
      </w:r>
    </w:p>
    <w:p w:rsidR="000A6338" w:rsidRDefault="000A6338" w:rsidP="000A6338"/>
    <w:p w:rsidR="000A6338" w:rsidRDefault="00752DCC" w:rsidP="000A6338">
      <w:r>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695DEB">
        <w:fldChar w:fldCharType="begin"/>
      </w:r>
      <w:r w:rsidR="00695DEB">
        <w:instrText xml:space="preserve"> REF _Ref341098371 \h  \* MERGEFORMAT </w:instrText>
      </w:r>
      <w:r w:rsidR="00695DEB">
        <w:fldChar w:fldCharType="separate"/>
      </w:r>
      <w:r w:rsidR="00FE6F85" w:rsidRPr="00FE6F85">
        <w:t xml:space="preserve">Table </w:t>
      </w:r>
      <w:del w:id="1851" w:author="Wenbo Wang" w:date="2015-01-08T17:36:00Z">
        <w:r w:rsidR="000A1782" w:rsidRPr="000A1782">
          <w:delText>5</w:delText>
        </w:r>
      </w:del>
      <w:ins w:id="1852" w:author="Wenbo Wang" w:date="2015-01-08T17:36:00Z">
        <w:r w:rsidR="00FE6F85" w:rsidRPr="00FE6F85">
          <w:t>6</w:t>
        </w:r>
      </w:ins>
      <w:r w:rsidR="00695DEB">
        <w:fldChar w:fldCharType="end"/>
      </w:r>
      <w:r>
        <w:t xml:space="preserve"> below).  </w:t>
      </w:r>
      <w:r w:rsidRPr="000A6338">
        <w:t>The “other” matrices are an average of timber and masonry matrices.</w:t>
      </w:r>
    </w:p>
    <w:p w:rsidR="000A6338" w:rsidRDefault="000A6338" w:rsidP="000A6338"/>
    <w:p w:rsidR="000A6338" w:rsidRPr="000A6338" w:rsidRDefault="000A6338" w:rsidP="000A6338"/>
    <w:p w:rsidR="000A6338" w:rsidRDefault="000A6338" w:rsidP="000A6338">
      <w:pPr>
        <w:rPr>
          <w:lang w:eastAsia="en-US"/>
        </w:rPr>
      </w:pPr>
    </w:p>
    <w:p w:rsidR="000A6338" w:rsidRPr="000A6338" w:rsidRDefault="000A6338" w:rsidP="000A6338">
      <w:pPr>
        <w:pStyle w:val="Caption"/>
        <w:keepNext/>
        <w:jc w:val="center"/>
        <w:rPr>
          <w:color w:val="auto"/>
          <w:sz w:val="22"/>
          <w:szCs w:val="22"/>
        </w:rPr>
      </w:pPr>
      <w:bookmarkStart w:id="1853" w:name="_Ref341098371"/>
      <w:bookmarkStart w:id="1854" w:name="_Toc341089118"/>
      <w:bookmarkStart w:id="1855" w:name="_Toc341090888"/>
      <w:bookmarkStart w:id="1856" w:name="_Toc408490115"/>
      <w:bookmarkStart w:id="1857" w:name="_Toc402309406"/>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del w:id="1858" w:author="Wenbo Wang" w:date="2015-01-08T17:36:00Z">
        <w:r w:rsidR="000A1782">
          <w:rPr>
            <w:noProof/>
            <w:color w:val="auto"/>
            <w:sz w:val="22"/>
            <w:szCs w:val="22"/>
          </w:rPr>
          <w:delText>5</w:delText>
        </w:r>
      </w:del>
      <w:ins w:id="1859" w:author="Wenbo Wang" w:date="2015-01-08T17:36:00Z">
        <w:r w:rsidR="00FE6F85">
          <w:rPr>
            <w:noProof/>
            <w:color w:val="auto"/>
            <w:sz w:val="22"/>
            <w:szCs w:val="22"/>
          </w:rPr>
          <w:t>6</w:t>
        </w:r>
      </w:ins>
      <w:r w:rsidRPr="000A6338">
        <w:rPr>
          <w:color w:val="auto"/>
          <w:sz w:val="22"/>
          <w:szCs w:val="22"/>
        </w:rPr>
        <w:fldChar w:fldCharType="end"/>
      </w:r>
      <w:bookmarkEnd w:id="1853"/>
      <w:r w:rsidRPr="000A6338">
        <w:rPr>
          <w:color w:val="auto"/>
          <w:sz w:val="22"/>
          <w:szCs w:val="22"/>
        </w:rPr>
        <w:t>. Assignment of vulnerability matrix depending on data availability in insurance portfolios.</w:t>
      </w:r>
      <w:bookmarkEnd w:id="1854"/>
      <w:bookmarkEnd w:id="1855"/>
      <w:bookmarkEnd w:id="1856"/>
      <w:bookmarkEnd w:id="1857"/>
    </w:p>
    <w:tbl>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42"/>
        <w:gridCol w:w="1040"/>
        <w:gridCol w:w="1095"/>
        <w:gridCol w:w="946"/>
        <w:gridCol w:w="879"/>
        <w:gridCol w:w="879"/>
        <w:gridCol w:w="1129"/>
        <w:gridCol w:w="2419"/>
      </w:tblGrid>
      <w:tr w:rsidR="00021D99" w:rsidRPr="00344DC1" w:rsidTr="00021D99">
        <w:trPr>
          <w:trHeight w:val="824"/>
          <w:tblHeader/>
        </w:trPr>
        <w:tc>
          <w:tcPr>
            <w:tcW w:w="1142" w:type="dxa"/>
            <w:vAlign w:val="center"/>
          </w:tcPr>
          <w:p w:rsidR="00021D99" w:rsidRPr="00344DC1" w:rsidRDefault="00021D99" w:rsidP="00021D99">
            <w:pPr>
              <w:jc w:val="center"/>
              <w:rPr>
                <w:sz w:val="22"/>
                <w:szCs w:val="22"/>
              </w:rPr>
            </w:pPr>
            <w:r w:rsidRPr="00344DC1">
              <w:rPr>
                <w:sz w:val="22"/>
                <w:szCs w:val="22"/>
              </w:rPr>
              <w:t>Data in Insurance Portfolio</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Year Built</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Exterior Wall</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No. of Story</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Shape</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Cover</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Opening Protection</w:t>
            </w:r>
          </w:p>
        </w:tc>
        <w:tc>
          <w:tcPr>
            <w:tcW w:w="2419"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Vulnerability Matrix</w:t>
            </w:r>
          </w:p>
        </w:tc>
      </w:tr>
      <w:tr w:rsidR="00021D99" w:rsidRPr="00344DC1" w:rsidTr="00021D99">
        <w:trPr>
          <w:trHeight w:val="550"/>
        </w:trPr>
        <w:tc>
          <w:tcPr>
            <w:tcW w:w="1142" w:type="dxa"/>
            <w:vAlign w:val="center"/>
          </w:tcPr>
          <w:p w:rsidR="00021D99" w:rsidRPr="00344DC1" w:rsidRDefault="00021D99" w:rsidP="00021D99">
            <w:pPr>
              <w:jc w:val="center"/>
              <w:rPr>
                <w:sz w:val="22"/>
                <w:szCs w:val="22"/>
              </w:rPr>
            </w:pPr>
            <w:bookmarkStart w:id="1860" w:name="_Hlk401532282"/>
            <w:r w:rsidRPr="00344DC1">
              <w:rPr>
                <w:sz w:val="22"/>
                <w:szCs w:val="22"/>
              </w:rPr>
              <w:t>Case 1</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unweighted vulnerability matrix </w:t>
            </w:r>
          </w:p>
        </w:tc>
      </w:tr>
      <w:tr w:rsidR="00021D99" w:rsidRPr="00344DC1" w:rsidTr="00021D99">
        <w:trPr>
          <w:trHeight w:val="1318"/>
        </w:trPr>
        <w:tc>
          <w:tcPr>
            <w:tcW w:w="1142" w:type="dxa"/>
            <w:vAlign w:val="center"/>
          </w:tcPr>
          <w:p w:rsidR="00021D99" w:rsidRPr="00344DC1" w:rsidRDefault="00021D99" w:rsidP="00021D99">
            <w:pPr>
              <w:jc w:val="center"/>
              <w:rPr>
                <w:sz w:val="22"/>
                <w:szCs w:val="22"/>
              </w:rPr>
            </w:pPr>
            <w:r w:rsidRPr="00344DC1">
              <w:rPr>
                <w:sz w:val="22"/>
                <w:szCs w:val="22"/>
              </w:rPr>
              <w:t>Case 2</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 or unknown</w:t>
            </w:r>
          </w:p>
        </w:tc>
        <w:tc>
          <w:tcPr>
            <w:tcW w:w="3833" w:type="dxa"/>
            <w:gridSpan w:val="4"/>
            <w:tcBorders>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replace all unknown and others randomly based on stats and use unweighted vulnerability matrix</w:t>
            </w:r>
          </w:p>
        </w:tc>
      </w:tr>
      <w:tr w:rsidR="00021D99" w:rsidRPr="00344DC1" w:rsidTr="00021D99">
        <w:trPr>
          <w:trHeight w:val="787"/>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3</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the “other” weighted matrix </w:t>
            </w:r>
          </w:p>
        </w:tc>
      </w:tr>
      <w:tr w:rsidR="00021D99" w:rsidRPr="00344DC1" w:rsidTr="00021D99">
        <w:trPr>
          <w:trHeight w:val="35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4</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ag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 xml:space="preserve">replace all unknown and others randomly based on stats and use unweighted vulnerability matrix </w:t>
            </w:r>
          </w:p>
        </w:tc>
      </w:tr>
      <w:tr w:rsidR="00021D99" w:rsidRPr="00344DC1" w:rsidTr="00021D99">
        <w:trPr>
          <w:trHeight w:val="67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5</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Use age weighted matrices for “other”</w:t>
            </w:r>
          </w:p>
        </w:tc>
      </w:tr>
      <w:bookmarkEnd w:id="1860"/>
    </w:tbl>
    <w:p w:rsidR="000A6338" w:rsidRDefault="000A6338" w:rsidP="000A6338">
      <w:pPr>
        <w:rPr>
          <w:lang w:eastAsia="en-US"/>
        </w:rPr>
      </w:pPr>
    </w:p>
    <w:p w:rsidR="000A6338" w:rsidRDefault="000A6338" w:rsidP="000A6338">
      <w:pPr>
        <w:rPr>
          <w:lang w:eastAsia="en-US"/>
        </w:rPr>
      </w:pPr>
    </w:p>
    <w:p w:rsidR="000A6338" w:rsidRPr="007A0894" w:rsidRDefault="000A6338" w:rsidP="000A6338">
      <w:pPr>
        <w:rPr>
          <w:b/>
        </w:rPr>
      </w:pPr>
      <w:r w:rsidRPr="001B26AA">
        <w:rPr>
          <w:b/>
        </w:rPr>
        <w:t>Models’ Distribution in Time</w:t>
      </w:r>
    </w:p>
    <w:p w:rsidR="000A6338" w:rsidRPr="00107DA0" w:rsidRDefault="000A6338" w:rsidP="000A6338"/>
    <w:p w:rsidR="00752DCC" w:rsidRDefault="00752DCC" w:rsidP="00752DCC">
      <w:r>
        <w:t xml:space="preserve">Over time the codes used for construction in Florida have evolved to reduce wind damage vulnerability. The weak W00, modified weak W10, retrofitted weak W01, medium M00, modified medium M10, retrofitted medium M01, and strong models represent this evolution in time of relative quality of construction in Florida. Each model is representative of the prevalent building type for a certain historical period. However, the assignment of a building strength (its relative vulnerability to wind damage) based on its year of construction is not a straightforward task. The appropriate relationship between age and strength is a function of location within Florida, code in place in that location, and code enforcement policy (also regional). It is therefore important to define the cut-off date between the different periods since the overall aggregate losses in any region are determined as a mixture of homes of various strengths (ages). The cut-off dates are based on both the evolution of the building code and the prevailing local builder/community code enforcement standards in each era. </w:t>
      </w:r>
    </w:p>
    <w:p w:rsidR="00752DCC" w:rsidRDefault="00752DCC" w:rsidP="00752DCC"/>
    <w:p w:rsidR="00752DCC" w:rsidRDefault="00752DCC" w:rsidP="00752DCC">
      <w:r>
        <w:t>Given the importance of these issues in the estimation of wind damage vulnerability, a brief history of codes and enforcement is presented next.</w:t>
      </w:r>
    </w:p>
    <w:p w:rsidR="00752DCC" w:rsidRDefault="00752DCC" w:rsidP="00752DCC"/>
    <w:p w:rsidR="00752DCC" w:rsidRDefault="00752DCC" w:rsidP="00752DCC">
      <w:r>
        <w:t xml:space="preserve">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1980s. The use of improved shingle products and resistant garage doors became more common after Hurricane Andrew. </w:t>
      </w:r>
    </w:p>
    <w:p w:rsidR="00752DCC" w:rsidRDefault="00752DCC" w:rsidP="00752DCC"/>
    <w:p w:rsidR="00752DCC" w:rsidRDefault="00752DCC" w:rsidP="00752DCC">
      <w:r>
        <w:t xml:space="preserve">The issue of code enforcement has also evolved over time. The State of Florida took an active role in uniform enforcement only recently. Prior to Hurricane Andrew, a given county may have built to standards that were worse than or exceeded the code in place at the time. Following consultation with building code development experts, which included the director of the Miami-Dade building department, the president of an engineering consulting firm and consultant to the South Florida Building Code, the consensus was that the issue was not only the contents of the code, but also enforcement of the code. </w:t>
      </w:r>
    </w:p>
    <w:p w:rsidR="00752DCC" w:rsidRDefault="00752DCC" w:rsidP="00752DCC"/>
    <w:p w:rsidR="000A6338" w:rsidRDefault="00752DCC" w:rsidP="00752DCC">
      <w:r>
        <w:t xml:space="preserve">In an attempt to standardize construction, some cities and counties in Florida adopted building codes, some of the earliest being Clearwater, which adopted a draft of the Standard Building Code (SBC) in 1945 </w:t>
      </w:r>
      <w:r>
        <w:rPr>
          <w:noProof/>
        </w:rPr>
        <w:t>(Cox, 1962)</w:t>
      </w:r>
      <w:r>
        <w:t xml:space="preserve">; Daytona Beach in 1946 </w:t>
      </w:r>
      <w:r>
        <w:rPr>
          <w:noProof/>
        </w:rPr>
        <w:t>(The Morning Journal, 1946)</w:t>
      </w:r>
      <w:r>
        <w:t xml:space="preserve">; Bradenton and Manatee counties by 1950; Sarasota County in 1956 </w:t>
      </w:r>
      <w:r>
        <w:rPr>
          <w:noProof/>
        </w:rPr>
        <w:t>(Sarasota Journal, 1956)</w:t>
      </w:r>
      <w:r>
        <w:t xml:space="preserve">, and Riviera Beach in Palm Beach County in 1957 </w:t>
      </w:r>
      <w:r>
        <w:rPr>
          <w:noProof/>
        </w:rPr>
        <w:t>(The Palm Beach Post, 1957)</w:t>
      </w:r>
      <w:r>
        <w:t xml:space="preserve">. Miami-Dade and Broward counties adopted the South Florida Building Code (SFBC) in 1957 and 1961, respectively. The SFBC, one of the most stringent codes in the United States, had some wind provisions since its inception. SBC made wind-load provisions mandatory in 1986. Modern wind design started in 1972 and improved considerably for low-rise construction in 1982 </w:t>
      </w:r>
      <w:r>
        <w:rPr>
          <w:noProof/>
        </w:rPr>
        <w:t>(Mehta, 2010)</w:t>
      </w:r>
      <w:r>
        <w:t>. In addition, Florida’s construction boom of the 1970s led the state authorities to promote a statewide uniformity of building standards. The first attempt was Chapter 553, “Building Construction Standards,” of the Florida Statutes (F.S.), which was enacted in 1974 and required all counties to adopt a code by January 1</w:t>
      </w:r>
      <w:r>
        <w:rPr>
          <w:vertAlign w:val="superscript"/>
        </w:rPr>
        <w:t>st</w:t>
      </w:r>
      <w:r>
        <w:t xml:space="preserve">, 1975. The statute selected four allowable minimum codes as the pool from which jurisdictions needed to adopt their official building codes, namely: (1) SBC </w:t>
      </w:r>
      <w:r>
        <w:rPr>
          <w:noProof/>
        </w:rPr>
        <w:t>(Southern Building Code Congress International, 1975)</w:t>
      </w:r>
      <w:r>
        <w:t xml:space="preserve">, (2) the SFBC </w:t>
      </w:r>
      <w:r>
        <w:rPr>
          <w:noProof/>
        </w:rPr>
        <w:t>(South Florida Building Code, 1957)</w:t>
      </w:r>
      <w:r>
        <w:t xml:space="preserve">, (3) the One and Two Family Dwelling Code, (CABO) </w:t>
      </w:r>
      <w:r>
        <w:rPr>
          <w:noProof/>
        </w:rPr>
        <w:t>(ICC, 1992)</w:t>
      </w:r>
      <w:r>
        <w:t xml:space="preserve"> and (4) the EPCOT code (enforced in Walt Disney World and based on the SBC, SFBC, and Uniform Building Code) </w:t>
      </w:r>
      <w:r>
        <w:rPr>
          <w:noProof/>
        </w:rPr>
        <w:t>(Reedy Creek Improvement District, 2002)</w:t>
      </w:r>
      <w:r>
        <w:t>. However, the responsibility for the administration and enforcement was left to the discretion of 400 local jurisdictions as diverse as local governments, local school boards, and state agencies (Governor’s Report, 1996). The State allowed the jurisdictions to choose any code from the four allowed codes and granted them the authority to amend the code according to their needs, as long as the amendments resulted in more stringent requirements and the power to enforce it.</w:t>
      </w:r>
      <w:r w:rsidR="000A6338" w:rsidRPr="00F747B4">
        <w:t xml:space="preserve"> </w:t>
      </w:r>
    </w:p>
    <w:p w:rsidR="000A6338" w:rsidRPr="00107DA0" w:rsidRDefault="000A6338" w:rsidP="000A6338"/>
    <w:p w:rsidR="000A6338" w:rsidRPr="007A0894" w:rsidRDefault="000A6338" w:rsidP="000A6338">
      <w:pPr>
        <w:rPr>
          <w:i/>
        </w:rPr>
      </w:pPr>
      <w:r w:rsidRPr="007A0894">
        <w:rPr>
          <w:i/>
        </w:rPr>
        <w:t>Problems in the Building</w:t>
      </w:r>
      <w:r>
        <w:rPr>
          <w:i/>
        </w:rPr>
        <w:t xml:space="preserve"> </w:t>
      </w:r>
      <w:r w:rsidRPr="007A0894">
        <w:rPr>
          <w:i/>
        </w:rPr>
        <w:t>Code System</w:t>
      </w:r>
    </w:p>
    <w:p w:rsidR="000A6338" w:rsidRDefault="000A6338" w:rsidP="000A6338"/>
    <w:p w:rsidR="00752DCC" w:rsidRDefault="00752DCC" w:rsidP="00752DCC">
      <w:r>
        <w:t xml:space="preserve">After 1975, there were two main codes in use in Florida before the 1990s: the SFBC in Miami-Dade and Broward counties and the SBC in most of the rest of the state. Although the SFBC was the most stringent code in Florida, this was uncorrelated with compliance and enforcement from many builders, design professionals, and inspectors. To a lesser extent, some of the code stringency was eroded for almost three decades </w:t>
      </w:r>
      <w:r>
        <w:rPr>
          <w:noProof/>
        </w:rPr>
        <w:t>(Getter, 1992; Fronstin &amp; Holtmann, 1994)</w:t>
      </w:r>
      <w:r>
        <w:t xml:space="preserve">. Some measures that watered down the code included the allowance of power-driven staples instead of nails for roof decking, thinner roofing-felt, 63 mph resisting shingles, and waferboards (pressed wood) as a replacement for plywood for roof decking. A study by Florida A&amp;M </w:t>
      </w:r>
      <w:r>
        <w:rPr>
          <w:noProof/>
        </w:rPr>
        <w:t>University</w:t>
      </w:r>
      <w:r>
        <w:t xml:space="preserve"> published in 1987 also highlighted deficiencies in code compliance and enforcement in the rest of Florida. Furthermore, the local amendments created a state of confusion, making it difficult for engineers, architects, and contractors to identify the locally administered codes and their jurisdictions </w:t>
      </w:r>
      <w:r>
        <w:rPr>
          <w:noProof/>
        </w:rPr>
        <w:t>(Shingle, 2007; Barnes et al., 1991)</w:t>
      </w:r>
      <w:r>
        <w:t>.</w:t>
      </w:r>
    </w:p>
    <w:p w:rsidR="00752DCC" w:rsidRDefault="00752DCC" w:rsidP="00752DCC"/>
    <w:p w:rsidR="00752DCC" w:rsidRDefault="00752DCC" w:rsidP="00752DCC">
      <w:r>
        <w:t xml:space="preserve">The aftermath of Hurricane Andrew confirmed the concerns reported above. Post-storm damage surveys revealed innumerable violations to the SFBC (the absence of corner columns, vertical reinforcement, and gypsum board used as wall sheathing to name a few) that produced catastrophic failures of buildings </w:t>
      </w:r>
      <w:r>
        <w:rPr>
          <w:noProof/>
        </w:rPr>
        <w:t>(Khan &amp; Suaris, 1993; Siddiq Khan &amp; Associates, 1993)</w:t>
      </w:r>
      <w:r>
        <w:t>. Clearly there were serious shortcomings in the compliance and enforcement process.</w:t>
      </w:r>
    </w:p>
    <w:p w:rsidR="00752DCC" w:rsidRDefault="00752DCC" w:rsidP="00752DCC"/>
    <w:p w:rsidR="000A6338" w:rsidRDefault="00752DCC" w:rsidP="00752DCC">
      <w:r>
        <w:t>For later hurricanes like Opal and Erin in 1995, the rebuild process was also delayed because of the intricacies of the jurisdictional, enforcement, and compliance issues of the codes, exacerbating losses. An expeditious and unambiguous system would have eased proper compliance and enforcement and therefore would have drastically reduced losses (Governor’s Report, 1996).</w:t>
      </w:r>
    </w:p>
    <w:p w:rsidR="000A6338" w:rsidRPr="00107DA0" w:rsidRDefault="000A6338" w:rsidP="000A6338"/>
    <w:p w:rsidR="000A6338" w:rsidRPr="007A0894" w:rsidRDefault="000A6338" w:rsidP="000A6338">
      <w:pPr>
        <w:rPr>
          <w:i/>
        </w:rPr>
      </w:pPr>
      <w:r w:rsidRPr="007A0894">
        <w:rPr>
          <w:i/>
        </w:rPr>
        <w:t>Post-Andrew Building Code Development Enforcement</w:t>
      </w:r>
    </w:p>
    <w:p w:rsidR="000A6338" w:rsidRPr="00107DA0" w:rsidRDefault="000A6338" w:rsidP="000A6338"/>
    <w:p w:rsidR="000A6338" w:rsidRPr="007A0894" w:rsidRDefault="000A6338" w:rsidP="000A6338">
      <w:pPr>
        <w:rPr>
          <w:u w:val="single"/>
        </w:rPr>
      </w:pPr>
      <w:r w:rsidRPr="007A0894">
        <w:rPr>
          <w:u w:val="single"/>
        </w:rPr>
        <w:t>The South Florida Building Code</w:t>
      </w:r>
    </w:p>
    <w:p w:rsidR="000A6338" w:rsidRPr="00107DA0" w:rsidRDefault="000A6338" w:rsidP="000A6338">
      <w:pPr>
        <w:rPr>
          <w:b/>
        </w:rPr>
      </w:pPr>
    </w:p>
    <w:p w:rsidR="000A6338" w:rsidRDefault="00752DCC" w:rsidP="000A6338">
      <w:r>
        <w:t>Three to four months after Hurricane Andrew, South Florida began to reform the code and the code enforcement system. Engineers became directly involved in the design of residential structures. OSB decking and staples were banned. Wind-rated shingles were required. In 1994 the whole SFBC was reformed and adopted the ASCE 7 wind provisions.</w:t>
      </w:r>
    </w:p>
    <w:p w:rsidR="008908D7" w:rsidRDefault="008908D7" w:rsidP="000A6338">
      <w:pPr>
        <w:keepNext/>
        <w:rPr>
          <w:u w:val="single"/>
        </w:rPr>
      </w:pPr>
    </w:p>
    <w:p w:rsidR="000A6338" w:rsidRPr="007A0894" w:rsidRDefault="000A6338" w:rsidP="000A6338">
      <w:pPr>
        <w:keepNext/>
        <w:rPr>
          <w:u w:val="single"/>
        </w:rPr>
      </w:pPr>
      <w:r w:rsidRPr="007A0894">
        <w:rPr>
          <w:u w:val="single"/>
        </w:rPr>
        <w:t>The Florida Building Code</w:t>
      </w:r>
    </w:p>
    <w:p w:rsidR="000A6338" w:rsidRPr="00107DA0" w:rsidRDefault="000A6338" w:rsidP="000A6338">
      <w:pPr>
        <w:keepNext/>
      </w:pPr>
    </w:p>
    <w:p w:rsidR="00752DCC" w:rsidRDefault="00752DCC" w:rsidP="00752DCC">
      <w:pPr>
        <w:keepNext/>
      </w:pPr>
      <w:r w:rsidRPr="00F747B4">
        <w:t xml:space="preserve">After </w:t>
      </w:r>
      <w:r>
        <w:t xml:space="preserve">Hurricane </w:t>
      </w:r>
      <w:r w:rsidRPr="00F747B4">
        <w:t>Andrew, local and st</w:t>
      </w:r>
      <w:r>
        <w:t>ate agencies were unsure about</w:t>
      </w:r>
      <w:r w:rsidRPr="00F747B4">
        <w:t xml:space="preserve"> how to guarantee building safety</w:t>
      </w:r>
      <w:r>
        <w:t>.</w:t>
      </w:r>
      <w:r w:rsidRPr="00F747B4">
        <w:t xml:space="preserve"> </w:t>
      </w:r>
      <w:r>
        <w:t>C</w:t>
      </w:r>
      <w:r w:rsidRPr="00F747B4">
        <w:t>oncerns arose that a diminution of insurance availability would occur</w:t>
      </w:r>
      <w:r>
        <w:t>, which threatened</w:t>
      </w:r>
      <w:r w:rsidRPr="00F747B4">
        <w:t xml:space="preserve"> the continuity of economic growth. </w:t>
      </w:r>
      <w:r>
        <w:t>In</w:t>
      </w:r>
      <w:r w:rsidRPr="00F747B4">
        <w:t xml:space="preserve"> response, Governor Lawton Chiles established </w:t>
      </w:r>
      <w:r>
        <w:t xml:space="preserve">a </w:t>
      </w:r>
      <w:r w:rsidRPr="00F747B4">
        <w:t xml:space="preserve">Building Codes Study Commission in 1996 to review the </w:t>
      </w:r>
      <w:r>
        <w:t>current</w:t>
      </w:r>
      <w:r w:rsidRPr="00F747B4">
        <w:t xml:space="preserve"> system of codes. The Governor’s Commission found that the existing system had led to a “patchwork of technical and administrative processes</w:t>
      </w:r>
      <w:r>
        <w:t>.</w:t>
      </w:r>
      <w:r w:rsidRPr="00F747B4">
        <w:t xml:space="preserve">” </w:t>
      </w:r>
      <w:r>
        <w:t>I</w:t>
      </w:r>
      <w:r w:rsidRPr="00F747B4">
        <w:t>ts recommendations led to the formation of the Florida Building Commission in 1998</w:t>
      </w:r>
      <w:r>
        <w:t>, which was</w:t>
      </w:r>
      <w:r w:rsidRPr="00F747B4">
        <w:t xml:space="preserve"> responsible for creating </w:t>
      </w:r>
      <w:r>
        <w:t>a unified Florida Building Code</w:t>
      </w:r>
      <w:r w:rsidRPr="00F747B4">
        <w:t xml:space="preserve"> (</w:t>
      </w:r>
      <w:r w:rsidRPr="00474AAF">
        <w:t>Governor’s Report</w:t>
      </w:r>
      <w:r>
        <w:t>,</w:t>
      </w:r>
      <w:r w:rsidRPr="00474AAF">
        <w:t xml:space="preserve"> 1996</w:t>
      </w:r>
      <w:r w:rsidRPr="00F747B4">
        <w:t>)</w:t>
      </w:r>
      <w:r>
        <w:t>.</w:t>
      </w:r>
    </w:p>
    <w:p w:rsidR="00752DCC" w:rsidRPr="00F747B4" w:rsidRDefault="00752DCC" w:rsidP="00752DCC"/>
    <w:p w:rsidR="000A6338" w:rsidRDefault="00752DCC" w:rsidP="00752DCC">
      <w:r>
        <w:t xml:space="preserve">For the new unified Florida Building Code (FBC), the </w:t>
      </w:r>
      <w:r w:rsidRPr="00F747B4">
        <w:t xml:space="preserve">Commission selected the SBC, developed in Alabama </w:t>
      </w:r>
      <w:r>
        <w:t xml:space="preserve">from 1940 to 1945 </w:t>
      </w:r>
      <w:r>
        <w:rPr>
          <w:noProof/>
        </w:rPr>
        <w:t>(Ratay, 2009)</w:t>
      </w:r>
      <w:r w:rsidRPr="00F747B4">
        <w:t>, as the base code because 64 out of 67 counties were already using the 1973 and the 1997 version</w:t>
      </w:r>
      <w:r>
        <w:t>s</w:t>
      </w:r>
      <w:r w:rsidRPr="00F747B4">
        <w:t xml:space="preserve"> of the code with amendments </w:t>
      </w:r>
      <w:r>
        <w:rPr>
          <w:noProof/>
        </w:rPr>
        <w:t>(Shingle, 2007)</w:t>
      </w:r>
      <w:r w:rsidRPr="00F747B4">
        <w:t>. The S</w:t>
      </w:r>
      <w:r>
        <w:t>FBC</w:t>
      </w:r>
      <w:r w:rsidRPr="00F747B4">
        <w:t xml:space="preserve"> was later included as an additional base code in 1999 to meet South Florida</w:t>
      </w:r>
      <w:r>
        <w:t>’s</w:t>
      </w:r>
      <w:r w:rsidRPr="00F747B4">
        <w:t xml:space="preserve"> special requirements. The Building Commission worked to reach a consensus among all stakeholders, and the first version of a unified FBC was made effective on March 1, 2002 </w:t>
      </w:r>
      <w:r>
        <w:rPr>
          <w:noProof/>
        </w:rPr>
        <w:t>(Blair, 2009)</w:t>
      </w:r>
      <w:r w:rsidRPr="00F747B4">
        <w:t xml:space="preserve">. </w:t>
      </w:r>
      <w:r>
        <w:t xml:space="preserve">Studies indicate that the losses due to hurricanes have decreased since the enactment of the FBC </w:t>
      </w:r>
      <w:r>
        <w:rPr>
          <w:noProof/>
        </w:rPr>
        <w:t>(</w:t>
      </w:r>
      <w:r w:rsidRPr="003E3100">
        <w:rPr>
          <w:noProof/>
        </w:rPr>
        <w:t>Gurley et al., 2006</w:t>
      </w:r>
      <w:r>
        <w:rPr>
          <w:noProof/>
        </w:rPr>
        <w:t>)</w:t>
      </w:r>
      <w:r>
        <w:t>.</w:t>
      </w:r>
    </w:p>
    <w:p w:rsidR="000A6338" w:rsidRPr="00F747B4" w:rsidRDefault="000A6338" w:rsidP="000A6338"/>
    <w:p w:rsidR="000A6338" w:rsidRPr="007A0894" w:rsidRDefault="000A6338" w:rsidP="000A6338">
      <w:pPr>
        <w:rPr>
          <w:i/>
        </w:rPr>
      </w:pPr>
      <w:r w:rsidRPr="007A0894">
        <w:rPr>
          <w:i/>
        </w:rPr>
        <w:t>Application of the Building Code History</w:t>
      </w:r>
    </w:p>
    <w:p w:rsidR="000A6338" w:rsidRPr="00107DA0" w:rsidRDefault="000A6338" w:rsidP="000A6338"/>
    <w:p w:rsidR="005F594C" w:rsidRDefault="00047ABB" w:rsidP="005F594C">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w:t>
      </w:r>
      <w:r w:rsidRPr="00344DC1">
        <w:t xml:space="preserve">shown in </w:t>
      </w:r>
      <w:r w:rsidR="00695DEB">
        <w:fldChar w:fldCharType="begin"/>
      </w:r>
      <w:r w:rsidR="00695DEB">
        <w:instrText xml:space="preserve"> REF _Ref341098257 \h  \* MERGEFORMAT </w:instrText>
      </w:r>
      <w:r w:rsidR="00695DEB">
        <w:fldChar w:fldCharType="separate"/>
      </w:r>
      <w:r w:rsidR="00FE6F85" w:rsidRPr="00FE6F85">
        <w:t xml:space="preserve">Table </w:t>
      </w:r>
      <w:del w:id="1861" w:author="Wenbo Wang" w:date="2015-01-08T17:36:00Z">
        <w:r w:rsidR="000A1782" w:rsidRPr="000A1782">
          <w:delText>6</w:delText>
        </w:r>
      </w:del>
      <w:ins w:id="1862" w:author="Wenbo Wang" w:date="2015-01-08T17:36:00Z">
        <w:r w:rsidR="00FE6F85" w:rsidRPr="00FE6F85">
          <w:t>7</w:t>
        </w:r>
      </w:ins>
      <w:r w:rsidR="00695DEB">
        <w:fldChar w:fldCharType="end"/>
      </w:r>
      <w:r w:rsidRPr="00344DC1">
        <w:t xml:space="preserve"> were adopted for characterizing the regions by age and model. The </w:t>
      </w:r>
      <w:r>
        <w:t xml:space="preserve">strength </w:t>
      </w:r>
      <w:r w:rsidRPr="00344DC1">
        <w:t xml:space="preserve">descriptions </w:t>
      </w:r>
      <w:r>
        <w:t xml:space="preserve">within </w:t>
      </w:r>
      <w:r w:rsidR="00695DEB">
        <w:fldChar w:fldCharType="begin"/>
      </w:r>
      <w:r w:rsidR="00695DEB">
        <w:instrText xml:space="preserve"> REF _Ref341098257 \h  \* MERGEFORMAT </w:instrText>
      </w:r>
      <w:r w:rsidR="00695DEB">
        <w:fldChar w:fldCharType="separate"/>
      </w:r>
      <w:r w:rsidR="00FE6F85" w:rsidRPr="00FE6F85">
        <w:t xml:space="preserve">Table </w:t>
      </w:r>
      <w:del w:id="1863" w:author="Wenbo Wang" w:date="2015-01-08T17:36:00Z">
        <w:r w:rsidR="000A1782" w:rsidRPr="000A1782">
          <w:delText>6</w:delText>
        </w:r>
      </w:del>
      <w:ins w:id="1864" w:author="Wenbo Wang" w:date="2015-01-08T17:36:00Z">
        <w:r w:rsidR="00FE6F85" w:rsidRPr="00FE6F85">
          <w:t>7</w:t>
        </w:r>
      </w:ins>
      <w:r w:rsidR="00695DEB">
        <w:fldChar w:fldCharType="end"/>
      </w:r>
      <w:r w:rsidRPr="00344DC1">
        <w:t xml:space="preserve"> </w:t>
      </w:r>
      <w:r>
        <w:t xml:space="preserve">are provided at the bottom of </w:t>
      </w:r>
      <w:r w:rsidR="00695DEB">
        <w:fldChar w:fldCharType="begin"/>
      </w:r>
      <w:r w:rsidR="00695DEB">
        <w:instrText xml:space="preserve"> REF _Ref341098257 \h  \* MERGEFORMAT </w:instrText>
      </w:r>
      <w:r w:rsidR="00695DEB">
        <w:fldChar w:fldCharType="separate"/>
      </w:r>
      <w:r w:rsidR="00FE6F85" w:rsidRPr="00FE6F85">
        <w:t xml:space="preserve">Table </w:t>
      </w:r>
      <w:del w:id="1865" w:author="Wenbo Wang" w:date="2015-01-08T17:36:00Z">
        <w:r w:rsidR="000A1782" w:rsidRPr="000A1782">
          <w:delText>6</w:delText>
        </w:r>
      </w:del>
      <w:ins w:id="1866" w:author="Wenbo Wang" w:date="2015-01-08T17:36:00Z">
        <w:r w:rsidR="00FE6F85" w:rsidRPr="00FE6F85">
          <w:t>7</w:t>
        </w:r>
      </w:ins>
      <w:r w:rsidR="00695DEB">
        <w:fldChar w:fldCharType="end"/>
      </w:r>
      <w:r>
        <w:t xml:space="preserve"> in terms of the nomenclature used in</w:t>
      </w:r>
      <w:r w:rsidRPr="00344DC1">
        <w:t xml:space="preserve"> </w:t>
      </w:r>
      <w:r w:rsidR="00695DEB">
        <w:fldChar w:fldCharType="begin"/>
      </w:r>
      <w:r w:rsidR="00695DEB">
        <w:instrText xml:space="preserve"> REF _Ref341098187 \h  \* MERGEFORMAT </w:instrText>
      </w:r>
      <w:r w:rsidR="00695DEB">
        <w:fldChar w:fldCharType="separate"/>
      </w:r>
      <w:r w:rsidR="00FE6F85" w:rsidRPr="00FE711E">
        <w:t xml:space="preserve">Table </w:t>
      </w:r>
      <w:r w:rsidR="00FE6F85">
        <w:t>1</w:t>
      </w:r>
      <w:r w:rsidR="00695DEB">
        <w:fldChar w:fldCharType="end"/>
      </w:r>
      <w:del w:id="1867" w:author="Wenbo Wang" w:date="2015-01-08T17:36:00Z">
        <w:r w:rsidR="00695DEB">
          <w:delText>a</w:delText>
        </w:r>
      </w:del>
      <w:r w:rsidR="00695DEB">
        <w:t xml:space="preserve"> </w:t>
      </w:r>
      <w:r w:rsidRPr="00344DC1">
        <w:t xml:space="preserve">and </w:t>
      </w:r>
      <w:del w:id="1868" w:author="Wenbo Wang" w:date="2015-01-08T17:36:00Z">
        <w:r w:rsidR="00695DEB">
          <w:fldChar w:fldCharType="begin"/>
        </w:r>
        <w:r w:rsidR="00695DEB">
          <w:delInstrText xml:space="preserve"> REF _Ref401589453 \h  \* MERGEFORMAT </w:delInstrText>
        </w:r>
        <w:r w:rsidR="00695DEB">
          <w:fldChar w:fldCharType="separate"/>
        </w:r>
        <w:r w:rsidR="000A1782" w:rsidRPr="000A1782">
          <w:delText>Table</w:delText>
        </w:r>
        <w:r w:rsidR="000A1782">
          <w:rPr>
            <w:sz w:val="22"/>
            <w:szCs w:val="22"/>
          </w:rPr>
          <w:delText xml:space="preserve"> 1b</w:delText>
        </w:r>
        <w:r w:rsidR="00695DEB">
          <w:fldChar w:fldCharType="end"/>
        </w:r>
        <w:r w:rsidRPr="00344DC1">
          <w:delText>.</w:delText>
        </w:r>
      </w:del>
      <w:ins w:id="1869" w:author="Wenbo Wang" w:date="2015-01-08T17:36:00Z">
        <w:r w:rsidR="000D4C42">
          <w:fldChar w:fldCharType="begin"/>
        </w:r>
        <w:r w:rsidR="000D4C42">
          <w:instrText xml:space="preserve"> REF _Ref408482566 \h </w:instrText>
        </w:r>
      </w:ins>
      <w:ins w:id="1870" w:author="Wenbo Wang" w:date="2015-01-08T17:36:00Z">
        <w:r w:rsidR="000D4C42">
          <w:fldChar w:fldCharType="separate"/>
        </w:r>
        <w:r w:rsidR="00FE6F85">
          <w:t xml:space="preserve">Table </w:t>
        </w:r>
        <w:r w:rsidR="00FE6F85">
          <w:rPr>
            <w:noProof/>
          </w:rPr>
          <w:t>2</w:t>
        </w:r>
        <w:r w:rsidR="000D4C42">
          <w:fldChar w:fldCharType="end"/>
        </w:r>
        <w:r w:rsidRPr="00344DC1">
          <w:t>.</w:t>
        </w:r>
      </w:ins>
      <w:r w:rsidRPr="00344DC1">
        <w:t xml:space="preserve"> The specific building eras and classifications per region are based on the evolution of the building codes in Florida</w:t>
      </w:r>
      <w:r>
        <w:t xml:space="preserve"> and the opinions of the experts consulted.</w:t>
      </w:r>
    </w:p>
    <w:p w:rsidR="005F594C" w:rsidRDefault="005F594C" w:rsidP="000A6338"/>
    <w:p w:rsidR="00B73BDD" w:rsidRDefault="00B73BDD" w:rsidP="000A6338"/>
    <w:p w:rsidR="00B73BDD" w:rsidRDefault="00B73BDD" w:rsidP="000A6338"/>
    <w:p w:rsidR="00C042E3" w:rsidRDefault="00C042E3" w:rsidP="000A6338"/>
    <w:p w:rsidR="00C042E3" w:rsidRDefault="00C042E3">
      <w:pPr>
        <w:suppressAutoHyphens w:val="0"/>
      </w:pPr>
      <w:r>
        <w:br w:type="page"/>
      </w:r>
    </w:p>
    <w:p w:rsidR="000A6338" w:rsidRDefault="000A6338" w:rsidP="000A6338"/>
    <w:p w:rsidR="00B73BDD" w:rsidRPr="00B73BDD" w:rsidRDefault="00B73BDD" w:rsidP="00B73BDD">
      <w:pPr>
        <w:pStyle w:val="Caption"/>
        <w:keepNext/>
        <w:jc w:val="center"/>
        <w:rPr>
          <w:color w:val="auto"/>
          <w:sz w:val="22"/>
          <w:szCs w:val="22"/>
        </w:rPr>
      </w:pPr>
      <w:bookmarkStart w:id="1871" w:name="_Ref341098257"/>
      <w:bookmarkStart w:id="1872" w:name="_Toc341089119"/>
      <w:bookmarkStart w:id="1873" w:name="_Toc341090889"/>
      <w:bookmarkStart w:id="1874" w:name="_Toc408490116"/>
      <w:bookmarkStart w:id="1875" w:name="_Toc402309407"/>
      <w:r w:rsidRPr="00B73BDD">
        <w:rPr>
          <w:color w:val="auto"/>
          <w:sz w:val="22"/>
          <w:szCs w:val="22"/>
        </w:rPr>
        <w:t xml:space="preserve">Table </w:t>
      </w:r>
      <w:r w:rsidRPr="00B73BDD">
        <w:rPr>
          <w:color w:val="auto"/>
          <w:sz w:val="22"/>
          <w:szCs w:val="22"/>
        </w:rPr>
        <w:fldChar w:fldCharType="begin"/>
      </w:r>
      <w:r w:rsidRPr="00B73BDD">
        <w:rPr>
          <w:color w:val="auto"/>
          <w:sz w:val="22"/>
          <w:szCs w:val="22"/>
        </w:rPr>
        <w:instrText xml:space="preserve"> SEQ Table \* ARABIC </w:instrText>
      </w:r>
      <w:r w:rsidRPr="00B73BDD">
        <w:rPr>
          <w:color w:val="auto"/>
          <w:sz w:val="22"/>
          <w:szCs w:val="22"/>
        </w:rPr>
        <w:fldChar w:fldCharType="separate"/>
      </w:r>
      <w:del w:id="1876" w:author="Wenbo Wang" w:date="2015-01-08T17:36:00Z">
        <w:r w:rsidR="000A1782">
          <w:rPr>
            <w:noProof/>
            <w:color w:val="auto"/>
            <w:sz w:val="22"/>
            <w:szCs w:val="22"/>
          </w:rPr>
          <w:delText>6</w:delText>
        </w:r>
      </w:del>
      <w:ins w:id="1877" w:author="Wenbo Wang" w:date="2015-01-08T17:36:00Z">
        <w:r w:rsidR="00FE6F85">
          <w:rPr>
            <w:noProof/>
            <w:color w:val="auto"/>
            <w:sz w:val="22"/>
            <w:szCs w:val="22"/>
          </w:rPr>
          <w:t>7</w:t>
        </w:r>
      </w:ins>
      <w:r w:rsidRPr="00B73BDD">
        <w:rPr>
          <w:color w:val="auto"/>
          <w:sz w:val="22"/>
          <w:szCs w:val="22"/>
        </w:rPr>
        <w:fldChar w:fldCharType="end"/>
      </w:r>
      <w:bookmarkEnd w:id="1871"/>
      <w:r w:rsidRPr="00B73BDD">
        <w:rPr>
          <w:color w:val="auto"/>
          <w:sz w:val="22"/>
          <w:szCs w:val="22"/>
        </w:rPr>
        <w:t>. Age classification of the models per region.</w:t>
      </w:r>
      <w:bookmarkEnd w:id="1872"/>
      <w:bookmarkEnd w:id="1873"/>
      <w:bookmarkEnd w:id="1874"/>
      <w:bookmarkEnd w:id="1875"/>
    </w:p>
    <w:tbl>
      <w:tblPr>
        <w:tblW w:w="9916" w:type="dxa"/>
        <w:jc w:val="center"/>
        <w:tblLayout w:type="fixed"/>
        <w:tblCellMar>
          <w:left w:w="0" w:type="dxa"/>
          <w:right w:w="0" w:type="dxa"/>
        </w:tblCellMar>
        <w:tblLook w:val="00A0" w:firstRow="1" w:lastRow="0" w:firstColumn="1" w:lastColumn="0" w:noHBand="0" w:noVBand="0"/>
      </w:tblPr>
      <w:tblGrid>
        <w:gridCol w:w="1059"/>
        <w:gridCol w:w="1375"/>
        <w:gridCol w:w="1417"/>
        <w:gridCol w:w="1540"/>
        <w:gridCol w:w="1444"/>
        <w:gridCol w:w="1637"/>
        <w:gridCol w:w="1444"/>
      </w:tblGrid>
      <w:tr w:rsidR="00B73BDD" w:rsidRPr="00540F33" w:rsidTr="006C3A65">
        <w:trPr>
          <w:trHeight w:val="262"/>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2002-pres.</w:t>
            </w:r>
          </w:p>
        </w:tc>
      </w:tr>
      <w:tr w:rsidR="00B73BDD" w:rsidRPr="00540F33" w:rsidTr="006C3A65">
        <w:trPr>
          <w:trHeight w:val="1119"/>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3F634D" w:rsidRDefault="00B73BDD" w:rsidP="00364C6B">
            <w:r>
              <w:t>HVHZ</w:t>
            </w:r>
          </w:p>
          <w:p w:rsidR="00B73BDD" w:rsidRPr="003F634D" w:rsidRDefault="00B73BDD" w:rsidP="00364C6B">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t xml:space="preserve"> </w:t>
            </w:r>
            <w:r w:rsidRPr="007A0894">
              <w:t xml:space="preserve">modified Weak, </w:t>
            </w:r>
          </w:p>
          <w:p w:rsidR="00B73BDD" w:rsidRPr="007A0894" w:rsidRDefault="00B73BDD" w:rsidP="00364C6B">
            <w:pPr>
              <w:rPr>
                <w:sz w:val="22"/>
              </w:rPr>
            </w:pPr>
            <w:r>
              <w:rPr>
                <w:rFonts w:ascii="Calibri" w:hAnsi="Calibri"/>
              </w:rPr>
              <w:t>⅓</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t>
            </w:r>
            <w:r>
              <w:t xml:space="preserve">Weak, </w:t>
            </w:r>
          </w:p>
          <w:p w:rsidR="00B73BDD" w:rsidRPr="007A0894" w:rsidRDefault="00B73BDD" w:rsidP="00364C6B">
            <w:pPr>
              <w:rPr>
                <w:sz w:val="22"/>
              </w:rPr>
            </w:pPr>
            <w:r>
              <w:rPr>
                <w:rFonts w:ascii="Calibri" w:hAnsi="Calibri"/>
              </w:rPr>
              <w:t>⅓</w:t>
            </w:r>
            <w:r>
              <w:t xml:space="preserve"> </w:t>
            </w: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r>
      <w:tr w:rsidR="00B73BDD" w:rsidRPr="00540F33" w:rsidTr="006C3A65">
        <w:trPr>
          <w:trHeight w:val="106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modified Weak, </w:t>
            </w:r>
          </w:p>
          <w:p w:rsidR="00B73BDD" w:rsidRPr="007A0894" w:rsidRDefault="00B73BDD" w:rsidP="00364C6B">
            <w:pPr>
              <w:rPr>
                <w:sz w:val="22"/>
              </w:rPr>
            </w:pPr>
            <w:r w:rsidRPr="007A0894">
              <w:t>½</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t xml:space="preserve"> M</w:t>
            </w:r>
            <w:r w:rsidRPr="007A0894">
              <w:t>edium</w:t>
            </w:r>
          </w:p>
          <w:p w:rsidR="00B73BDD" w:rsidRPr="007A0894" w:rsidRDefault="00B73BDD" w:rsidP="00364C6B">
            <w:pPr>
              <w:rPr>
                <w:sz w:val="22"/>
              </w:rPr>
            </w:pPr>
            <w:r>
              <w:rPr>
                <w:rFonts w:ascii="Calibri" w:hAnsi="Calibri"/>
              </w:rPr>
              <w:t>⅔</w:t>
            </w:r>
            <w:r w:rsidRPr="007A0894">
              <w:rPr>
                <w:szCs w:val="22"/>
              </w:rP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8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½</w:t>
            </w:r>
            <w:r>
              <w:t xml:space="preserve"> </w:t>
            </w:r>
            <w:r w:rsidRPr="007A0894">
              <w:t>Medium,</w:t>
            </w:r>
          </w:p>
          <w:p w:rsidR="00B73BDD" w:rsidRPr="007A0894" w:rsidRDefault="00B73BDD" w:rsidP="00364C6B">
            <w:pPr>
              <w:rPr>
                <w:sz w:val="22"/>
              </w:rPr>
            </w:pPr>
            <w:r w:rsidRPr="007A0894">
              <w:rPr>
                <w:szCs w:val="22"/>
              </w:rP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67"/>
          <w:jc w:val="center"/>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 Weak,</w:t>
            </w:r>
            <w:r>
              <w:t xml:space="preserve"> </w:t>
            </w:r>
          </w:p>
          <w:p w:rsidR="00B73BDD" w:rsidRPr="007A0894" w:rsidRDefault="00B73BDD" w:rsidP="00364C6B">
            <w:pPr>
              <w:rPr>
                <w:sz w:val="22"/>
              </w:rPr>
            </w:pPr>
            <w:r w:rsidRPr="007A0894">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w:t>
            </w:r>
            <w:r>
              <w:t xml:space="preserve"> </w:t>
            </w:r>
            <w:r w:rsidRPr="007A0894">
              <w:t>Medium,</w:t>
            </w:r>
            <w:r>
              <w:t xml:space="preserve"> </w:t>
            </w:r>
          </w:p>
          <w:p w:rsidR="00B73BDD" w:rsidRPr="007A0894" w:rsidRDefault="00B73BDD" w:rsidP="00364C6B">
            <w:pPr>
              <w:rPr>
                <w:sz w:val="22"/>
              </w:rPr>
            </w:pPr>
            <w:r w:rsidRPr="007A0894">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Strong</w:t>
            </w:r>
          </w:p>
        </w:tc>
      </w:tr>
      <w:tr w:rsidR="00B73BDD" w:rsidRPr="00540F33" w:rsidTr="006C3A65">
        <w:trPr>
          <w:trHeight w:val="741"/>
          <w:jc w:val="center"/>
        </w:trPr>
        <w:tc>
          <w:tcPr>
            <w:tcW w:w="9916" w:type="dxa"/>
            <w:gridSpan w:val="7"/>
            <w:tcBorders>
              <w:top w:val="single" w:sz="4" w:space="0" w:color="auto"/>
            </w:tcBorders>
            <w:tcMar>
              <w:top w:w="0" w:type="dxa"/>
              <w:left w:w="108" w:type="dxa"/>
              <w:bottom w:w="0" w:type="dxa"/>
              <w:right w:w="108" w:type="dxa"/>
            </w:tcMar>
          </w:tcPr>
          <w:p w:rsidR="005F594C" w:rsidRDefault="00695DEB" w:rsidP="005F594C">
            <w:pPr>
              <w:spacing w:before="240"/>
            </w:pPr>
            <w:r>
              <w:fldChar w:fldCharType="begin"/>
            </w:r>
            <w:r>
              <w:instrText xml:space="preserve"> REF _Ref341098257 \h  \* MERGEFORMAT </w:instrText>
            </w:r>
            <w:r>
              <w:fldChar w:fldCharType="separate"/>
            </w:r>
            <w:r w:rsidR="00FE6F85" w:rsidRPr="00FE6F85">
              <w:t xml:space="preserve">Table </w:t>
            </w:r>
            <w:del w:id="1878" w:author="Wenbo Wang" w:date="2015-01-08T17:36:00Z">
              <w:r w:rsidR="000A1782" w:rsidRPr="000A1782">
                <w:delText>6</w:delText>
              </w:r>
            </w:del>
            <w:ins w:id="1879" w:author="Wenbo Wang" w:date="2015-01-08T17:36:00Z">
              <w:r w:rsidR="00FE6F85" w:rsidRPr="00FE6F85">
                <w:t>7</w:t>
              </w:r>
            </w:ins>
            <w:r>
              <w:fldChar w:fldCharType="end"/>
            </w:r>
            <w:r w:rsidR="005F594C">
              <w:t xml:space="preserve"> Nomenclature with respect to </w:t>
            </w:r>
            <w:r>
              <w:fldChar w:fldCharType="begin"/>
            </w:r>
            <w:r>
              <w:instrText xml:space="preserve"> REF _Ref341098187 \h  \* MERGEFORMAT </w:instrText>
            </w:r>
            <w:r>
              <w:fldChar w:fldCharType="separate"/>
            </w:r>
            <w:r w:rsidR="00FE6F85" w:rsidRPr="00FE711E">
              <w:t xml:space="preserve">Table </w:t>
            </w:r>
            <w:r w:rsidR="00FE6F85">
              <w:t>1</w:t>
            </w:r>
            <w:r>
              <w:fldChar w:fldCharType="end"/>
            </w:r>
            <w:del w:id="1880" w:author="Wenbo Wang" w:date="2015-01-08T17:36:00Z">
              <w:r>
                <w:delText>a</w:delText>
              </w:r>
            </w:del>
            <w:r>
              <w:t xml:space="preserve"> </w:t>
            </w:r>
            <w:r w:rsidRPr="00344DC1">
              <w:t>and</w:t>
            </w:r>
            <w:r w:rsidR="000D4C42">
              <w:t xml:space="preserve"> </w:t>
            </w:r>
            <w:del w:id="1881" w:author="Wenbo Wang" w:date="2015-01-08T17:36:00Z">
              <w:r>
                <w:fldChar w:fldCharType="begin"/>
              </w:r>
              <w:r>
                <w:delInstrText xml:space="preserve"> REF _Ref401589453 \h  \* MERGEFORMAT </w:delInstrText>
              </w:r>
              <w:r>
                <w:fldChar w:fldCharType="separate"/>
              </w:r>
              <w:r w:rsidR="000A1782" w:rsidRPr="000A1782">
                <w:delText>Table</w:delText>
              </w:r>
              <w:r w:rsidR="000A1782">
                <w:rPr>
                  <w:sz w:val="22"/>
                  <w:szCs w:val="22"/>
                </w:rPr>
                <w:delText xml:space="preserve"> 1b</w:delText>
              </w:r>
              <w:r>
                <w:fldChar w:fldCharType="end"/>
              </w:r>
            </w:del>
            <w:ins w:id="1882" w:author="Wenbo Wang" w:date="2015-01-08T17:36:00Z">
              <w:r w:rsidR="000D4C42">
                <w:fldChar w:fldCharType="begin"/>
              </w:r>
              <w:r w:rsidR="000D4C42">
                <w:instrText xml:space="preserve"> REF _Ref408482566 \h </w:instrText>
              </w:r>
            </w:ins>
            <w:ins w:id="1883" w:author="Wenbo Wang" w:date="2015-01-08T17:36:00Z">
              <w:r w:rsidR="000D4C42">
                <w:fldChar w:fldCharType="separate"/>
              </w:r>
              <w:r w:rsidR="00FE6F85">
                <w:t xml:space="preserve">Table </w:t>
              </w:r>
              <w:r w:rsidR="00FE6F85">
                <w:rPr>
                  <w:noProof/>
                </w:rPr>
                <w:t>2</w:t>
              </w:r>
              <w:r w:rsidR="000D4C42">
                <w:fldChar w:fldCharType="end"/>
              </w:r>
            </w:ins>
            <w:r w:rsidR="005F594C">
              <w:t xml:space="preserve">         </w:t>
            </w:r>
          </w:p>
          <w:p w:rsidR="005F594C" w:rsidRDefault="005F594C" w:rsidP="005F594C">
            <w:pPr>
              <w:spacing w:before="240"/>
            </w:pPr>
            <w:r>
              <w:t xml:space="preserve">Strong: </w:t>
            </w:r>
            <w:r>
              <w:tab/>
            </w:r>
            <w:r>
              <w:tab/>
              <w:t>S00</w:t>
            </w:r>
          </w:p>
          <w:p w:rsidR="005F594C" w:rsidRDefault="005F594C" w:rsidP="00042731">
            <w:r w:rsidRPr="007A0894">
              <w:t xml:space="preserve">Strong_OP: </w:t>
            </w:r>
            <w:r>
              <w:tab/>
            </w:r>
            <w:r>
              <w:tab/>
              <w:t>S00-OP</w:t>
            </w:r>
          </w:p>
          <w:p w:rsidR="005F594C" w:rsidRDefault="005F594C" w:rsidP="00042731">
            <w:r>
              <w:t xml:space="preserve">Modified Strong: </w:t>
            </w:r>
            <w:r>
              <w:tab/>
              <w:t>S01</w:t>
            </w:r>
            <w:r w:rsidRPr="007A0894">
              <w:t xml:space="preserve"> </w:t>
            </w:r>
          </w:p>
          <w:p w:rsidR="005F594C" w:rsidRDefault="005F594C" w:rsidP="00042731">
            <w:r>
              <w:t xml:space="preserve">Medium: </w:t>
            </w:r>
            <w:r>
              <w:tab/>
            </w:r>
            <w:r>
              <w:tab/>
              <w:t>M00</w:t>
            </w:r>
          </w:p>
          <w:p w:rsidR="005F594C" w:rsidRDefault="005F594C" w:rsidP="00042731">
            <w:r>
              <w:t xml:space="preserve">Modified Medium: </w:t>
            </w:r>
            <w:r>
              <w:tab/>
              <w:t>M10</w:t>
            </w:r>
          </w:p>
          <w:p w:rsidR="005F594C" w:rsidRDefault="005F594C" w:rsidP="00042731">
            <w:r>
              <w:t xml:space="preserve">Weak: </w:t>
            </w:r>
            <w:r>
              <w:tab/>
            </w:r>
            <w:r>
              <w:tab/>
            </w:r>
            <w:r>
              <w:tab/>
              <w:t>W00</w:t>
            </w:r>
          </w:p>
          <w:p w:rsidR="00B73BDD" w:rsidRDefault="005F594C" w:rsidP="00364C6B">
            <w:pPr>
              <w:spacing w:before="240"/>
              <w:rPr>
                <w:b/>
              </w:rPr>
            </w:pPr>
            <w:r>
              <w:t xml:space="preserve">Modified Weak: </w:t>
            </w:r>
            <w:r>
              <w:tab/>
              <w:t>W10</w:t>
            </w:r>
          </w:p>
          <w:p w:rsidR="00B73BDD" w:rsidRPr="007A0894" w:rsidRDefault="00B73BDD" w:rsidP="00364C6B"/>
        </w:tc>
      </w:tr>
    </w:tbl>
    <w:p w:rsidR="00B73BDD" w:rsidRDefault="00B73BDD" w:rsidP="00B73BDD">
      <w:pPr>
        <w:jc w:val="center"/>
        <w:rPr>
          <w:b/>
        </w:rPr>
      </w:pPr>
    </w:p>
    <w:p w:rsidR="00B73BDD" w:rsidRDefault="00B73BDD" w:rsidP="00B73BDD">
      <w:pPr>
        <w:jc w:val="center"/>
      </w:pPr>
      <w:r w:rsidRPr="00003A16">
        <w:rPr>
          <w:b/>
        </w:rPr>
        <w:t>Note</w:t>
      </w:r>
      <w:r>
        <w:t>: HVHZ means high velocity hurricane zone; WBDR means wind borne debris region.</w:t>
      </w:r>
    </w:p>
    <w:p w:rsidR="000A6338" w:rsidRDefault="000A6338" w:rsidP="000A6338">
      <w:pPr>
        <w:rPr>
          <w:lang w:eastAsia="en-US"/>
        </w:rPr>
      </w:pPr>
    </w:p>
    <w:p w:rsidR="00B73BDD" w:rsidRPr="007A0894" w:rsidRDefault="00B73BDD" w:rsidP="00B73BDD">
      <w:pPr>
        <w:rPr>
          <w:b/>
        </w:rPr>
      </w:pPr>
      <w:r w:rsidRPr="007A0894">
        <w:rPr>
          <w:b/>
        </w:rPr>
        <w:t>Appurtenant Structures</w:t>
      </w:r>
    </w:p>
    <w:p w:rsidR="00B73BDD" w:rsidRPr="00107DA0" w:rsidRDefault="00B73BDD" w:rsidP="00B73BDD"/>
    <w:p w:rsidR="00047ABB" w:rsidRDefault="00047ABB" w:rsidP="00047ABB">
      <w:r w:rsidRPr="004A3CBF">
        <w:t>Appurtenant structures</w:t>
      </w:r>
      <w:r>
        <w:t xml:space="preserve"> </w:t>
      </w:r>
      <w:r w:rsidRPr="004A3CBF">
        <w:t xml:space="preserve">are not attached to the dwelling or main residence of the home but </w:t>
      </w:r>
      <w:r>
        <w:t xml:space="preserve">are </w:t>
      </w:r>
      <w:r w:rsidRPr="004A3CBF">
        <w:t>located on the insured property. These ty</w:t>
      </w:r>
      <w:r>
        <w:t>pes of structures could include</w:t>
      </w:r>
      <w:r w:rsidRPr="004A3CBF">
        <w:t xml:space="preserve"> detached garages, guesthouses, pool houses, sheds, gazebos, patio covers, patio decks, swimming pools, spas, etc.</w:t>
      </w:r>
      <w:r>
        <w:t xml:space="preserve"> I</w:t>
      </w:r>
      <w:r w:rsidRPr="004A3CBF">
        <w:t xml:space="preserve">nsurance claims data </w:t>
      </w:r>
      <w:r>
        <w:t>reveal</w:t>
      </w:r>
      <w:r w:rsidRPr="004A3CBF">
        <w:t xml:space="preserve"> no obvious relationship between building damage and appurtenant structure claims. </w:t>
      </w:r>
      <w:r>
        <w:t>T</w:t>
      </w:r>
      <w:r w:rsidRPr="004A3CBF">
        <w:t>he variability of the structures covered by an appurtenant structure policy</w:t>
      </w:r>
      <w:r>
        <w:t xml:space="preserve"> may be responsible for this result</w:t>
      </w:r>
      <w:r w:rsidRPr="004A3CBF">
        <w:t>.</w:t>
      </w:r>
    </w:p>
    <w:p w:rsidR="00047ABB" w:rsidRDefault="00047ABB" w:rsidP="00047ABB"/>
    <w:p w:rsidR="00B73BDD" w:rsidRDefault="00047ABB" w:rsidP="00047ABB">
      <w:r w:rsidRPr="004A3CBF">
        <w:t>Since the appurtenant structures damage is not derived from the building damage, only one vulnerability matrix is developed for appurtenant structures. To model appurtenant structure damage, three equations were developed.</w:t>
      </w:r>
      <w:r>
        <w:t xml:space="preserve"> </w:t>
      </w:r>
      <w:r w:rsidRPr="004A3CBF">
        <w:t xml:space="preserve">Each determines the appurtenant structure insured damage ratio as a function of wind speed. One equation predicts damage for structures highly susceptible to wind damage, the second </w:t>
      </w:r>
      <w:r>
        <w:t xml:space="preserve">predicts damage </w:t>
      </w:r>
      <w:r w:rsidRPr="004A3CBF">
        <w:t xml:space="preserve">for </w:t>
      </w:r>
      <w:r>
        <w:t xml:space="preserve">structures </w:t>
      </w:r>
      <w:r w:rsidRPr="004A3CBF">
        <w:t>moderately susceptible</w:t>
      </w:r>
      <w:r>
        <w:t xml:space="preserve"> to wind damage</w:t>
      </w:r>
      <w:r w:rsidRPr="004A3CBF">
        <w:t xml:space="preserve">, and the third </w:t>
      </w:r>
      <w:r>
        <w:t xml:space="preserve">predicts damage </w:t>
      </w:r>
      <w:r w:rsidRPr="004A3CBF">
        <w:t xml:space="preserve">for structures </w:t>
      </w:r>
      <w:r>
        <w:t>that</w:t>
      </w:r>
      <w:r w:rsidRPr="004A3CBF">
        <w:t xml:space="preserve"> are af</w:t>
      </w:r>
      <w:r>
        <w:t xml:space="preserve">fected only slightly by wind. </w:t>
      </w:r>
      <w:r w:rsidRPr="004A3CBF">
        <w:t>Because a typical insurance portfolio file gives no indication of the type of appurtenant structure covered under a particular policy, a distribution of the three types (slightly vulnerable, moderately vulnerable, and hig</w:t>
      </w:r>
      <w:r>
        <w:t>hly vulnerable) must be assumed</w:t>
      </w:r>
      <w:r w:rsidRPr="004A3CBF">
        <w:t xml:space="preserve"> and is validated against the claim data.</w:t>
      </w:r>
      <w:r w:rsidR="00B73BDD" w:rsidRPr="004A3CBF">
        <w:t xml:space="preserve"> </w:t>
      </w:r>
    </w:p>
    <w:p w:rsidR="00C042E3" w:rsidRDefault="00C042E3" w:rsidP="00B73BDD"/>
    <w:p w:rsidR="00C042E3" w:rsidRDefault="00C042E3">
      <w:pPr>
        <w:suppressAutoHyphens w:val="0"/>
      </w:pPr>
      <w:r>
        <w:br w:type="page"/>
      </w:r>
    </w:p>
    <w:p w:rsidR="00B73BDD" w:rsidRDefault="00B73BDD" w:rsidP="00B73BDD"/>
    <w:p w:rsidR="00B73BDD" w:rsidRDefault="00B73BDD" w:rsidP="00B73BDD">
      <w:pPr>
        <w:jc w:val="center"/>
        <w:rPr>
          <w:b/>
        </w:rPr>
      </w:pPr>
      <w:r w:rsidRPr="00540F33">
        <w:rPr>
          <w:b/>
        </w:rPr>
        <w:t>VULNERABILITY COMPONENT: COMMERCIAL RESIDENTIAL MODEL</w:t>
      </w:r>
    </w:p>
    <w:p w:rsidR="00B73BDD" w:rsidRPr="00540F33" w:rsidRDefault="00B73BDD" w:rsidP="00B73BDD">
      <w:pPr>
        <w:rPr>
          <w:b/>
        </w:rPr>
      </w:pPr>
    </w:p>
    <w:p w:rsidR="0059758B" w:rsidRDefault="00CC45B1" w:rsidP="00B73BDD">
      <w:r w:rsidRPr="009011B4">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w:t>
      </w:r>
      <w:r>
        <w:t xml:space="preserve">ita et al., 2008, 2009a, 2009b, </w:t>
      </w:r>
      <w:r w:rsidRPr="009011B4">
        <w:t>2009c, 2010</w:t>
      </w:r>
      <w:r>
        <w:t>,</w:t>
      </w:r>
      <w:r w:rsidRPr="00834DA1">
        <w:t xml:space="preserve"> </w:t>
      </w:r>
      <w:r>
        <w:t>2011a, 2011b, 2011c, 2012a, 2012b, 2013, 2014</w:t>
      </w:r>
      <w:r w:rsidRPr="009011B4">
        <w:t>; Pinelli et al., 2009b, 2010b</w:t>
      </w:r>
      <w:r>
        <w:t>, 2012, 2013a, 2013b</w:t>
      </w:r>
      <w:r w:rsidRPr="009011B4">
        <w:t>; Weekes</w:t>
      </w:r>
      <w:r>
        <w:t xml:space="preserve"> </w:t>
      </w:r>
      <w:r w:rsidRPr="009011B4">
        <w:t>et al., 2009</w:t>
      </w:r>
      <w:r>
        <w:t>, 2014</w:t>
      </w:r>
      <w:r w:rsidRPr="009011B4">
        <w:t>).</w:t>
      </w:r>
    </w:p>
    <w:p w:rsidR="00B73BDD" w:rsidRPr="009011B4" w:rsidRDefault="00B73BDD" w:rsidP="00B73BDD"/>
    <w:p w:rsidR="00B73BDD" w:rsidRPr="007A0894" w:rsidRDefault="00B73BDD" w:rsidP="00B73BDD">
      <w:pPr>
        <w:rPr>
          <w:b/>
        </w:rPr>
      </w:pPr>
      <w:r w:rsidRPr="007A0894">
        <w:rPr>
          <w:b/>
        </w:rPr>
        <w:t>Exposure Study</w:t>
      </w:r>
    </w:p>
    <w:p w:rsidR="00B73BDD" w:rsidRPr="00107DA0" w:rsidRDefault="00B73BDD" w:rsidP="00B73BDD"/>
    <w:p w:rsidR="00CC45B1" w:rsidRDefault="00CC45B1" w:rsidP="00CC45B1">
      <w:r w:rsidRPr="00180F41">
        <w:t xml:space="preserve">Most low-rise </w:t>
      </w:r>
      <w:r>
        <w:t xml:space="preserve">commercial residential </w:t>
      </w:r>
      <w:r w:rsidRPr="00180F41">
        <w:t>buildings</w:t>
      </w:r>
      <w:r>
        <w:t xml:space="preserve"> (LB) </w:t>
      </w:r>
      <w:r w:rsidRPr="00132FE6">
        <w:t>(</w:t>
      </w:r>
      <w:r w:rsidR="00132FE6">
        <w:fldChar w:fldCharType="begin"/>
      </w:r>
      <w:r w:rsidR="00132FE6" w:rsidRPr="00132FE6">
        <w:instrText xml:space="preserve"> REF _Ref341093584 \h </w:instrText>
      </w:r>
      <w:r w:rsidR="00132FE6">
        <w:instrText xml:space="preserve"> \* MERGEFORMAT </w:instrText>
      </w:r>
      <w:r w:rsidR="00132FE6">
        <w:fldChar w:fldCharType="separate"/>
      </w:r>
      <w:r w:rsidR="00FE6F85" w:rsidRPr="00FE6F85">
        <w:t>Figure 13</w:t>
      </w:r>
      <w:r w:rsidR="00132FE6">
        <w:fldChar w:fldCharType="end"/>
      </w:r>
      <w:r>
        <w:t xml:space="preserve">) </w:t>
      </w:r>
      <w:r w:rsidRPr="00180F41">
        <w:t>can be categorized in</w:t>
      </w:r>
      <w:r>
        <w:t>to</w:t>
      </w:r>
      <w:r w:rsidRPr="00180F41">
        <w:t xml:space="preserve"> a few generic</w:t>
      </w:r>
      <w:r>
        <w:t xml:space="preserve"> groups having </w:t>
      </w:r>
      <w:r w:rsidRPr="00180F41">
        <w:t xml:space="preserve">similar </w:t>
      </w:r>
      <w:r>
        <w:t xml:space="preserve">structural characteristics, </w:t>
      </w:r>
      <w:r w:rsidRPr="00180F41">
        <w:t>layout</w:t>
      </w:r>
      <w:r>
        <w:t xml:space="preserve">, and materials, </w:t>
      </w:r>
      <w:r w:rsidRPr="00180F41">
        <w:t xml:space="preserve">although </w:t>
      </w:r>
      <w:r>
        <w:t>they may</w:t>
      </w:r>
      <w:r w:rsidRPr="00180F41">
        <w:t xml:space="preserve"> differ </w:t>
      </w:r>
      <w:r>
        <w:t>somewhat</w:t>
      </w:r>
      <w:r w:rsidRPr="00180F41">
        <w:t xml:space="preserve"> in dimensions. These buildings can suffer substant</w:t>
      </w:r>
      <w:r>
        <w:t xml:space="preserve">ial external structural damage, </w:t>
      </w:r>
      <w:r w:rsidRPr="00180F41">
        <w:t xml:space="preserve">in addition to </w:t>
      </w:r>
      <w:r>
        <w:t>envelope and interior damage,</w:t>
      </w:r>
      <w:r w:rsidRPr="00180F41">
        <w:t xml:space="preserve"> </w:t>
      </w:r>
      <w:r>
        <w:t>from</w:t>
      </w:r>
      <w:r w:rsidRPr="00180F41">
        <w:t xml:space="preserve"> hurricane winds. The modeling approach to assess</w:t>
      </w:r>
      <w:r>
        <w:t>ing</w:t>
      </w:r>
      <w:r w:rsidRPr="00180F41">
        <w:t xml:space="preserve"> damage </w:t>
      </w:r>
      <w:r>
        <w:t>for these</w:t>
      </w:r>
      <w:r w:rsidRPr="00180F41">
        <w:t xml:space="preserve"> building types is the same</w:t>
      </w:r>
      <w:r>
        <w:t xml:space="preserve"> as that for assessing damage for personal residential buildings, modeling</w:t>
      </w:r>
      <w:r w:rsidRPr="00180F41">
        <w:t xml:space="preserve"> the building as a whole. </w:t>
      </w:r>
    </w:p>
    <w:p w:rsidR="00CC45B1" w:rsidRDefault="00CC45B1" w:rsidP="00CC45B1"/>
    <w:p w:rsidR="00CC45B1" w:rsidRDefault="00CC45B1" w:rsidP="00CC45B1">
      <w:r>
        <w:t>However,</w:t>
      </w:r>
      <w:r w:rsidRPr="00180F41">
        <w:t xml:space="preserve"> </w:t>
      </w:r>
      <w:r>
        <w:t>commercial residential m</w:t>
      </w:r>
      <w:r w:rsidRPr="00180F41">
        <w:t>id</w:t>
      </w:r>
      <w:r>
        <w:t>- and high-</w:t>
      </w:r>
      <w:r w:rsidRPr="00180F41">
        <w:t>rise buildings</w:t>
      </w:r>
      <w:r>
        <w:t xml:space="preserve"> (MHB</w:t>
      </w:r>
      <w:r w:rsidRPr="00C042E3">
        <w:t>) (</w:t>
      </w:r>
      <w:r w:rsidR="00132FE6">
        <w:fldChar w:fldCharType="begin"/>
      </w:r>
      <w:r w:rsidR="00132FE6">
        <w:instrText xml:space="preserve"> REF _Ref341093617 \h  \* MERGEFORMAT </w:instrText>
      </w:r>
      <w:r w:rsidR="00132FE6">
        <w:fldChar w:fldCharType="separate"/>
      </w:r>
      <w:r w:rsidR="00FE6F85" w:rsidRPr="00FE6F85">
        <w:t>Figure 14</w:t>
      </w:r>
      <w:r w:rsidR="00132FE6">
        <w:fldChar w:fldCharType="end"/>
      </w:r>
      <w:r w:rsidRPr="00C042E3">
        <w:t>)</w:t>
      </w:r>
      <w:r>
        <w:t xml:space="preserve"> </w:t>
      </w:r>
      <w:r w:rsidRPr="00180F41">
        <w:t xml:space="preserve">are very different </w:t>
      </w:r>
      <w:r>
        <w:t>from low-rise buildings and</w:t>
      </w:r>
      <w:r w:rsidRPr="00180F41">
        <w:t xml:space="preserve"> single-family</w:t>
      </w:r>
      <w:r>
        <w:t xml:space="preserve"> </w:t>
      </w:r>
      <w:r w:rsidRPr="00180F41">
        <w:t>homes.</w:t>
      </w:r>
      <w:r>
        <w:t xml:space="preserve"> The mid-/high-rise buildings are engineered structures, which suffer few structural failures during a windstorm but </w:t>
      </w:r>
      <w:r w:rsidRPr="00573FC5">
        <w:t>are subject to water ingress from cladding and opening failures</w:t>
      </w:r>
      <w:r>
        <w:t xml:space="preserve">. These buildings, which come in many different types, shapes, height, and geometries, consist of steel, reinforced concrete, timber, masonry, or a combination of different structural materials. </w:t>
      </w:r>
    </w:p>
    <w:p w:rsidR="00CC45B1" w:rsidRDefault="00CC45B1" w:rsidP="00CC45B1"/>
    <w:p w:rsidR="00CC45B1" w:rsidRDefault="00CC45B1" w:rsidP="00CC45B1">
      <w:r>
        <w:t>I</w:t>
      </w:r>
      <w:r w:rsidRPr="00C16BB8">
        <w:t>t is not realistic to perform damage simulations on a reduced collection</w:t>
      </w:r>
      <w:r>
        <w:t xml:space="preserve"> of ‘base’ buildings, as is done for</w:t>
      </w:r>
      <w:r w:rsidRPr="00C16BB8">
        <w:t xml:space="preserve"> single-family residential and low-rise commercial residential buildings</w:t>
      </w:r>
      <w:r>
        <w:t>,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PRB or LB. It is therefore not feasible to average the losses over a very large number of buildings and compensate small differences between buildings, as in the case of PRB. On the contrary, the analyst is faced with a relatively small number of buildings, each of which is different from the other.</w:t>
      </w:r>
    </w:p>
    <w:p w:rsidR="00CC45B1" w:rsidRDefault="00CC45B1" w:rsidP="00CC45B1"/>
    <w:p w:rsidR="00CC45B1" w:rsidRDefault="00CC45B1" w:rsidP="00CC45B1">
      <w:r>
        <w:t xml:space="preserve">As a result, the FPHLM has adopted a modular approach to model mid- and high-rise buildings. Rather than considering a structure as a whole, </w:t>
      </w:r>
      <w:r w:rsidRPr="00251556">
        <w:t xml:space="preserve">the </w:t>
      </w:r>
      <w:r>
        <w:t xml:space="preserve">model treats the </w:t>
      </w:r>
      <w:r w:rsidRPr="00251556">
        <w:t>building as a collection of apartment units</w:t>
      </w:r>
      <w:r>
        <w:t xml:space="preserve">. The base modules are typical apartment units, divided as corner and middle units. Thus, buildings with any number of stories and any number of units per floor can be modeled by aggregating the corresponding apartment units vulnerabilities and accounting for correlation of damage among units (e.g., water ingress through an envelope breach in a fifth-floor unit creates problems for lower units with no failures). </w:t>
      </w:r>
    </w:p>
    <w:p w:rsidR="00CC45B1" w:rsidRPr="00251556" w:rsidRDefault="00CC45B1" w:rsidP="00CC45B1"/>
    <w:p w:rsidR="00CC45B1" w:rsidRDefault="00CC45B1" w:rsidP="00CC45B1">
      <w:pPr>
        <w:widowControl w:val="0"/>
      </w:pPr>
      <w:r>
        <w:t xml:space="preserve">To summarize, in the case of LB (low rise buildings), typical models of the whole structure that are representative of the vast majority of this building population in Florida were defined. In the case of MHB (mid-high rise buildings), typical models of individual units that are representative of the vast majority of units in Florida were defined. </w:t>
      </w:r>
    </w:p>
    <w:p w:rsidR="00CC45B1" w:rsidRDefault="00CC45B1" w:rsidP="00CC45B1">
      <w:pPr>
        <w:widowControl w:val="0"/>
      </w:pPr>
    </w:p>
    <w:p w:rsidR="00B73BDD" w:rsidRDefault="00CC45B1" w:rsidP="00CC45B1">
      <w:pPr>
        <w:widowControl w:val="0"/>
      </w:pPr>
      <w:r>
        <w:t xml:space="preserve">An extensive survey of the commercial residential Florida building stock was carried out </w:t>
      </w:r>
      <w:r w:rsidRPr="004A3CBF">
        <w:t xml:space="preserve">to generate a manageable number of </w:t>
      </w:r>
      <w:r>
        <w:t xml:space="preserve">these </w:t>
      </w:r>
      <w:r w:rsidRPr="004A3CBF">
        <w:t xml:space="preserve">building </w:t>
      </w:r>
      <w:r>
        <w:t xml:space="preserve">and apartment </w:t>
      </w:r>
      <w:r w:rsidRPr="004A3CBF">
        <w:t xml:space="preserve">models to </w:t>
      </w:r>
      <w:r>
        <w:t>represent</w:t>
      </w:r>
      <w:r w:rsidRPr="004A3CBF">
        <w:t xml:space="preserve"> the majority of the Florida </w:t>
      </w:r>
      <w:r>
        <w:t xml:space="preserve">residential </w:t>
      </w:r>
      <w:r w:rsidRPr="004A3CBF">
        <w:t>building stock</w:t>
      </w:r>
      <w:r>
        <w:t xml:space="preserve">. </w:t>
      </w:r>
      <w:r w:rsidRPr="004A3CBF">
        <w:t xml:space="preserve">The </w:t>
      </w:r>
      <w:r>
        <w:t>modelers</w:t>
      </w:r>
      <w:r w:rsidRPr="004A3CBF">
        <w:t xml:space="preserve"> </w:t>
      </w:r>
      <w:r>
        <w:t xml:space="preserve">analyzed </w:t>
      </w:r>
      <w:r w:rsidRPr="004A3CBF">
        <w:t>Florida counties</w:t>
      </w:r>
      <w:r>
        <w:t>’</w:t>
      </w:r>
      <w:r w:rsidRPr="004A3CBF">
        <w:t xml:space="preserve"> prop</w:t>
      </w:r>
      <w:r>
        <w:t>erty tax appraisers’ (CPTA) databases</w:t>
      </w:r>
      <w:r w:rsidRPr="004A3CBF" w:rsidDel="00B84043">
        <w:t xml:space="preserve"> </w:t>
      </w:r>
      <w:r w:rsidRPr="004A3CBF">
        <w:t xml:space="preserve">for building </w:t>
      </w:r>
      <w:r>
        <w:t xml:space="preserve">stock </w:t>
      </w:r>
      <w:r w:rsidRPr="004A3CBF">
        <w:t>information. Although the</w:t>
      </w:r>
      <w:r>
        <w:t xml:space="preserve"> database</w:t>
      </w:r>
      <w:r w:rsidRPr="004A3CBF">
        <w:t xml:space="preserve"> contents and format vary </w:t>
      </w:r>
      <w:r>
        <w:t xml:space="preserve">from </w:t>
      </w:r>
      <w:r w:rsidRPr="004A3CBF">
        <w:t xml:space="preserve">county to county, </w:t>
      </w:r>
      <w:r>
        <w:t>many of the databases</w:t>
      </w:r>
      <w:r w:rsidRPr="004A3CBF">
        <w:t xml:space="preserve"> contain the structural information </w:t>
      </w:r>
      <w:r>
        <w:t xml:space="preserve">needed </w:t>
      </w:r>
      <w:r w:rsidRPr="004A3CBF">
        <w:t xml:space="preserve">to define the most common structural types. </w:t>
      </w:r>
      <w:r>
        <w:t xml:space="preserve"> Information from 21 counties was collected for commercial residential buildings. T</w:t>
      </w:r>
      <w:r w:rsidRPr="004A3CBF">
        <w:t xml:space="preserve">he </w:t>
      </w:r>
      <w:r>
        <w:t>modelers</w:t>
      </w:r>
      <w:r w:rsidRPr="004A3CBF">
        <w:t xml:space="preserve"> </w:t>
      </w:r>
      <w:r>
        <w:t>extracted information on several</w:t>
      </w:r>
      <w:r w:rsidRPr="004A3CBF">
        <w:t xml:space="preserve"> building characteristics for </w:t>
      </w:r>
      <w:r>
        <w:t xml:space="preserve">classification, including roof cover, roof shape, </w:t>
      </w:r>
      <w:r w:rsidRPr="004A3CBF">
        <w:t>exterior wall material, number of stories, year built</w:t>
      </w:r>
      <w:r>
        <w:t>,</w:t>
      </w:r>
      <w:r w:rsidRPr="004A3CBF">
        <w:t xml:space="preserve"> building area</w:t>
      </w:r>
      <w:r>
        <w:t>, foundation type, floor plan, shape, and opening protection.</w:t>
      </w:r>
    </w:p>
    <w:p w:rsidR="00B73BDD" w:rsidRDefault="00B73BDD" w:rsidP="000A6338">
      <w:pPr>
        <w:rPr>
          <w:lang w:eastAsia="en-US"/>
        </w:rPr>
      </w:pPr>
    </w:p>
    <w:p w:rsidR="00B73BDD" w:rsidRDefault="00B73BDD" w:rsidP="00B73BDD">
      <w:pPr>
        <w:keepNext/>
        <w:jc w:val="center"/>
      </w:pPr>
      <w:r>
        <w:object w:dxaOrig="14308" w:dyaOrig="7694">
          <v:shape id="_x0000_i1040" type="#_x0000_t75" style="width:237.75pt;height:121.5pt" o:ole="">
            <v:imagedata r:id="rId48" o:title=""/>
          </v:shape>
          <o:OLEObject Type="Embed" ProgID="PBrush" ShapeID="_x0000_i1040" DrawAspect="Content" ObjectID="_1482253261" r:id="rId49"/>
        </w:object>
      </w:r>
    </w:p>
    <w:p w:rsidR="00B73BDD" w:rsidRDefault="00B73BDD" w:rsidP="00B73BDD">
      <w:pPr>
        <w:pStyle w:val="Caption"/>
        <w:jc w:val="center"/>
        <w:rPr>
          <w:rFonts w:asciiTheme="minorHAnsi" w:hAnsiTheme="minorHAnsi"/>
          <w:color w:val="auto"/>
          <w:sz w:val="22"/>
          <w:szCs w:val="22"/>
        </w:rPr>
      </w:pPr>
      <w:bookmarkStart w:id="1884" w:name="_Ref341093584"/>
      <w:bookmarkStart w:id="1885" w:name="_Toc340831344"/>
      <w:bookmarkStart w:id="1886" w:name="_Toc408490013"/>
      <w:bookmarkStart w:id="1887" w:name="_Toc402466512"/>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3</w:t>
      </w:r>
      <w:r w:rsidR="00B245D1">
        <w:rPr>
          <w:rFonts w:asciiTheme="minorHAnsi" w:hAnsiTheme="minorHAnsi"/>
          <w:color w:val="auto"/>
          <w:sz w:val="22"/>
          <w:szCs w:val="22"/>
        </w:rPr>
        <w:fldChar w:fldCharType="end"/>
      </w:r>
      <w:bookmarkEnd w:id="1884"/>
      <w:r w:rsidRPr="00B73BDD">
        <w:rPr>
          <w:rFonts w:asciiTheme="minorHAnsi" w:hAnsiTheme="minorHAnsi"/>
          <w:color w:val="auto"/>
          <w:sz w:val="22"/>
          <w:szCs w:val="22"/>
        </w:rPr>
        <w:t>. Typical low-rise buildings (LB).</w:t>
      </w:r>
      <w:bookmarkEnd w:id="1885"/>
      <w:bookmarkEnd w:id="1886"/>
      <w:bookmarkEnd w:id="1887"/>
    </w:p>
    <w:p w:rsidR="00B73BDD" w:rsidRDefault="00B73BDD" w:rsidP="00B73BDD">
      <w:pPr>
        <w:rPr>
          <w:lang w:eastAsia="en-US"/>
        </w:rPr>
      </w:pPr>
    </w:p>
    <w:p w:rsidR="00B73BDD" w:rsidRDefault="00B73BDD" w:rsidP="00B73BDD">
      <w:pPr>
        <w:keepNext/>
        <w:jc w:val="center"/>
      </w:pPr>
      <w:r w:rsidRPr="00B73BDD">
        <w:rPr>
          <w:rFonts w:asciiTheme="minorHAnsi" w:hAnsiTheme="minorHAnsi"/>
          <w:sz w:val="22"/>
          <w:szCs w:val="22"/>
        </w:rPr>
        <w:object w:dxaOrig="12793" w:dyaOrig="8909">
          <v:shape id="_x0000_i1041" type="#_x0000_t75" style="width:223.5pt;height:107.25pt" o:ole="">
            <v:imagedata r:id="rId50" o:title=""/>
          </v:shape>
          <o:OLEObject Type="Embed" ProgID="PBrush" ShapeID="_x0000_i1041" DrawAspect="Content" ObjectID="_1482253262" r:id="rId51"/>
        </w:object>
      </w:r>
    </w:p>
    <w:p w:rsidR="00B73BDD" w:rsidRDefault="00B73BDD" w:rsidP="00B73BDD">
      <w:pPr>
        <w:pStyle w:val="Caption"/>
        <w:jc w:val="center"/>
        <w:rPr>
          <w:rFonts w:asciiTheme="minorHAnsi" w:hAnsiTheme="minorHAnsi"/>
          <w:color w:val="auto"/>
          <w:sz w:val="22"/>
          <w:szCs w:val="22"/>
        </w:rPr>
      </w:pPr>
      <w:bookmarkStart w:id="1888" w:name="_Ref341093617"/>
      <w:bookmarkStart w:id="1889" w:name="_Toc340831345"/>
      <w:bookmarkStart w:id="1890" w:name="_Toc408490014"/>
      <w:bookmarkStart w:id="1891" w:name="_Toc402466513"/>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4</w:t>
      </w:r>
      <w:r w:rsidR="00B245D1">
        <w:rPr>
          <w:rFonts w:asciiTheme="minorHAnsi" w:hAnsiTheme="minorHAnsi"/>
          <w:color w:val="auto"/>
          <w:sz w:val="22"/>
          <w:szCs w:val="22"/>
        </w:rPr>
        <w:fldChar w:fldCharType="end"/>
      </w:r>
      <w:bookmarkEnd w:id="1888"/>
      <w:r w:rsidRPr="00B73BDD">
        <w:rPr>
          <w:rFonts w:asciiTheme="minorHAnsi" w:hAnsiTheme="minorHAnsi"/>
          <w:color w:val="auto"/>
          <w:sz w:val="22"/>
          <w:szCs w:val="22"/>
        </w:rPr>
        <w:t>. Examples of mid- and high-rise buildings (MHB).</w:t>
      </w:r>
      <w:bookmarkEnd w:id="1889"/>
      <w:bookmarkEnd w:id="1890"/>
      <w:bookmarkEnd w:id="1891"/>
    </w:p>
    <w:p w:rsidR="00B73BDD" w:rsidRDefault="00B73BDD" w:rsidP="00B73BDD">
      <w:pPr>
        <w:rPr>
          <w:lang w:eastAsia="en-US"/>
        </w:rPr>
      </w:pPr>
    </w:p>
    <w:p w:rsidR="00B73BDD" w:rsidRPr="007A0894" w:rsidRDefault="00B73BDD" w:rsidP="00B73BDD">
      <w:pPr>
        <w:rPr>
          <w:i/>
        </w:rPr>
      </w:pPr>
      <w:r w:rsidRPr="007A0894">
        <w:rPr>
          <w:i/>
        </w:rPr>
        <w:t>Commercial Residential Building Survey</w:t>
      </w:r>
    </w:p>
    <w:p w:rsidR="00B73BDD" w:rsidRDefault="00B73BDD" w:rsidP="00B73BDD"/>
    <w:p w:rsidR="00CC45B1" w:rsidRDefault="00CC45B1" w:rsidP="00CC45B1">
      <w:r>
        <w:t xml:space="preserve">In the case of the commercial residential </w:t>
      </w:r>
      <w:r w:rsidRPr="004A3CBF">
        <w:t>buildings</w:t>
      </w:r>
      <w:r>
        <w:t>,</w:t>
      </w:r>
      <w:r w:rsidRPr="004A3CBF">
        <w:t xml:space="preserve"> </w:t>
      </w:r>
      <w:r>
        <w:t>t</w:t>
      </w:r>
      <w:r w:rsidRPr="0039021D">
        <w:t xml:space="preserve">he </w:t>
      </w:r>
      <w:r>
        <w:t>CPTA</w:t>
      </w:r>
      <w:r w:rsidRPr="0039021D">
        <w:t xml:space="preserve">s classify the buildings either as </w:t>
      </w:r>
      <w:r>
        <w:t>condominiums or as multi</w:t>
      </w:r>
      <w:r w:rsidRPr="0039021D">
        <w:t xml:space="preserve">family residential (MFR) based </w:t>
      </w:r>
      <w:r>
        <w:t xml:space="preserve">only </w:t>
      </w:r>
      <w:r w:rsidRPr="0039021D">
        <w:t xml:space="preserve">on the type of ownership. </w:t>
      </w:r>
      <w:r>
        <w:t>C</w:t>
      </w:r>
      <w:r w:rsidRPr="0039021D">
        <w:t xml:space="preserve">ondo buildings are </w:t>
      </w:r>
      <w:r>
        <w:t xml:space="preserve">such that each unit or apartment has a different owner. The </w:t>
      </w:r>
      <w:r w:rsidRPr="0039021D">
        <w:t xml:space="preserve">condo </w:t>
      </w:r>
      <w:r>
        <w:t>unit can then be occupied by the owner or by a renter</w:t>
      </w:r>
      <w:r w:rsidRPr="0039021D">
        <w:t xml:space="preserve">. </w:t>
      </w:r>
      <w:r>
        <w:t xml:space="preserve">The CPTAs do not record if the condo unit is rented or owned. </w:t>
      </w:r>
      <w:r w:rsidRPr="0039021D">
        <w:t>Condo owners</w:t>
      </w:r>
      <w:r>
        <w:t xml:space="preserve">’ </w:t>
      </w:r>
      <w:r w:rsidRPr="0039021D">
        <w:t>expenses include the maintenance and use of the common areas and common facilities</w:t>
      </w:r>
      <w:r>
        <w:t xml:space="preserve"> because the condo owner actually owns a percentage of the entire facility</w:t>
      </w:r>
      <w:r w:rsidRPr="0039021D">
        <w:t xml:space="preserve">. </w:t>
      </w:r>
      <w:r>
        <w:t xml:space="preserve">The condo buildings relevant to this survey are all classified by the CPTAs as residential. </w:t>
      </w:r>
      <w:r w:rsidRPr="00C16BB8">
        <w:t>Commercial office condo buildings are out of the scope of the survey.</w:t>
      </w:r>
      <w:r>
        <w:t xml:space="preserve"> </w:t>
      </w:r>
    </w:p>
    <w:p w:rsidR="00CC45B1" w:rsidRDefault="00CC45B1" w:rsidP="00CC45B1"/>
    <w:p w:rsidR="00CC45B1" w:rsidRDefault="00CC45B1" w:rsidP="00CC45B1">
      <w:r>
        <w:t>A</w:t>
      </w:r>
      <w:r w:rsidRPr="0039021D">
        <w:t xml:space="preserve"> MFR building has </w:t>
      </w:r>
      <w:r>
        <w:t>a single</w:t>
      </w:r>
      <w:r w:rsidRPr="0039021D">
        <w:t xml:space="preserve"> owner </w:t>
      </w:r>
      <w:r>
        <w:t>who</w:t>
      </w:r>
      <w:r w:rsidRPr="0039021D">
        <w:t xml:space="preserve"> rents the units</w:t>
      </w:r>
      <w:r>
        <w:t xml:space="preserve"> to tenants</w:t>
      </w:r>
      <w:r w:rsidRPr="0039021D">
        <w:t xml:space="preserve">. </w:t>
      </w:r>
      <w:r>
        <w:t xml:space="preserve">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w:t>
      </w:r>
      <w:r w:rsidRPr="00D971C1">
        <w:t>interchangeably referred to</w:t>
      </w:r>
      <w:r>
        <w:t xml:space="preserve"> as apartment buildings </w:t>
      </w:r>
      <w:r w:rsidRPr="00F17AB8">
        <w:t>by</w:t>
      </w:r>
      <w:r>
        <w:t xml:space="preserve"> CPTAs. Residential MFR buildings (fewer than 10 units) account for approximately 70% of the MFR building stock, and the remaining 30% are commercial MFR buildings (10 units or more).</w:t>
      </w:r>
    </w:p>
    <w:p w:rsidR="00CC45B1" w:rsidRDefault="00CC45B1" w:rsidP="00CC45B1"/>
    <w:p w:rsidR="00CC45B1" w:rsidRDefault="00CC45B1" w:rsidP="00CC45B1">
      <w:r>
        <w:t>The commercial-residential buildings, regardless of whether they are condos or MFR buildings, were divided in two categories: l</w:t>
      </w:r>
      <w:r w:rsidRPr="00C01086">
        <w:t>ow</w:t>
      </w:r>
      <w:r>
        <w:t>-rise (one–three</w:t>
      </w:r>
      <w:r w:rsidRPr="00C01086">
        <w:t xml:space="preserve"> stories) and </w:t>
      </w:r>
      <w:r w:rsidRPr="001B26AA">
        <w:t>mid-high rise</w:t>
      </w:r>
      <w:r>
        <w:t xml:space="preserve"> (four</w:t>
      </w:r>
      <w:r w:rsidRPr="00C01086">
        <w:t xml:space="preserve"> stories and more). </w:t>
      </w:r>
      <w:r>
        <w:t xml:space="preserve">Low-rise buildings have three stories or fewer. The survey shows these buildings, which represent the majority of the building stock, have different characteristics than taller buildings. </w:t>
      </w:r>
      <w:r>
        <w:rPr>
          <w:noProof/>
        </w:rPr>
        <w:t>Unanwa (1997)</w:t>
      </w:r>
      <w:r w:rsidRPr="00A249DC">
        <w:t xml:space="preserve"> uses a similar defi</w:t>
      </w:r>
      <w:r w:rsidRPr="00D531CC">
        <w:t>nition</w:t>
      </w:r>
      <w:r>
        <w:t xml:space="preserve"> in his study. The mid- and high-rise buildings tend to be more heterogeneous and necessitate a different treatment in the vulnerability model. Owned as well as rented apartment units are included in this survey; the CPTAs do not distinguish between the two. </w:t>
      </w:r>
    </w:p>
    <w:p w:rsidR="00CC45B1" w:rsidRDefault="00CC45B1" w:rsidP="00CC45B1"/>
    <w:p w:rsidR="00B73BDD" w:rsidRDefault="00CC45B1" w:rsidP="00CC45B1">
      <w:r>
        <w:t>A</w:t>
      </w:r>
      <w:r w:rsidRPr="0039021D">
        <w:t>ppraisers</w:t>
      </w:r>
      <w:r>
        <w:t xml:space="preserve"> have confirmed</w:t>
      </w:r>
      <w:r w:rsidRPr="006C5E99">
        <w:t xml:space="preserve"> </w:t>
      </w:r>
      <w:r>
        <w:t xml:space="preserve">that </w:t>
      </w:r>
      <w:r w:rsidRPr="0039021D">
        <w:t xml:space="preserve">MFR </w:t>
      </w:r>
      <w:r>
        <w:t xml:space="preserve">buildings </w:t>
      </w:r>
      <w:r w:rsidRPr="0039021D">
        <w:t xml:space="preserve">tend to have fewer stories than condo buildings and the majority </w:t>
      </w:r>
      <w:r>
        <w:t xml:space="preserve">of MFR buildings are </w:t>
      </w:r>
      <w:r w:rsidRPr="0039021D">
        <w:t>duplexes, triplexes</w:t>
      </w:r>
      <w:r>
        <w:t>,</w:t>
      </w:r>
      <w:r w:rsidRPr="0039021D">
        <w:t xml:space="preserve"> and quadruplexes. </w:t>
      </w:r>
      <w:r>
        <w:t>Also, the proportion of MFR buildings that can be classified as mid-/high-rise is negligible according to available information and consultation with CPTAs.</w:t>
      </w:r>
    </w:p>
    <w:p w:rsidR="00B73BDD" w:rsidRPr="00107DA0" w:rsidRDefault="00B73BDD" w:rsidP="00B73BDD"/>
    <w:p w:rsidR="00B73BDD" w:rsidRPr="007A0894" w:rsidRDefault="00B73BDD" w:rsidP="00B73BDD">
      <w:pPr>
        <w:rPr>
          <w:b/>
        </w:rPr>
      </w:pPr>
      <w:r>
        <w:rPr>
          <w:b/>
        </w:rPr>
        <w:t>Building Models</w:t>
      </w:r>
    </w:p>
    <w:p w:rsidR="00B73BDD" w:rsidRPr="00107DA0" w:rsidRDefault="00B73BDD" w:rsidP="00B73BDD"/>
    <w:p w:rsidR="00B73BDD" w:rsidRDefault="00CC45B1" w:rsidP="00B73BDD">
      <w:r>
        <w:t>Distinctly different construction characteristics and modes of damage in high winds led to the development of separate models for low-rise commercial residential construction (LB) and mid-/high-rise commercial residential construction (MHR).</w:t>
      </w:r>
      <w:r w:rsidR="00B73BDD">
        <w:t xml:space="preserve"> </w:t>
      </w:r>
    </w:p>
    <w:p w:rsidR="00B73BDD" w:rsidRDefault="00B73BDD" w:rsidP="00B73BDD"/>
    <w:p w:rsidR="00B73BDD" w:rsidRDefault="00B73BDD" w:rsidP="00B73BDD"/>
    <w:p w:rsidR="00B73BDD" w:rsidRPr="007A0894" w:rsidRDefault="00B73BDD" w:rsidP="00B73BDD">
      <w:pPr>
        <w:rPr>
          <w:i/>
        </w:rPr>
      </w:pPr>
      <w:r w:rsidRPr="007A0894">
        <w:rPr>
          <w:i/>
        </w:rPr>
        <w:t>Low-Rise Commercial Residential Models</w:t>
      </w:r>
    </w:p>
    <w:p w:rsidR="00B73BDD" w:rsidRPr="00C550BB" w:rsidRDefault="00B73BDD" w:rsidP="00B73BDD"/>
    <w:p w:rsidR="00CC45B1" w:rsidRDefault="00CC45B1" w:rsidP="00CC45B1">
      <w:pPr>
        <w:widowControl w:val="0"/>
      </w:pPr>
      <w:r>
        <w:t xml:space="preserve">The LB model </w:t>
      </w:r>
      <w:r w:rsidRPr="00B5670F">
        <w:t xml:space="preserve">was developed to represent </w:t>
      </w:r>
      <w:r>
        <w:t>typical apartment and town-</w:t>
      </w:r>
      <w:r w:rsidRPr="00B5670F">
        <w:t xml:space="preserve">house style structures of three stories or </w:t>
      </w:r>
      <w:r>
        <w:t>fewer (</w:t>
      </w:r>
      <w:r w:rsidR="00132FE6">
        <w:fldChar w:fldCharType="begin"/>
      </w:r>
      <w:r w:rsidR="00132FE6">
        <w:instrText xml:space="preserve"> REF _Ref341093584 \h  \* MERGEFORMAT </w:instrText>
      </w:r>
      <w:r w:rsidR="00132FE6">
        <w:fldChar w:fldCharType="separate"/>
      </w:r>
      <w:r w:rsidR="00FE6F85" w:rsidRPr="00FE6F85">
        <w:t>Figure 13</w:t>
      </w:r>
      <w:r w:rsidR="00132FE6">
        <w:fldChar w:fldCharType="end"/>
      </w:r>
      <w:r>
        <w:t xml:space="preserve">).  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rsidR="00CC45B1" w:rsidRDefault="00CC45B1" w:rsidP="00CC45B1">
      <w:pPr>
        <w:widowControl w:val="0"/>
      </w:pPr>
    </w:p>
    <w:p w:rsidR="00CC45B1" w:rsidRDefault="00CC45B1" w:rsidP="00CC45B1">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practice over decades in Florida also necessitate flexibility when choosing construction quality with regard to hurricane wind resistance. The model allows the selection of building components 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rsidR="00CC45B1" w:rsidRDefault="00CC45B1" w:rsidP="00CC45B1">
      <w:pPr>
        <w:widowControl w:val="0"/>
      </w:pPr>
    </w:p>
    <w:p w:rsidR="00CC45B1" w:rsidRDefault="00CC45B1" w:rsidP="00CC45B1">
      <w:pPr>
        <w:widowControl w:val="0"/>
      </w:pPr>
      <w:r w:rsidRPr="00B5670F">
        <w:t>A standard (default</w:t>
      </w:r>
      <w:r>
        <w:t>) model was developed based on the</w:t>
      </w:r>
      <w:r w:rsidRPr="00B5670F">
        <w:t xml:space="preserve"> building exposure study that quantified 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rsidR="00CC45B1" w:rsidRDefault="00CC45B1" w:rsidP="00CC45B1">
      <w:pPr>
        <w:widowControl w:val="0"/>
      </w:pPr>
    </w:p>
    <w:p w:rsidR="00B73BDD" w:rsidRDefault="00CC45B1" w:rsidP="00CC45B1">
      <w:pPr>
        <w:widowControl w:val="0"/>
      </w:pPr>
      <w:r>
        <w:t>Outputs (damage matrices) have been produced for each combination of the following: building height (one, two, or three stories), wall type (timber or masonry), roof shape (hip or gable), strength (weak, medium, or strong), and window protection (no protection or with metal shutters).</w:t>
      </w:r>
      <w:r w:rsidR="00B73BDD">
        <w:t xml:space="preserve"> </w:t>
      </w:r>
    </w:p>
    <w:p w:rsidR="00B73BDD" w:rsidRPr="00C550BB" w:rsidRDefault="00B73BDD" w:rsidP="00B73BDD"/>
    <w:p w:rsidR="00B73BDD" w:rsidRPr="007A0894" w:rsidRDefault="00B73BDD" w:rsidP="00B73BDD">
      <w:pPr>
        <w:rPr>
          <w:i/>
        </w:rPr>
      </w:pPr>
      <w:r w:rsidRPr="007A0894">
        <w:rPr>
          <w:i/>
        </w:rPr>
        <w:t>Mid-/High-Rise Commercial Residential Models</w:t>
      </w:r>
    </w:p>
    <w:p w:rsidR="00B73BDD" w:rsidRPr="00C550BB" w:rsidRDefault="00B73BDD" w:rsidP="00B73BDD"/>
    <w:p w:rsidR="00CC45B1" w:rsidRDefault="00CC45B1" w:rsidP="00CC45B1">
      <w:r w:rsidRPr="00953B70">
        <w:t>The mid</w:t>
      </w:r>
      <w:r>
        <w:t>-/high-</w:t>
      </w:r>
      <w:r w:rsidRPr="00953B70">
        <w:t xml:space="preserve">rise model </w:t>
      </w:r>
      <w:r>
        <w:t>uses</w:t>
      </w:r>
      <w:r w:rsidRPr="00953B70">
        <w:t xml:space="preserve"> the Monte Carlo simulation concept, but </w:t>
      </w:r>
      <w:r>
        <w:t xml:space="preserve">it </w:t>
      </w:r>
      <w:r w:rsidRPr="00953B70">
        <w:t>differs from the low</w:t>
      </w:r>
      <w:r>
        <w:t>-</w:t>
      </w:r>
      <w:r w:rsidRPr="00953B70">
        <w:t>rise model in significant ways. There is a high level of variability among mid-</w:t>
      </w:r>
      <w:r>
        <w:t>/</w:t>
      </w:r>
      <w:r w:rsidRPr="00953B70">
        <w:t>hi</w:t>
      </w:r>
      <w:r>
        <w:t>gh-</w:t>
      </w:r>
      <w:r w:rsidRPr="00953B70">
        <w:t xml:space="preserve">rise buildings </w:t>
      </w:r>
      <w:r>
        <w:t>because of</w:t>
      </w:r>
      <w:r w:rsidRPr="00953B70">
        <w:t xml:space="preserve"> the combination of the number of stories, </w:t>
      </w:r>
      <w:r>
        <w:t xml:space="preserve">the </w:t>
      </w:r>
      <w:r w:rsidRPr="00953B70">
        <w:t>number of units per floor, intentionally unique geometries, and the materials used for the ext</w:t>
      </w:r>
      <w:r>
        <w:t xml:space="preserve">erior. </w:t>
      </w:r>
      <w:r w:rsidRPr="00953B70">
        <w:t>T</w:t>
      </w:r>
      <w:r>
        <w:t>his makes the application of a “standard”</w:t>
      </w:r>
      <w:r w:rsidRPr="00953B70">
        <w:t xml:space="preserve"> or default model </w:t>
      </w:r>
      <w:r>
        <w:t>u</w:t>
      </w:r>
      <w:r w:rsidRPr="00953B70">
        <w:t xml:space="preserve">nfeasible. </w:t>
      </w:r>
      <w:r>
        <w:t>Because of</w:t>
      </w:r>
      <w:r w:rsidRPr="00953B70">
        <w:t xml:space="preserve"> the construction methods and materials used in these structures, damage to the superstructure and exterior surfaces of the buildings </w:t>
      </w:r>
      <w:r>
        <w:t>tends to be relatively minor</w:t>
      </w:r>
      <w:r w:rsidRPr="00953B70">
        <w:t>. The majority of damage accumulation in mid</w:t>
      </w:r>
      <w:r>
        <w:t>-/high-</w:t>
      </w:r>
      <w:r w:rsidRPr="00953B70">
        <w:t xml:space="preserve">rise structures is due to water penetration and </w:t>
      </w:r>
      <w:r>
        <w:t>failure</w:t>
      </w:r>
      <w:r w:rsidRPr="00953B70">
        <w:t xml:space="preserve">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rsidR="00CC45B1" w:rsidRDefault="00CC45B1" w:rsidP="00CC45B1"/>
    <w:p w:rsidR="00CC45B1" w:rsidRDefault="00CC45B1" w:rsidP="00CC45B1">
      <w:r w:rsidRPr="00953B70">
        <w:t>Two different mid-</w:t>
      </w:r>
      <w:r>
        <w:t>/</w:t>
      </w:r>
      <w:r w:rsidRPr="00953B70">
        <w:t>hi</w:t>
      </w:r>
      <w:r>
        <w:t>gh-</w:t>
      </w:r>
      <w:r w:rsidRPr="00953B70">
        <w:t>rise classificatio</w:t>
      </w:r>
      <w:r>
        <w:t>ns are modeled for this study: “closed building” and “open building.” Closed b</w:t>
      </w:r>
      <w:r w:rsidRPr="00953B70">
        <w:t>uildings are characterized by the location of the unit entry doors at the interi</w:t>
      </w:r>
      <w:r>
        <w:t>or of the building. The sliding-</w:t>
      </w:r>
      <w:r w:rsidRPr="00953B70">
        <w:t>glass doors and windows are all facing the ext</w:t>
      </w:r>
      <w:r>
        <w:t>erior of the building. For the open b</w:t>
      </w:r>
      <w:r w:rsidRPr="00953B70">
        <w:t xml:space="preserve">uilding model there is exterior corridor access to each unit entry door on one side of the building, </w:t>
      </w:r>
      <w:r>
        <w:t>and</w:t>
      </w:r>
      <w:r w:rsidRPr="00953B70">
        <w:t xml:space="preserve"> the patio areas are situated on the opposite side of the building </w:t>
      </w:r>
      <w:r w:rsidRPr="00D701D5">
        <w:t>(</w:t>
      </w:r>
      <w:r w:rsidR="00132FE6">
        <w:fldChar w:fldCharType="begin"/>
      </w:r>
      <w:r w:rsidR="00132FE6">
        <w:instrText xml:space="preserve"> REF _Ref341093704 \h  \* MERGEFORMAT </w:instrText>
      </w:r>
      <w:r w:rsidR="00132FE6">
        <w:fldChar w:fldCharType="separate"/>
      </w:r>
      <w:r w:rsidR="00FE6F85" w:rsidRPr="00FE6F85">
        <w:t>Figure 15</w:t>
      </w:r>
      <w:r w:rsidR="00132FE6">
        <w:fldChar w:fldCharType="end"/>
      </w:r>
      <w:r w:rsidRPr="00953B70">
        <w:t xml:space="preserve">). The type of building chosen can increase or decrease the vulnerability of a selected unit </w:t>
      </w:r>
      <w:r>
        <w:t>because of</w:t>
      </w:r>
      <w:r w:rsidRPr="00953B70">
        <w:t xml:space="preserve"> the exposure of the exterior openings. Middle </w:t>
      </w:r>
      <w:r>
        <w:t>u</w:t>
      </w:r>
      <w:r w:rsidRPr="00953B70">
        <w:t xml:space="preserve">nits in a closed </w:t>
      </w:r>
      <w:r>
        <w:t>or</w:t>
      </w:r>
      <w:r w:rsidRPr="00953B70">
        <w:t xml:space="preserve"> open building have one </w:t>
      </w:r>
      <w:r>
        <w:t>or</w:t>
      </w:r>
      <w:r w:rsidRPr="00953B70">
        <w:t xml:space="preserve"> two exterior walls, respectively. </w:t>
      </w:r>
    </w:p>
    <w:p w:rsidR="00CC45B1" w:rsidRPr="00953B70" w:rsidRDefault="00CC45B1" w:rsidP="00CC45B1"/>
    <w:p w:rsidR="00CC45B1" w:rsidRDefault="00CC45B1" w:rsidP="00CC45B1">
      <w:r w:rsidRPr="00953B70">
        <w:t>There are three m</w:t>
      </w:r>
      <w:r>
        <w:t>ain differences between the low-</w:t>
      </w:r>
      <w:r w:rsidRPr="00953B70">
        <w:t xml:space="preserve">rise and </w:t>
      </w:r>
      <w:r w:rsidRPr="00AA7C99">
        <w:t>mid-/high-rise models</w:t>
      </w:r>
      <w:r w:rsidRPr="00953B70">
        <w:t xml:space="preserve">: </w:t>
      </w:r>
      <w:r>
        <w:t xml:space="preserve">(1) </w:t>
      </w:r>
      <w:r w:rsidRPr="00953B70">
        <w:t>the use of a modular (i.e.</w:t>
      </w:r>
      <w:r>
        <w:t>,</w:t>
      </w:r>
      <w:r w:rsidRPr="00953B70">
        <w:t xml:space="preserve"> per unit</w:t>
      </w:r>
      <w:r>
        <w:t xml:space="preserve"> rather than per building</w:t>
      </w:r>
      <w:r w:rsidRPr="00953B70">
        <w:t>) approach</w:t>
      </w:r>
      <w:r>
        <w:t>,</w:t>
      </w:r>
      <w:r w:rsidRPr="00953B70">
        <w:t xml:space="preserve"> </w:t>
      </w:r>
      <w:r>
        <w:t xml:space="preserve">(2) </w:t>
      </w:r>
      <w:r w:rsidRPr="00953B70">
        <w:t>the exterior components being analyzed for failure</w:t>
      </w:r>
      <w:r>
        <w:t>,</w:t>
      </w:r>
      <w:r w:rsidRPr="00953B70">
        <w:t xml:space="preserve"> and</w:t>
      </w:r>
      <w:r>
        <w:t xml:space="preserve"> (3)</w:t>
      </w:r>
      <w:r w:rsidRPr="00953B70">
        <w:t xml:space="preserve"> the use of two basic floor plans. Location of unit within the plan view of the building, unit square footage, </w:t>
      </w:r>
      <w:r>
        <w:t xml:space="preserve">and </w:t>
      </w:r>
      <w:r w:rsidRPr="00953B70">
        <w:t>number of available openings are some of the impo</w:t>
      </w:r>
      <w:r>
        <w:t>rtant factors that separate</w:t>
      </w:r>
      <w:r w:rsidRPr="00953B70">
        <w:t xml:space="preserve"> one unit from another</w:t>
      </w:r>
      <w:r>
        <w:t>.</w:t>
      </w:r>
      <w:r w:rsidRPr="00953B70">
        <w:t xml:space="preserve"> </w:t>
      </w:r>
    </w:p>
    <w:p w:rsidR="00CC45B1" w:rsidRPr="00953B70" w:rsidRDefault="00CC45B1" w:rsidP="00CC45B1"/>
    <w:p w:rsidR="00CC45B1" w:rsidRDefault="00CC45B1" w:rsidP="00CC45B1">
      <w:r w:rsidRPr="00EE202E">
        <w:t xml:space="preserve">Corner units are subjected to higher wind pressures that are present along the edges of the building, compared to the middle units, which are located within lower pressure zones at the center of the </w:t>
      </w:r>
      <w:r w:rsidRPr="00C042E3">
        <w:t>wall area (</w:t>
      </w:r>
      <w:r w:rsidR="00132FE6">
        <w:fldChar w:fldCharType="begin"/>
      </w:r>
      <w:r w:rsidR="00132FE6">
        <w:instrText xml:space="preserve"> REF _Ref341093704 \h  \* MERGEFORMAT </w:instrText>
      </w:r>
      <w:r w:rsidR="00132FE6">
        <w:fldChar w:fldCharType="separate"/>
      </w:r>
      <w:r w:rsidR="00FE6F85" w:rsidRPr="00FE6F85">
        <w:t>Figure 15</w:t>
      </w:r>
      <w:r w:rsidR="00132FE6">
        <w:fldChar w:fldCharType="end"/>
      </w:r>
      <w:r w:rsidRPr="00C042E3">
        <w:t>). Increased</w:t>
      </w:r>
      <w:r w:rsidRPr="00EE202E">
        <w:t xml:space="preserve"> square footage typically results in an increase in exterior wall frontage and the number of openings vulnerable to damage.</w:t>
      </w:r>
    </w:p>
    <w:p w:rsidR="00CC45B1" w:rsidRPr="00EE202E" w:rsidRDefault="00CC45B1" w:rsidP="00CC45B1"/>
    <w:p w:rsidR="00B73BDD" w:rsidRDefault="00CC45B1" w:rsidP="00CC45B1">
      <w:r w:rsidRPr="00953B70">
        <w:t xml:space="preserve">The </w:t>
      </w:r>
      <w:r>
        <w:t>MHB</w:t>
      </w:r>
      <w:r w:rsidRPr="00953B70">
        <w:t xml:space="preserve"> model </w:t>
      </w:r>
      <w:r>
        <w:t>uses</w:t>
      </w:r>
      <w:r w:rsidRPr="00953B70">
        <w:t xml:space="preserve"> the same analysis and output technique as the </w:t>
      </w:r>
      <w:r>
        <w:t>LB</w:t>
      </w:r>
      <w:r w:rsidRPr="00953B70">
        <w:t xml:space="preserve"> model. The difference is the number of failure types</w:t>
      </w:r>
      <w:r>
        <w:t xml:space="preserve"> modeled</w:t>
      </w:r>
      <w:r w:rsidRPr="00953B70">
        <w:t xml:space="preserve">. The </w:t>
      </w:r>
      <w:r>
        <w:t>MHB</w:t>
      </w:r>
      <w:r w:rsidRPr="00953B70">
        <w:t xml:space="preserve"> model analyzes only the damage to the opening</w:t>
      </w:r>
      <w:r>
        <w:t>s</w:t>
      </w:r>
      <w:r w:rsidRPr="00953B70">
        <w:t>, which include the windows, sliding doors</w:t>
      </w:r>
      <w:r>
        <w:t>,</w:t>
      </w:r>
      <w:r w:rsidRPr="00953B70">
        <w:t xml:space="preserve"> and entry doors. Each of the components can fail </w:t>
      </w:r>
      <w:r>
        <w:t>due to pressure or</w:t>
      </w:r>
      <w:r w:rsidRPr="00953B70">
        <w:t xml:space="preserve"> debris impact.</w:t>
      </w:r>
    </w:p>
    <w:p w:rsidR="0053162A" w:rsidRDefault="0053162A" w:rsidP="00B73BDD"/>
    <w:p w:rsidR="0053162A" w:rsidRDefault="0053162A" w:rsidP="0053162A">
      <w:pPr>
        <w:keepNext/>
      </w:pPr>
      <w:r>
        <w:object w:dxaOrig="11354" w:dyaOrig="5221">
          <v:shape id="_x0000_i1042" type="#_x0000_t75" style="width:475.5pt;height:208.5pt" o:ole="">
            <v:imagedata r:id="rId52" o:title=""/>
          </v:shape>
          <o:OLEObject Type="Embed" ProgID="PBrush" ShapeID="_x0000_i1042" DrawAspect="Content" ObjectID="_1482253263" r:id="rId53"/>
        </w:object>
      </w:r>
    </w:p>
    <w:p w:rsidR="0053162A" w:rsidRDefault="0053162A" w:rsidP="0053162A">
      <w:pPr>
        <w:pStyle w:val="Caption"/>
        <w:jc w:val="center"/>
        <w:rPr>
          <w:rFonts w:asciiTheme="minorHAnsi" w:hAnsiTheme="minorHAnsi"/>
          <w:color w:val="auto"/>
          <w:sz w:val="22"/>
          <w:szCs w:val="22"/>
        </w:rPr>
      </w:pPr>
      <w:bookmarkStart w:id="1892" w:name="_Ref341093704"/>
      <w:bookmarkStart w:id="1893" w:name="_Toc340831346"/>
      <w:bookmarkStart w:id="1894" w:name="_Toc408490015"/>
      <w:bookmarkStart w:id="1895" w:name="_Toc402466514"/>
      <w:r w:rsidRPr="0053162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5</w:t>
      </w:r>
      <w:r w:rsidR="00B245D1">
        <w:rPr>
          <w:rFonts w:asciiTheme="minorHAnsi" w:hAnsiTheme="minorHAnsi"/>
          <w:color w:val="auto"/>
          <w:sz w:val="22"/>
          <w:szCs w:val="22"/>
        </w:rPr>
        <w:fldChar w:fldCharType="end"/>
      </w:r>
      <w:bookmarkEnd w:id="1892"/>
      <w:r w:rsidRPr="0053162A">
        <w:rPr>
          <w:rFonts w:asciiTheme="minorHAnsi" w:hAnsiTheme="minorHAnsi"/>
          <w:color w:val="auto"/>
          <w:sz w:val="22"/>
          <w:szCs w:val="22"/>
        </w:rPr>
        <w:t>. Apartment types according to layout (left: closed building with interior entry door; right: open building with exterior entry door).</w:t>
      </w:r>
      <w:bookmarkEnd w:id="1893"/>
      <w:bookmarkEnd w:id="1894"/>
      <w:bookmarkEnd w:id="1895"/>
    </w:p>
    <w:p w:rsidR="0053162A" w:rsidRDefault="0053162A" w:rsidP="0053162A">
      <w:pPr>
        <w:rPr>
          <w:lang w:eastAsia="en-US"/>
        </w:rPr>
      </w:pPr>
    </w:p>
    <w:p w:rsidR="0053162A" w:rsidRPr="007A0894" w:rsidRDefault="0053162A" w:rsidP="0053162A">
      <w:pPr>
        <w:rPr>
          <w:b/>
        </w:rPr>
      </w:pPr>
      <w:r>
        <w:rPr>
          <w:b/>
        </w:rPr>
        <w:t>Damage Matrices</w:t>
      </w:r>
    </w:p>
    <w:p w:rsidR="0053162A" w:rsidRPr="00C550BB" w:rsidRDefault="0053162A" w:rsidP="0053162A"/>
    <w:p w:rsidR="0053162A" w:rsidRPr="007A0894" w:rsidRDefault="0053162A" w:rsidP="0053162A">
      <w:pPr>
        <w:rPr>
          <w:i/>
        </w:rPr>
      </w:pPr>
      <w:r w:rsidRPr="007A0894">
        <w:rPr>
          <w:i/>
        </w:rPr>
        <w:t>Exterior Damage</w:t>
      </w:r>
    </w:p>
    <w:p w:rsidR="0053162A" w:rsidRPr="00C550BB" w:rsidRDefault="0053162A" w:rsidP="0053162A"/>
    <w:p w:rsidR="00CC45B1" w:rsidRPr="009B5B1A" w:rsidRDefault="00CC45B1" w:rsidP="00CC45B1">
      <w:r w:rsidRPr="009B5B1A">
        <w:t>The vulnerability model uses a Monte Carlo simulation based on a component approach to determine the external vulnerab</w:t>
      </w:r>
      <w:r>
        <w:t>ility (</w:t>
      </w:r>
      <w:r w:rsidRPr="00D701D5">
        <w:t>as shown in</w:t>
      </w:r>
      <w:r>
        <w:t xml:space="preserve"> </w:t>
      </w:r>
      <w:r w:rsidR="00132FE6">
        <w:fldChar w:fldCharType="begin"/>
      </w:r>
      <w:r w:rsidR="00132FE6">
        <w:instrText xml:space="preserve"> REF _Ref341093279 \h  \* MERGEFORMAT </w:instrText>
      </w:r>
      <w:r w:rsidR="00132FE6">
        <w:fldChar w:fldCharType="separate"/>
      </w:r>
      <w:r w:rsidR="00FE6F85" w:rsidRPr="00FE6F85">
        <w:t>Figure 10</w:t>
      </w:r>
      <w:r w:rsidR="00132FE6">
        <w:fldChar w:fldCharType="end"/>
      </w:r>
      <w:r>
        <w:t xml:space="preserve">) </w:t>
      </w:r>
      <w:r w:rsidRPr="009B5B1A">
        <w:t>at various wind speeds of buildings in the case of LB, or apartment units in the case of MHB. For the case of LB, the procedure is identical to the one described for single-family residential (</w:t>
      </w:r>
      <w:r>
        <w:t>P</w:t>
      </w:r>
      <w:r w:rsidRPr="009B5B1A">
        <w:t>RB).</w:t>
      </w:r>
      <w:r>
        <w:t xml:space="preserve"> </w:t>
      </w:r>
      <w:r w:rsidRPr="009B5B1A">
        <w:t>In the case of MHB</w:t>
      </w:r>
      <w:r>
        <w:t>,</w:t>
      </w:r>
      <w:r w:rsidRPr="009B5B1A">
        <w:t xml:space="preserve"> the simulations address only wind pressure and debris impact on the openings.</w:t>
      </w:r>
    </w:p>
    <w:p w:rsidR="00CC45B1" w:rsidRPr="009B5B1A" w:rsidRDefault="00CC45B1" w:rsidP="00CC45B1"/>
    <w:p w:rsidR="00CC45B1" w:rsidRDefault="00CC45B1" w:rsidP="00CC45B1">
      <w:r>
        <w:t xml:space="preserve">The damage assessment is conducted over a range of wind speeds and wind directions, and results are stored in a damage matrix. </w:t>
      </w:r>
      <w:r w:rsidRPr="009E33F3">
        <w:t>Probabilistic damage assessment is conducted by first creating an individual building realization</w:t>
      </w:r>
      <w:r>
        <w:t xml:space="preserve"> by mapping each component according to typical construction practice. R</w:t>
      </w:r>
      <w:r w:rsidRPr="009E33F3">
        <w:t xml:space="preserve">andom capacity values </w:t>
      </w:r>
      <w:r>
        <w:t xml:space="preserve">are </w:t>
      </w:r>
      <w:r w:rsidRPr="009E33F3">
        <w:t>assigned to the various components</w:t>
      </w:r>
      <w:r>
        <w:t xml:space="preserve"> on the basis of a probability distribution for each component type</w:t>
      </w:r>
      <w:r w:rsidRPr="009E33F3">
        <w:t xml:space="preserve">. This realization </w:t>
      </w:r>
      <w:r>
        <w:t xml:space="preserve">is subjected to a peak three-second </w:t>
      </w:r>
      <w:r w:rsidRPr="009E33F3">
        <w:t xml:space="preserve">gust wind </w:t>
      </w:r>
      <w:r>
        <w:t>speed</w:t>
      </w:r>
      <w:r w:rsidRPr="009E33F3">
        <w:t xml:space="preserve"> from a particular direction. Directional loads are calculated using randomized pressure coefficients based on directional modifications to ASCE 7</w:t>
      </w:r>
      <w:r>
        <w:t xml:space="preserve"> as well as wind tunnel data (NIST Aerodynamic Database - http://fris2.nist.gov/winddata)</w:t>
      </w:r>
      <w:r w:rsidRPr="009E33F3">
        <w:t>, and a comparison of resulting surface</w:t>
      </w:r>
      <w:r>
        <w:t xml:space="preserve"> and internal</w:t>
      </w:r>
      <w:r w:rsidRPr="009E33F3">
        <w:t xml:space="preserve"> loads to component capacities is conducted.</w:t>
      </w:r>
      <w:r>
        <w:t xml:space="preserve"> Damage occurs when the assigned capacity of a component is exceeded by its loading. Once the openings have been checked for failure due to pressure, the damage due to the impact of windborne debris is also evaluated.</w:t>
      </w:r>
      <w:r w:rsidRPr="009E33F3">
        <w:t xml:space="preserve"> Damaged components are removed, and a series of checks are performed to determine if lost components will redistribute loading to adjacent components or change the overall loading. For example, loss of a roof</w:t>
      </w:r>
      <w:r>
        <w:t>-</w:t>
      </w:r>
      <w:r w:rsidRPr="009E33F3">
        <w:t>to</w:t>
      </w:r>
      <w:r>
        <w:t>-</w:t>
      </w:r>
      <w:r w:rsidRPr="009E33F3">
        <w:t xml:space="preserve">wall connection places additional load on adjacent connections, </w:t>
      </w:r>
      <w:r>
        <w:t>whereas</w:t>
      </w:r>
      <w:r w:rsidRPr="009E33F3">
        <w:t xml:space="preserve"> an envelope breach will potentially alter internal </w:t>
      </w:r>
      <w:r>
        <w:t>loading—</w:t>
      </w:r>
      <w:r w:rsidRPr="009E33F3">
        <w:t>changing the overall loading on most components. Iterative convergence is used to produce the final damage state for that building realization. The results of this single simulation are documented</w:t>
      </w:r>
      <w:r>
        <w:t xml:space="preserve"> on the basis of the final iteration</w:t>
      </w:r>
      <w:r w:rsidRPr="009E33F3">
        <w:t xml:space="preserve">, another realization of that building is constructed </w:t>
      </w:r>
      <w:r>
        <w:t>by assigning new random capacities to each component</w:t>
      </w:r>
      <w:r w:rsidRPr="009E33F3">
        <w:t>, and th</w:t>
      </w:r>
      <w:r>
        <w:t>e process repeats for the same three</w:t>
      </w:r>
      <w:r w:rsidRPr="009E33F3">
        <w:t>-second gust, same wind direction, and newly randomized pressure coefficients</w:t>
      </w:r>
      <w:r>
        <w:t xml:space="preserve"> based on the number of desired simulations the user would like to run</w:t>
      </w:r>
      <w:r w:rsidRPr="009E33F3">
        <w:t xml:space="preserve">. The process is repeated for eight wind directions and a series of </w:t>
      </w:r>
      <w:r>
        <w:t xml:space="preserve">three-second </w:t>
      </w:r>
      <w:r w:rsidRPr="009E33F3">
        <w:t>wi</w:t>
      </w:r>
      <w:r>
        <w:t>nd speeds between 50 and 250 mph in 5 mph increments</w:t>
      </w:r>
      <w:r w:rsidRPr="009E33F3">
        <w:t xml:space="preserve">. </w:t>
      </w:r>
    </w:p>
    <w:p w:rsidR="00CC45B1" w:rsidRDefault="00CC45B1" w:rsidP="00CC45B1"/>
    <w:p w:rsidR="0053162A" w:rsidRPr="00344DC1" w:rsidRDefault="00CC45B1" w:rsidP="00CC45B1">
      <w:r w:rsidRPr="004A3CBF">
        <w:t>The output of the Monte Carlo simulation model is an estimate of physical damage to structural and exterior components.</w:t>
      </w:r>
      <w:r>
        <w:t xml:space="preserve"> </w:t>
      </w:r>
      <w:r w:rsidRPr="004A3CBF">
        <w:t xml:space="preserve">The results are in the form of a </w:t>
      </w:r>
      <w:r>
        <w:t>four-dimensional damage matrix. E</w:t>
      </w:r>
      <w:r w:rsidRPr="004A3CBF">
        <w:t xml:space="preserve">ach row of the matrix lists </w:t>
      </w:r>
      <w:r>
        <w:t>the results of one simulation. T</w:t>
      </w:r>
      <w:r w:rsidRPr="004A3CBF">
        <w:t>he amount of damage to each of the modeled c</w:t>
      </w:r>
      <w:r>
        <w:t>omponents for a simulation is</w:t>
      </w:r>
      <w:r w:rsidRPr="004A3CBF">
        <w:t xml:space="preserve"> listed in</w:t>
      </w:r>
      <w:r>
        <w:t xml:space="preserve"> 75</w:t>
      </w:r>
      <w:r w:rsidRPr="004A3CBF">
        <w:t xml:space="preserve"> columns</w:t>
      </w:r>
      <w:r>
        <w:t>. The third dimension represents</w:t>
      </w:r>
      <w:r w:rsidRPr="004A3CBF">
        <w:t xml:space="preserve"> </w:t>
      </w:r>
      <w:r>
        <w:t>the peak three</w:t>
      </w:r>
      <w:r w:rsidRPr="004A3CBF">
        <w:t>-s</w:t>
      </w:r>
      <w:r>
        <w:t>econd</w:t>
      </w:r>
      <w:r w:rsidRPr="004A3CBF">
        <w:t xml:space="preserve"> gust wind speed between 50 and 250 mph in 5 mp</w:t>
      </w:r>
      <w:r>
        <w:t>h increments, and the fourth dimension represents the eight</w:t>
      </w:r>
      <w:r w:rsidRPr="004A3CBF">
        <w:t xml:space="preserve"> angles between 0 and 315 degrees in 45-degree </w:t>
      </w:r>
      <w:r w:rsidRPr="00344DC1">
        <w:t xml:space="preserve">increments. </w:t>
      </w:r>
      <w:r>
        <w:t>Table 7</w:t>
      </w:r>
      <w:r w:rsidRPr="00344DC1">
        <w:fldChar w:fldCharType="begin" w:fldLock="1"/>
      </w:r>
      <w:r w:rsidRPr="00344DC1">
        <w:instrText xml:space="preserve"> REF _Ref296334089 \h </w:instrText>
      </w:r>
      <w:r>
        <w:instrText xml:space="preserve"> \* MERGEFORMAT </w:instrText>
      </w:r>
      <w:r w:rsidRPr="00344DC1">
        <w:fldChar w:fldCharType="end"/>
      </w:r>
      <w:r w:rsidRPr="00344DC1">
        <w:t xml:space="preserve"> delineates the damage matrix contents for the case of the LB. A description of each of the nine columns of the MHB damage matrix is given in</w:t>
      </w:r>
      <w:r>
        <w:t xml:space="preserve"> </w:t>
      </w:r>
      <w:r w:rsidR="00695DEB">
        <w:fldChar w:fldCharType="begin"/>
      </w:r>
      <w:r w:rsidR="00695DEB">
        <w:instrText xml:space="preserve"> REF _Ref341098550 \h  \* MERGEFORMAT </w:instrText>
      </w:r>
      <w:r w:rsidR="00695DEB">
        <w:fldChar w:fldCharType="separate"/>
      </w:r>
      <w:r w:rsidR="00FE6F85" w:rsidRPr="00FE6F85">
        <w:t xml:space="preserve">Table </w:t>
      </w:r>
      <w:del w:id="1896" w:author="Wenbo Wang" w:date="2015-01-08T17:36:00Z">
        <w:r w:rsidR="000A1782" w:rsidRPr="000A1782">
          <w:delText>8</w:delText>
        </w:r>
      </w:del>
      <w:ins w:id="1897" w:author="Wenbo Wang" w:date="2015-01-08T17:36:00Z">
        <w:r w:rsidR="00FE6F85" w:rsidRPr="00FE6F85">
          <w:t>9</w:t>
        </w:r>
      </w:ins>
      <w:r w:rsidR="00695DEB">
        <w:fldChar w:fldCharType="end"/>
      </w:r>
      <w:r w:rsidRPr="00344DC1">
        <w:t>.</w:t>
      </w:r>
      <w:r w:rsidR="0053162A" w:rsidRPr="00344DC1">
        <w:t xml:space="preserve"> </w:t>
      </w:r>
    </w:p>
    <w:p w:rsidR="0053162A" w:rsidRDefault="0053162A" w:rsidP="0053162A">
      <w:pPr>
        <w:rPr>
          <w:lang w:eastAsia="en-US"/>
        </w:rPr>
      </w:pPr>
    </w:p>
    <w:p w:rsidR="0053162A" w:rsidRDefault="0053162A">
      <w:pPr>
        <w:suppressAutoHyphens w:val="0"/>
        <w:rPr>
          <w:lang w:eastAsia="en-US"/>
        </w:rPr>
      </w:pPr>
      <w:r>
        <w:rPr>
          <w:lang w:eastAsia="en-US"/>
        </w:rPr>
        <w:br w:type="page"/>
      </w:r>
    </w:p>
    <w:p w:rsidR="0053162A" w:rsidRDefault="0053162A">
      <w:pPr>
        <w:suppressAutoHyphens w:val="0"/>
        <w:rPr>
          <w:lang w:eastAsia="en-US"/>
        </w:rPr>
      </w:pPr>
    </w:p>
    <w:p w:rsidR="0053162A" w:rsidRPr="0053162A" w:rsidRDefault="0053162A" w:rsidP="0053162A">
      <w:pPr>
        <w:jc w:val="center"/>
        <w:rPr>
          <w:sz w:val="22"/>
          <w:szCs w:val="22"/>
          <w:lang w:eastAsia="en-US"/>
        </w:rPr>
      </w:pPr>
    </w:p>
    <w:p w:rsidR="0053162A" w:rsidRPr="0053162A" w:rsidRDefault="0053162A" w:rsidP="0053162A">
      <w:pPr>
        <w:pStyle w:val="Caption"/>
        <w:keepNext/>
        <w:jc w:val="center"/>
        <w:rPr>
          <w:color w:val="auto"/>
          <w:sz w:val="22"/>
          <w:szCs w:val="22"/>
        </w:rPr>
      </w:pPr>
      <w:bookmarkStart w:id="1898" w:name="_Ref341098535"/>
      <w:bookmarkStart w:id="1899" w:name="_Toc341089120"/>
      <w:bookmarkStart w:id="1900" w:name="_Toc341090890"/>
      <w:bookmarkStart w:id="1901" w:name="_Toc408490117"/>
      <w:bookmarkStart w:id="1902" w:name="_Toc402309408"/>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del w:id="1903" w:author="Wenbo Wang" w:date="2015-01-08T17:36:00Z">
        <w:r w:rsidR="000A1782">
          <w:rPr>
            <w:noProof/>
            <w:color w:val="auto"/>
            <w:sz w:val="22"/>
            <w:szCs w:val="22"/>
          </w:rPr>
          <w:delText>7</w:delText>
        </w:r>
      </w:del>
      <w:ins w:id="1904" w:author="Wenbo Wang" w:date="2015-01-08T17:36:00Z">
        <w:r w:rsidR="00FE6F85">
          <w:rPr>
            <w:noProof/>
            <w:color w:val="auto"/>
            <w:sz w:val="22"/>
            <w:szCs w:val="22"/>
          </w:rPr>
          <w:t>8</w:t>
        </w:r>
      </w:ins>
      <w:r w:rsidRPr="0053162A">
        <w:rPr>
          <w:color w:val="auto"/>
          <w:sz w:val="22"/>
          <w:szCs w:val="22"/>
        </w:rPr>
        <w:fldChar w:fldCharType="end"/>
      </w:r>
      <w:bookmarkEnd w:id="1898"/>
      <w:r w:rsidRPr="0053162A">
        <w:rPr>
          <w:color w:val="auto"/>
          <w:sz w:val="22"/>
          <w:szCs w:val="22"/>
        </w:rPr>
        <w:t>. Description of damage matrices for LB.</w:t>
      </w:r>
      <w:bookmarkEnd w:id="1899"/>
      <w:bookmarkEnd w:id="1900"/>
      <w:bookmarkEnd w:id="1901"/>
      <w:bookmarkEnd w:id="1902"/>
    </w:p>
    <w:tbl>
      <w:tblPr>
        <w:tblW w:w="8655" w:type="dxa"/>
        <w:jc w:val="center"/>
        <w:tblLook w:val="04A0" w:firstRow="1" w:lastRow="0" w:firstColumn="1" w:lastColumn="0" w:noHBand="0" w:noVBand="1"/>
      </w:tblPr>
      <w:tblGrid>
        <w:gridCol w:w="1260"/>
        <w:gridCol w:w="3000"/>
        <w:gridCol w:w="4395"/>
      </w:tblGrid>
      <w:tr w:rsidR="0053162A" w:rsidRPr="002231D0" w:rsidTr="00EE4AAF">
        <w:trPr>
          <w:trHeight w:val="315"/>
          <w:jc w:val="center"/>
        </w:trPr>
        <w:tc>
          <w:tcPr>
            <w:tcW w:w="1260" w:type="dxa"/>
            <w:tcBorders>
              <w:top w:val="single" w:sz="8" w:space="0" w:color="auto"/>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umn #</w:t>
            </w:r>
          </w:p>
        </w:tc>
        <w:tc>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Timber Models</w:t>
            </w:r>
          </w:p>
        </w:tc>
        <w:tc>
          <w:tcPr>
            <w:tcW w:w="4395" w:type="dxa"/>
            <w:tcBorders>
              <w:top w:val="single" w:sz="8" w:space="0" w:color="auto"/>
              <w:left w:val="nil"/>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Masonry Models</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 cover (shingles or tiles) faile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field roof sheathing lost (field roof sheathing is all but overhang)</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edge (overhang) roof sheathing faile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4</w:t>
            </w:r>
          </w:p>
        </w:tc>
        <w:tc>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to-wall connections faile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1</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2</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wall covering failed (side 1 and 2,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9-1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sheathing failed (side 1 and 2, positive for windward, negative for leewar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11- 14</w:t>
            </w:r>
          </w:p>
        </w:tc>
        <w:tc>
          <w:tcPr>
            <w:tcW w:w="3000" w:type="dxa"/>
            <w:tcBorders>
              <w:top w:val="nil"/>
              <w:left w:val="single" w:sz="8" w:space="0" w:color="auto"/>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cover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Shear Damage Ratio for Masonry Walls- 1st Floor (walls 1-4, positive for windward, negative for leewar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5-18</w:t>
            </w:r>
          </w:p>
        </w:tc>
        <w:tc>
          <w:tcPr>
            <w:tcW w:w="3000"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sheath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Bending Damage Ratio for Masonry Walls- 1st Floor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9-2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pressure – 1st floor -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3-2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Debris– 1st floor - (walls 1-4)</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7</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9</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1-5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2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1-7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3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Garage Door Damage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jc w:val="center"/>
              <w:rPr>
                <w:color w:val="000000"/>
              </w:rPr>
            </w:pPr>
            <w:r w:rsidRPr="004332AE">
              <w:rPr>
                <w:color w:val="000000"/>
              </w:rPr>
              <w:t>Col 72-7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jc w:val="center"/>
            </w:pPr>
            <w:r w:rsidRPr="004332AE">
              <w:t>Percent Soffit Damage (walls 1-4)</w:t>
            </w:r>
          </w:p>
        </w:tc>
      </w:tr>
    </w:tbl>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pStyle w:val="Caption"/>
        <w:keepNext/>
        <w:jc w:val="center"/>
        <w:rPr>
          <w:color w:val="auto"/>
          <w:sz w:val="22"/>
          <w:szCs w:val="22"/>
        </w:rPr>
      </w:pPr>
      <w:bookmarkStart w:id="1905" w:name="_Ref341098550"/>
      <w:bookmarkStart w:id="1906" w:name="_Toc341089121"/>
      <w:bookmarkStart w:id="1907" w:name="_Toc341090891"/>
      <w:bookmarkStart w:id="1908" w:name="_Toc408490118"/>
      <w:bookmarkStart w:id="1909" w:name="_Toc402309409"/>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del w:id="1910" w:author="Wenbo Wang" w:date="2015-01-08T17:36:00Z">
        <w:r w:rsidR="000A1782">
          <w:rPr>
            <w:noProof/>
            <w:color w:val="auto"/>
            <w:sz w:val="22"/>
            <w:szCs w:val="22"/>
          </w:rPr>
          <w:delText>8</w:delText>
        </w:r>
      </w:del>
      <w:ins w:id="1911" w:author="Wenbo Wang" w:date="2015-01-08T17:36:00Z">
        <w:r w:rsidR="00FE6F85">
          <w:rPr>
            <w:noProof/>
            <w:color w:val="auto"/>
            <w:sz w:val="22"/>
            <w:szCs w:val="22"/>
          </w:rPr>
          <w:t>9</w:t>
        </w:r>
      </w:ins>
      <w:r w:rsidRPr="0053162A">
        <w:rPr>
          <w:color w:val="auto"/>
          <w:sz w:val="22"/>
          <w:szCs w:val="22"/>
        </w:rPr>
        <w:fldChar w:fldCharType="end"/>
      </w:r>
      <w:bookmarkEnd w:id="1905"/>
      <w:r w:rsidRPr="0053162A">
        <w:rPr>
          <w:color w:val="auto"/>
          <w:sz w:val="22"/>
          <w:szCs w:val="22"/>
        </w:rPr>
        <w:t>. Description of the damage matrices for MHB apartments.</w:t>
      </w:r>
      <w:bookmarkEnd w:id="1906"/>
      <w:bookmarkEnd w:id="1907"/>
      <w:bookmarkEnd w:id="1908"/>
      <w:bookmarkEnd w:id="1909"/>
    </w:p>
    <w:tbl>
      <w:tblPr>
        <w:tblW w:w="6251" w:type="dxa"/>
        <w:jc w:val="center"/>
        <w:tblLook w:val="04A0" w:firstRow="1" w:lastRow="0" w:firstColumn="1" w:lastColumn="0" w:noHBand="0" w:noVBand="1"/>
      </w:tblPr>
      <w:tblGrid>
        <w:gridCol w:w="1095"/>
        <w:gridCol w:w="5156"/>
      </w:tblGrid>
      <w:tr w:rsidR="0053162A" w:rsidRPr="00BD68AF" w:rsidTr="00EE4AAF">
        <w:trPr>
          <w:trHeight w:val="315"/>
          <w:jc w:val="center"/>
        </w:trPr>
        <w:tc>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mmercial and Single Family Residential</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umn #</w:t>
            </w:r>
          </w:p>
        </w:tc>
        <w:tc>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b/>
                <w:bCs/>
                <w:color w:val="000000"/>
                <w:lang w:eastAsia="en-US"/>
              </w:rPr>
            </w:pPr>
            <w:r w:rsidRPr="004332AE">
              <w:rPr>
                <w:b/>
                <w:bCs/>
                <w:color w:val="000000"/>
                <w:lang w:eastAsia="en-US"/>
              </w:rPr>
              <w:t>Inner and Outer Stair Models</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1</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2</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3</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wind pressure</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4</w:t>
            </w:r>
          </w:p>
        </w:tc>
        <w:tc>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debris impact</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5</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6</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7</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breached from debris impact</w:t>
            </w:r>
          </w:p>
        </w:tc>
      </w:tr>
      <w:tr w:rsidR="0053162A" w:rsidRPr="00BD68AF" w:rsidTr="00EE4AAF">
        <w:trPr>
          <w:jc w:val="center"/>
        </w:trPr>
        <w:tc>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8</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breach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9</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breach from debris impact</w:t>
            </w:r>
          </w:p>
        </w:tc>
      </w:tr>
    </w:tbl>
    <w:p w:rsidR="0053162A" w:rsidRDefault="0053162A" w:rsidP="0053162A">
      <w:pPr>
        <w:rPr>
          <w:lang w:eastAsia="en-US"/>
        </w:rPr>
      </w:pPr>
    </w:p>
    <w:p w:rsidR="0053162A" w:rsidRDefault="0053162A" w:rsidP="0053162A">
      <w:pPr>
        <w:rPr>
          <w:lang w:eastAsia="en-US"/>
        </w:rPr>
      </w:pPr>
    </w:p>
    <w:p w:rsidR="0053162A" w:rsidRPr="007A0894" w:rsidRDefault="0053162A" w:rsidP="0053162A">
      <w:pPr>
        <w:rPr>
          <w:i/>
        </w:rPr>
      </w:pPr>
      <w:r w:rsidRPr="007A0894">
        <w:rPr>
          <w:i/>
        </w:rPr>
        <w:t>Interior and Utilities Damage</w:t>
      </w:r>
    </w:p>
    <w:p w:rsidR="0053162A" w:rsidRPr="00C550BB" w:rsidRDefault="0053162A" w:rsidP="0053162A"/>
    <w:p w:rsidR="00CC45B1" w:rsidRDefault="00CC45B1" w:rsidP="00CC45B1">
      <w:r w:rsidRPr="00401EFD">
        <w:t xml:space="preserve">The </w:t>
      </w:r>
      <w:r>
        <w:t>FPHLM</w:t>
      </w:r>
      <w:r w:rsidRPr="00401EFD">
        <w:t xml:space="preserve"> introduce</w:t>
      </w:r>
      <w:r>
        <w:rPr>
          <w:rFonts w:eastAsia="MS Mincho" w:hint="eastAsia"/>
          <w:lang w:eastAsia="ja-JP"/>
        </w:rPr>
        <w:t>d</w:t>
      </w:r>
      <w:r w:rsidRPr="00401EFD">
        <w:t xml:space="preserve"> a novel approach to assess</w:t>
      </w:r>
      <w:r>
        <w:t>ing</w:t>
      </w:r>
      <w:r w:rsidRPr="00401EFD">
        <w:t xml:space="preserve"> the interior damage by considering the physics of the problem. The approach starts from the damage </w:t>
      </w:r>
      <w:r>
        <w:t>to</w:t>
      </w:r>
      <w:r w:rsidRPr="00401EFD">
        <w:t xml:space="preserve"> the building envelope </w:t>
      </w:r>
      <w:r>
        <w:rPr>
          <w:noProof/>
        </w:rPr>
        <w:t>(Weekes et al., 2009)</w:t>
      </w:r>
      <w:r>
        <w:t>, described in the previous section</w:t>
      </w:r>
      <w:r w:rsidRPr="00401EFD">
        <w:t xml:space="preserve">. </w:t>
      </w:r>
      <w:r>
        <w:t>T</w:t>
      </w:r>
      <w:r w:rsidRPr="00401EFD">
        <w:t xml:space="preserve">he </w:t>
      </w:r>
      <w:r>
        <w:t>model then</w:t>
      </w:r>
      <w:r w:rsidRPr="00401EFD">
        <w:t xml:space="preserve"> estimates the amount of wind-driven rain that enters through the breaches and defects in the building envelope and converts</w:t>
      </w:r>
      <w:r>
        <w:t xml:space="preserve"> it to interior damage. The approach is </w:t>
      </w:r>
      <w:r>
        <w:rPr>
          <w:rFonts w:eastAsia="MS Mincho" w:hint="eastAsia"/>
          <w:lang w:eastAsia="ja-JP"/>
        </w:rPr>
        <w:t>summarized</w:t>
      </w:r>
      <w:r>
        <w:t xml:space="preserve"> below</w:t>
      </w:r>
      <w:r>
        <w:rPr>
          <w:rFonts w:eastAsia="MS Mincho" w:hint="eastAsia"/>
          <w:lang w:eastAsia="ja-JP"/>
        </w:rPr>
        <w:t>.  More details are provided in standard V-1 and in</w:t>
      </w:r>
      <w:r>
        <w:t xml:space="preserve"> (</w:t>
      </w:r>
      <w:r>
        <w:rPr>
          <w:rFonts w:eastAsia="MS Mincho" w:hint="eastAsia"/>
          <w:lang w:eastAsia="ja-JP"/>
        </w:rPr>
        <w:t xml:space="preserve">Pita, 2012; </w:t>
      </w:r>
      <w:r>
        <w:t xml:space="preserve">Pita et al., 2012a). </w:t>
      </w:r>
    </w:p>
    <w:p w:rsidR="00CC45B1" w:rsidRPr="00C550BB" w:rsidRDefault="00CC45B1" w:rsidP="00CC45B1">
      <w:pPr>
        <w:keepNext/>
        <w:rPr>
          <w:b/>
        </w:rPr>
      </w:pPr>
    </w:p>
    <w:p w:rsidR="0053162A" w:rsidRDefault="00CC45B1" w:rsidP="00CC45B1">
      <w:pPr>
        <w:keepNext/>
      </w:pPr>
      <w:r>
        <w:t>The method (</w:t>
      </w:r>
      <w:r w:rsidR="00132FE6">
        <w:fldChar w:fldCharType="begin"/>
      </w:r>
      <w:r w:rsidR="00132FE6">
        <w:instrText xml:space="preserve"> REF _Ref341093804 \h  \* MERGEFORMAT </w:instrText>
      </w:r>
      <w:r w:rsidR="00132FE6">
        <w:fldChar w:fldCharType="separate"/>
      </w:r>
      <w:r w:rsidR="00FE6F85" w:rsidRPr="00FE6F85">
        <w:t>Figure 16</w:t>
      </w:r>
      <w:r w:rsidR="00132FE6">
        <w:fldChar w:fldCharType="end"/>
      </w:r>
      <w:r>
        <w:t>) combines existing building defects and estimated building envelope damage with the impinging rain to predict the amount of water that will enter a building. This physically based approach models the main contributor to interior damage, addresses the uncertainty in the interior damage source, and documents the individual water ingress contribution of each component to the total water intrusion.</w:t>
      </w:r>
    </w:p>
    <w:p w:rsidR="0053162A" w:rsidRDefault="0053162A" w:rsidP="0053162A">
      <w:pPr>
        <w:keepNext/>
      </w:pPr>
    </w:p>
    <w:p w:rsidR="0053162A" w:rsidRDefault="0053162A">
      <w:pPr>
        <w:suppressAutoHyphens w:val="0"/>
      </w:pPr>
    </w:p>
    <w:p w:rsidR="0053162A" w:rsidRDefault="0053162A" w:rsidP="0053162A">
      <w:pPr>
        <w:keepNext/>
      </w:pPr>
    </w:p>
    <w:p w:rsidR="0053162A" w:rsidRDefault="0053162A" w:rsidP="0053162A">
      <w:pPr>
        <w:rPr>
          <w:lang w:eastAsia="en-US"/>
        </w:rPr>
      </w:pPr>
    </w:p>
    <w:p w:rsidR="00C33CAA" w:rsidRDefault="00CC45B1" w:rsidP="00CC45B1">
      <w:pPr>
        <w:keepNext/>
        <w:jc w:val="center"/>
      </w:pPr>
      <w:r>
        <w:object w:dxaOrig="9276" w:dyaOrig="13152">
          <v:shape id="_x0000_i1043" type="#_x0000_t75" style="width:345.75pt;height:489.75pt" o:ole="">
            <v:imagedata r:id="rId54" o:title=""/>
          </v:shape>
          <o:OLEObject Type="Embed" ProgID="Visio.Drawing.15" ShapeID="_x0000_i1043" DrawAspect="Content" ObjectID="_1482253264" r:id="rId55"/>
        </w:object>
      </w:r>
    </w:p>
    <w:p w:rsidR="0053162A" w:rsidRDefault="00C33CAA" w:rsidP="00C33CAA">
      <w:pPr>
        <w:pStyle w:val="Caption"/>
        <w:jc w:val="center"/>
        <w:rPr>
          <w:rFonts w:asciiTheme="minorHAnsi" w:hAnsiTheme="minorHAnsi"/>
          <w:color w:val="auto"/>
          <w:sz w:val="22"/>
          <w:szCs w:val="22"/>
        </w:rPr>
      </w:pPr>
      <w:bookmarkStart w:id="1912" w:name="_Ref341093804"/>
      <w:bookmarkStart w:id="1913" w:name="_Toc340831347"/>
      <w:bookmarkStart w:id="1914" w:name="_Toc408490016"/>
      <w:bookmarkStart w:id="1915" w:name="_Toc402466515"/>
      <w:r w:rsidRPr="00C33CA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6</w:t>
      </w:r>
      <w:r w:rsidR="00B245D1">
        <w:rPr>
          <w:rFonts w:asciiTheme="minorHAnsi" w:hAnsiTheme="minorHAnsi"/>
          <w:color w:val="auto"/>
          <w:sz w:val="22"/>
          <w:szCs w:val="22"/>
        </w:rPr>
        <w:fldChar w:fldCharType="end"/>
      </w:r>
      <w:bookmarkEnd w:id="1912"/>
      <w:r w:rsidRPr="00C33CAA">
        <w:rPr>
          <w:rFonts w:asciiTheme="minorHAnsi" w:hAnsiTheme="minorHAnsi"/>
          <w:color w:val="auto"/>
          <w:sz w:val="22"/>
          <w:szCs w:val="22"/>
        </w:rPr>
        <w:t>. Flowchart of the interior damage model.</w:t>
      </w:r>
      <w:bookmarkEnd w:id="1913"/>
      <w:bookmarkEnd w:id="1914"/>
      <w:bookmarkEnd w:id="1915"/>
    </w:p>
    <w:p w:rsidR="00C33CAA" w:rsidRDefault="00C33CAA" w:rsidP="00C33CAA">
      <w:pPr>
        <w:rPr>
          <w:lang w:eastAsia="en-US"/>
        </w:rPr>
      </w:pPr>
    </w:p>
    <w:p w:rsidR="0027637B" w:rsidRPr="00A236D0" w:rsidRDefault="0027637B" w:rsidP="0027637B">
      <w:pPr>
        <w:rPr>
          <w:rFonts w:eastAsia="MS Mincho"/>
          <w:lang w:eastAsia="ja-JP"/>
        </w:rPr>
      </w:pPr>
      <w: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w:t>
      </w:r>
      <w:r w:rsidRPr="00570BFB">
        <w:t xml:space="preserve"> </w:t>
      </w:r>
      <w:r>
        <w:t xml:space="preserve">from the exterior damage array. The area of existing defects in envelope components is estimated based on surveys </w:t>
      </w:r>
      <w:r>
        <w:rPr>
          <w:noProof/>
        </w:rPr>
        <w:t>(Mullens et al., 2006)</w:t>
      </w:r>
      <w:r>
        <w:t xml:space="preserve"> and engineering experience.</w:t>
      </w:r>
    </w:p>
    <w:p w:rsidR="0027637B" w:rsidRDefault="0027637B" w:rsidP="0027637B">
      <w:pPr>
        <w:rPr>
          <w:rFonts w:eastAsia="MS Mincho"/>
          <w:lang w:eastAsia="ja-JP"/>
        </w:rPr>
      </w:pPr>
    </w:p>
    <w:p w:rsidR="00EE4AAF" w:rsidRDefault="0027637B" w:rsidP="0027637B">
      <w:r>
        <w:t xml:space="preserve">This approach </w:t>
      </w:r>
      <w:r>
        <w:rPr>
          <w:rFonts w:eastAsia="MS Mincho" w:hint="eastAsia"/>
          <w:lang w:eastAsia="ja-JP"/>
        </w:rPr>
        <w:t xml:space="preserve">for both low-rise and mid/high-rise buildings </w:t>
      </w:r>
      <w:r>
        <w:t xml:space="preserve">estimates the amount of water that enters through </w:t>
      </w:r>
      <w:r>
        <w:rPr>
          <w:rFonts w:eastAsia="MS Mincho" w:hint="eastAsia"/>
          <w:lang w:eastAsia="ja-JP"/>
        </w:rPr>
        <w:t xml:space="preserve">the breaches and defects of </w:t>
      </w:r>
      <w:r>
        <w:t>each component of the envelope. The total amount of 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w:t>
      </w:r>
    </w:p>
    <w:p w:rsidR="00EE4AAF" w:rsidRDefault="00EE4AAF" w:rsidP="00EE4AAF"/>
    <w:p w:rsidR="00EE4AAF" w:rsidRPr="007A0894" w:rsidRDefault="00EE4AAF" w:rsidP="00EE4AAF">
      <w:pPr>
        <w:keepNext/>
        <w:rPr>
          <w:i/>
        </w:rPr>
      </w:pPr>
      <w:r w:rsidRPr="007A0894">
        <w:rPr>
          <w:i/>
        </w:rPr>
        <w:t>Contents Damage</w:t>
      </w:r>
    </w:p>
    <w:p w:rsidR="00EE4AAF" w:rsidRPr="00B95E78" w:rsidRDefault="00EE4AAF" w:rsidP="00EE4AAF">
      <w:pPr>
        <w:keepNext/>
      </w:pPr>
    </w:p>
    <w:p w:rsidR="00EE4AAF" w:rsidRDefault="0027637B" w:rsidP="00EE4AAF">
      <w:pPr>
        <w:keepNext/>
      </w:pPr>
      <w:r w:rsidRPr="004A3CBF">
        <w:t xml:space="preserve">Contents include anything in the </w:t>
      </w:r>
      <w:r>
        <w:t>building</w:t>
      </w:r>
      <w:r w:rsidRPr="004A3CBF">
        <w:t xml:space="preserve"> that is not attached to the structure itself. </w:t>
      </w:r>
      <w:r>
        <w:t>As in</w:t>
      </w:r>
      <w:r w:rsidRPr="00A14EDF">
        <w:t xml:space="preserve"> the case of interior and utilities</w:t>
      </w:r>
      <w:r>
        <w:t xml:space="preserve"> damage</w:t>
      </w:r>
      <w:r w:rsidRPr="00A14EDF">
        <w:t>, the contents damage is assumed to be a function of the amount of water that penetrates the building</w:t>
      </w:r>
      <w:r>
        <w:t>, and it is therefore proportional to interior damage</w:t>
      </w:r>
      <w:r w:rsidRPr="00A14EDF">
        <w:t>.</w:t>
      </w:r>
      <w:r>
        <w:t xml:space="preserve"> The function</w:t>
      </w:r>
      <w:r w:rsidRPr="004A3CBF">
        <w:t xml:space="preserve"> </w:t>
      </w:r>
      <w:r>
        <w:t>is</w:t>
      </w:r>
      <w:r w:rsidRPr="004A3CBF">
        <w:t xml:space="preserve"> based on engineering judgment and </w:t>
      </w:r>
      <w:r>
        <w:t xml:space="preserve">is </w:t>
      </w:r>
      <w:r w:rsidRPr="004A3CBF">
        <w:t xml:space="preserve">validated using claims data. </w:t>
      </w:r>
      <w:r>
        <w:t>In the case of a condo building, only the contents of the common areas are covered by the policy. In the case of an apartment building, the personal contents of the renters are not covered by the building policy.</w:t>
      </w:r>
    </w:p>
    <w:p w:rsidR="00EE4AAF" w:rsidRDefault="00EE4AAF" w:rsidP="00EE4AAF"/>
    <w:p w:rsidR="00EE4AAF" w:rsidRPr="007A0894" w:rsidRDefault="00EE4AAF" w:rsidP="00EE4AAF">
      <w:pPr>
        <w:keepNext/>
        <w:rPr>
          <w:i/>
        </w:rPr>
      </w:pPr>
      <w:r w:rsidRPr="007A0894">
        <w:rPr>
          <w:i/>
        </w:rPr>
        <w:t>Time Related Expenses</w:t>
      </w:r>
    </w:p>
    <w:p w:rsidR="00EE4AAF" w:rsidRPr="00B95E78" w:rsidRDefault="00EE4AAF" w:rsidP="00EE4AAF">
      <w:pPr>
        <w:keepNext/>
      </w:pPr>
    </w:p>
    <w:p w:rsidR="00EE4AAF" w:rsidRDefault="0027637B" w:rsidP="00EE4AAF">
      <w:pPr>
        <w:keepNext/>
      </w:pPr>
      <w:r>
        <w:t>Time Related Expenses</w:t>
      </w:r>
      <w:r w:rsidRPr="004A3CBF">
        <w:t xml:space="preserve"> </w:t>
      </w:r>
      <w:r>
        <w:t>refer to loss of rent for owners of apartment buildings, which are mainly low-rise commercial residential buildings</w:t>
      </w:r>
      <w:r w:rsidRPr="004A3CBF">
        <w:t>.</w:t>
      </w:r>
      <w:r>
        <w:t xml:space="preserve"> As in</w:t>
      </w:r>
      <w:r w:rsidRPr="00A14EDF">
        <w:t xml:space="preserve"> the case of interior and utilities</w:t>
      </w:r>
      <w:r>
        <w:t xml:space="preserve"> damage</w:t>
      </w:r>
      <w:r w:rsidRPr="00A14EDF">
        <w:t xml:space="preserve">, the </w:t>
      </w:r>
      <w:r>
        <w:t>Time Related Expenses</w:t>
      </w:r>
      <w:r w:rsidRPr="004A3CBF">
        <w:t xml:space="preserve"> </w:t>
      </w:r>
      <w:r>
        <w:t>are</w:t>
      </w:r>
      <w:r w:rsidRPr="00A14EDF">
        <w:t xml:space="preserve"> assumed to be a function of the amount of water that penetrates into the building</w:t>
      </w:r>
      <w:r>
        <w:t>, and they are therefore proportional to interior damage</w:t>
      </w:r>
      <w:r w:rsidRPr="00A14EDF">
        <w:t>.</w:t>
      </w:r>
      <w:r>
        <w:t xml:space="preserve"> The function</w:t>
      </w:r>
      <w:r w:rsidRPr="004A3CBF">
        <w:t xml:space="preserve"> </w:t>
      </w:r>
      <w:r>
        <w:t>is</w:t>
      </w:r>
      <w:r w:rsidRPr="004A3CBF">
        <w:t xml:space="preserve"> based on engineering judgment and </w:t>
      </w:r>
      <w:r>
        <w:t xml:space="preserve">should be </w:t>
      </w:r>
      <w:r w:rsidRPr="004A3CBF">
        <w:t>validated using</w:t>
      </w:r>
      <w:r>
        <w:t xml:space="preserve"> claims data, which is almost non-existent.</w:t>
      </w:r>
    </w:p>
    <w:p w:rsidR="00EE4AAF" w:rsidRDefault="00EE4AAF" w:rsidP="00EE4AAF">
      <w:pPr>
        <w:keepNext/>
      </w:pPr>
    </w:p>
    <w:p w:rsidR="00EE4AAF" w:rsidRPr="007A0894" w:rsidRDefault="00EE4AAF" w:rsidP="00EE4AAF">
      <w:pPr>
        <w:rPr>
          <w:b/>
        </w:rPr>
      </w:pPr>
      <w:r>
        <w:rPr>
          <w:b/>
        </w:rPr>
        <w:t>Vulnerability Matrices for Low-Rise Buildings</w:t>
      </w:r>
    </w:p>
    <w:p w:rsidR="00EE4AAF" w:rsidRPr="00107DA0" w:rsidRDefault="00EE4AAF" w:rsidP="00EE4AAF"/>
    <w:p w:rsidR="00EE4AAF" w:rsidRPr="007A0894" w:rsidRDefault="00EE4AAF" w:rsidP="00EE4AAF">
      <w:pPr>
        <w:rPr>
          <w:i/>
        </w:rPr>
      </w:pPr>
      <w:r w:rsidRPr="007A0894">
        <w:rPr>
          <w:i/>
        </w:rPr>
        <w:t>Unweighted Vulnerability Matrices of LB</w:t>
      </w:r>
    </w:p>
    <w:p w:rsidR="00EE4AAF" w:rsidRPr="00B95E78" w:rsidRDefault="00EE4AAF" w:rsidP="00EE4AAF">
      <w:pPr>
        <w:rPr>
          <w:rFonts w:ascii="Arial" w:hAnsi="Arial" w:cs="Arial"/>
          <w:b/>
        </w:rPr>
      </w:pPr>
    </w:p>
    <w:p w:rsidR="0027637B" w:rsidRDefault="0027637B" w:rsidP="0027637B">
      <w:pPr>
        <w:rPr>
          <w:noProof/>
        </w:rPr>
      </w:pPr>
      <w:r w:rsidRPr="006D6C03">
        <w:t xml:space="preserve">A description of the process to estimate </w:t>
      </w:r>
      <w:r>
        <w:t>the total vulnerability of</w:t>
      </w:r>
      <w:r w:rsidRPr="006D6C03">
        <w:t xml:space="preserve"> low-rise buildings is displayed in</w:t>
      </w:r>
      <w:r w:rsidR="00132FE6">
        <w:t xml:space="preserve"> </w:t>
      </w:r>
      <w:r w:rsidR="00132FE6">
        <w:fldChar w:fldCharType="begin"/>
      </w:r>
      <w:r w:rsidR="00132FE6">
        <w:instrText xml:space="preserve"> REF _Ref401593953 \h  \* MERGEFORMAT </w:instrText>
      </w:r>
      <w:r w:rsidR="00132FE6">
        <w:fldChar w:fldCharType="separate"/>
      </w:r>
      <w:r w:rsidR="00FE6F85" w:rsidRPr="00FE6F85">
        <w:t>Figure 17</w:t>
      </w:r>
      <w:r w:rsidR="00132FE6">
        <w:fldChar w:fldCharType="end"/>
      </w:r>
      <w:r>
        <w:t>. Given a particular building type, the Monte Carlo simulation-generated damage array that expresses the exterior damage in the envelope is loaded. For a particular wind speed and wind direction, each component</w:t>
      </w:r>
      <w:r>
        <w:rPr>
          <w:rFonts w:eastAsia="MS Mincho" w:hint="eastAsia"/>
          <w:lang w:eastAsia="ja-JP"/>
        </w:rPr>
        <w:t xml:space="preserve"> </w:t>
      </w:r>
      <w:r>
        <w:t xml:space="preserve">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rsidR="0027637B" w:rsidRDefault="0027637B" w:rsidP="0027637B">
      <w:pPr>
        <w:rPr>
          <w:noProof/>
        </w:rPr>
      </w:pPr>
    </w:p>
    <w:p w:rsidR="0027637B" w:rsidRDefault="0027637B" w:rsidP="0027637B">
      <w:r>
        <w:t xml:space="preserve">Interior damage is estimated by (1) simulating </w:t>
      </w:r>
      <w:r w:rsidRPr="00FD1D33">
        <w:t>the amount of wind-driven rain that enters through the breaches and defects in the building envelope</w:t>
      </w:r>
      <w:r>
        <w:t>, (2) propagating water from floor to floor,</w:t>
      </w:r>
      <w:r w:rsidRPr="00FD1D33">
        <w:t xml:space="preserve"> and</w:t>
      </w:r>
      <w:r>
        <w:t xml:space="preserve"> (3)</w:t>
      </w:r>
      <w:r w:rsidRPr="00FD1D33">
        <w:t xml:space="preserve"> convert</w:t>
      </w:r>
      <w:r>
        <w:t>ing</w:t>
      </w:r>
      <w:r w:rsidRPr="00FD1D33">
        <w:t xml:space="preserve"> to damage</w:t>
      </w:r>
      <w:r>
        <w:t xml:space="preserve"> to interior and utilities</w:t>
      </w:r>
      <w:r w:rsidRPr="00FD1D33">
        <w:t xml:space="preserve">. </w:t>
      </w:r>
    </w:p>
    <w:p w:rsidR="0027637B" w:rsidRDefault="0027637B" w:rsidP="0027637B"/>
    <w:p w:rsidR="0027637B" w:rsidRDefault="0027637B" w:rsidP="0027637B">
      <w:r w:rsidRPr="004A3CBF">
        <w:t xml:space="preserve">Replacement cost ratios provide </w:t>
      </w:r>
      <w:r>
        <w:t>the</w:t>
      </w:r>
      <w:r w:rsidRPr="004A3CBF">
        <w:t xml:space="preserve"> link between modeled physical damage and the corresponding monetary losses. They can be defined as the cost of replacing a damaged component or assembly of a </w:t>
      </w:r>
      <w:r>
        <w:t>building</w:t>
      </w:r>
      <w:r w:rsidRPr="004A3CBF">
        <w:t xml:space="preserve"> divided by the cost of constructing a completely new </w:t>
      </w:r>
      <w:r>
        <w:t>building</w:t>
      </w:r>
      <w:r w:rsidRPr="004A3CBF">
        <w:t xml:space="preserve"> of the same type.</w:t>
      </w:r>
      <w:r>
        <w:t xml:space="preserve"> </w:t>
      </w:r>
      <w:r w:rsidRPr="004A3CBF">
        <w:rPr>
          <w:caps/>
        </w:rPr>
        <w:t>A</w:t>
      </w:r>
      <w:r>
        <w:t>n</w:t>
      </w:r>
      <w:r w:rsidRPr="004A3CBF">
        <w:t xml:space="preserve"> explicit procedure is used to convert physical damage of the modele</w:t>
      </w:r>
      <w:r>
        <w:t>d components to monetary damage</w:t>
      </w:r>
      <w:r w:rsidRPr="004A3CBF">
        <w:t>.</w:t>
      </w:r>
      <w:r>
        <w:t xml:space="preserve"> The procedure is almost identical to the one already described for single-family residential buildings. The damage ratio (DR) as a function of wind speed for the exterior, interior, and utilities is calculated by adding the corresponding costs of damaged exterior plus damaged interior plus damaged utilities divided over the overall building cost that is contingent upon the type and size of the building. </w:t>
      </w:r>
    </w:p>
    <w:p w:rsidR="0027637B" w:rsidRDefault="0027637B" w:rsidP="0027637B"/>
    <w:p w:rsidR="00EE4AAF" w:rsidRDefault="0027637B" w:rsidP="0027637B">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rsidR="00D6486E" w:rsidRDefault="00D6486E" w:rsidP="00D6486E">
      <w:pPr>
        <w:jc w:val="center"/>
      </w:pPr>
      <w:r>
        <w:object w:dxaOrig="5700" w:dyaOrig="14670">
          <v:shape id="_x0000_i1044" type="#_x0000_t75" style="width:252pt;height:618.75pt" o:ole="">
            <v:imagedata r:id="rId56" o:title="" cropbottom="-1104f"/>
          </v:shape>
          <o:OLEObject Type="Embed" ProgID="Visio.Drawing.15" ShapeID="_x0000_i1044" DrawAspect="Content" ObjectID="_1482253265" r:id="rId57"/>
        </w:object>
      </w:r>
    </w:p>
    <w:p w:rsidR="00EE4AAF" w:rsidRPr="00132FE6" w:rsidRDefault="00132FE6" w:rsidP="00132FE6">
      <w:pPr>
        <w:pStyle w:val="Caption"/>
        <w:jc w:val="center"/>
        <w:rPr>
          <w:rFonts w:asciiTheme="minorHAnsi" w:hAnsiTheme="minorHAnsi"/>
          <w:color w:val="auto"/>
          <w:sz w:val="22"/>
          <w:szCs w:val="22"/>
        </w:rPr>
      </w:pPr>
      <w:bookmarkStart w:id="1916" w:name="_Ref401593953"/>
      <w:bookmarkStart w:id="1917" w:name="_Toc408490017"/>
      <w:bookmarkStart w:id="1918" w:name="_Toc402466516"/>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FE6F85">
        <w:rPr>
          <w:rFonts w:asciiTheme="minorHAnsi" w:hAnsiTheme="minorHAnsi"/>
          <w:noProof/>
          <w:color w:val="auto"/>
          <w:sz w:val="22"/>
          <w:szCs w:val="22"/>
        </w:rPr>
        <w:t>17</w:t>
      </w:r>
      <w:r w:rsidRPr="00132FE6">
        <w:rPr>
          <w:rFonts w:asciiTheme="minorHAnsi" w:hAnsiTheme="minorHAnsi"/>
          <w:color w:val="auto"/>
          <w:sz w:val="22"/>
          <w:szCs w:val="22"/>
        </w:rPr>
        <w:fldChar w:fldCharType="end"/>
      </w:r>
      <w:bookmarkEnd w:id="1916"/>
      <w:r w:rsidR="002562AA">
        <w:rPr>
          <w:rFonts w:asciiTheme="minorHAnsi" w:hAnsiTheme="minorHAnsi"/>
          <w:color w:val="auto"/>
          <w:sz w:val="22"/>
          <w:szCs w:val="22"/>
        </w:rPr>
        <w:t>.</w:t>
      </w:r>
      <w:r w:rsidRPr="00132FE6">
        <w:rPr>
          <w:rFonts w:asciiTheme="minorHAnsi" w:hAnsiTheme="minorHAnsi"/>
          <w:color w:val="auto"/>
          <w:sz w:val="22"/>
          <w:szCs w:val="22"/>
        </w:rPr>
        <w:t xml:space="preserve"> Procedure to create a CR vulnerability matrix.</w:t>
      </w:r>
      <w:bookmarkEnd w:id="1917"/>
      <w:bookmarkEnd w:id="1918"/>
    </w:p>
    <w:p w:rsidR="00EE4AAF" w:rsidRPr="007A0894" w:rsidRDefault="00EE4AAF" w:rsidP="00EE4AAF">
      <w:pPr>
        <w:rPr>
          <w:i/>
        </w:rPr>
      </w:pPr>
      <w:r w:rsidRPr="007A0894">
        <w:rPr>
          <w:i/>
        </w:rPr>
        <w:t>Weighted Vulnerability Matrices of LB</w:t>
      </w:r>
    </w:p>
    <w:p w:rsidR="00EE4AAF" w:rsidRPr="00B95E78" w:rsidRDefault="00EE4AAF" w:rsidP="00EE4AAF"/>
    <w:p w:rsidR="00D6486E" w:rsidRDefault="00D6486E" w:rsidP="00D6486E">
      <w:r>
        <w:t>In the case of LB,</w:t>
      </w:r>
      <w:r w:rsidRPr="004A3CBF">
        <w:t xml:space="preserve"> vulnerability matrices were created for every combination of construction type (masonry, </w:t>
      </w:r>
      <w:r>
        <w:t>timber</w:t>
      </w:r>
      <w:r w:rsidRPr="004A3CBF">
        <w:t xml:space="preserve">, or other), </w:t>
      </w:r>
      <w:r>
        <w:t>roof shape</w:t>
      </w:r>
      <w:r w:rsidRPr="004A3CBF">
        <w:t xml:space="preserve"> (gable or hip), roof cover (tile or shingle</w:t>
      </w:r>
      <w:r>
        <w:t xml:space="preserve"> or metal</w:t>
      </w:r>
      <w:r w:rsidRPr="004A3CBF">
        <w:t xml:space="preserve">), shutters (with or without), </w:t>
      </w:r>
      <w:r>
        <w:t>number of stories (one, two, or three), and sub</w:t>
      </w:r>
      <w:r w:rsidRPr="004A3CBF">
        <w:t>region (</w:t>
      </w:r>
      <w:r>
        <w:t>inland</w:t>
      </w:r>
      <w:r w:rsidRPr="004A3CBF">
        <w:t>, wind</w:t>
      </w:r>
      <w:r>
        <w:t>-</w:t>
      </w:r>
      <w:r w:rsidRPr="004A3CBF">
        <w:t>borne debris region, and high velocity 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 xml:space="preserve">Instead, insurance companies rely on the ISO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 is used to define the sub</w:t>
      </w:r>
      <w:r w:rsidRPr="004A3CBF">
        <w:t xml:space="preserve">region. The year built is </w:t>
      </w:r>
      <w:r>
        <w:t>used</w:t>
      </w:r>
      <w:r w:rsidRPr="004A3CBF">
        <w:t xml:space="preserve"> to assist in defining whether a </w:t>
      </w:r>
      <w:r>
        <w:t>building</w:t>
      </w:r>
      <w:r w:rsidRPr="004A3CBF">
        <w:t xml:space="preserve"> should be considered weak, medium</w:t>
      </w:r>
      <w:r>
        <w:t>,</w:t>
      </w:r>
      <w:r w:rsidRPr="004A3CBF">
        <w:t xml:space="preserve"> or strong.</w:t>
      </w:r>
      <w:r>
        <w:t xml:space="preserve"> </w:t>
      </w:r>
    </w:p>
    <w:p w:rsidR="00D6486E" w:rsidRDefault="00D6486E" w:rsidP="00D6486E"/>
    <w:p w:rsidR="00EE4AAF" w:rsidRPr="004A3CBF" w:rsidRDefault="00D6486E" w:rsidP="00D6486E">
      <w:r>
        <w:t>From the insurance files</w:t>
      </w:r>
      <w:r w:rsidRPr="004A3CBF">
        <w:t>, sub-region, construction type, and year built</w:t>
      </w:r>
      <w:r>
        <w:t xml:space="preserve"> are determined</w:t>
      </w:r>
      <w:r w:rsidRPr="004A3CBF">
        <w:t xml:space="preserve">. </w:t>
      </w:r>
      <w:r>
        <w:t>T</w:t>
      </w:r>
      <w:r w:rsidRPr="004A3CBF">
        <w:t xml:space="preserve">his leaves the </w:t>
      </w:r>
      <w:r>
        <w:t>roof shape</w:t>
      </w:r>
      <w:r w:rsidRPr="004A3CBF">
        <w:t xml:space="preserve">, roof cover, </w:t>
      </w:r>
      <w:r>
        <w:t xml:space="preserve">number of stories, </w:t>
      </w:r>
      <w:r w:rsidRPr="004A3CBF">
        <w:t xml:space="preserve">and shutter options undefined. </w:t>
      </w:r>
      <w:r>
        <w:t>From the exposure study of 21 Florida counties</w:t>
      </w:r>
      <w:r w:rsidRPr="004A3CBF">
        <w:t xml:space="preserve">, the distribution of </w:t>
      </w:r>
      <w:r>
        <w:t>these parameters can be extrapolated</w:t>
      </w:r>
      <w:r w:rsidRPr="004A3CBF">
        <w:t xml:space="preserve">. </w:t>
      </w:r>
      <w:r>
        <w:t xml:space="preserve">For each age group, </w:t>
      </w:r>
      <w:r w:rsidRPr="004A3CBF">
        <w:t xml:space="preserve">we define a </w:t>
      </w:r>
      <w:r>
        <w:t>weighted</w:t>
      </w:r>
      <w:r w:rsidRPr="004A3CBF">
        <w:t xml:space="preserve"> matrix for each construction type in each sub-region.</w:t>
      </w:r>
      <w:r>
        <w:t xml:space="preserve"> </w:t>
      </w:r>
      <w:r w:rsidRPr="004A3CBF">
        <w:t xml:space="preserve">The </w:t>
      </w:r>
      <w:r>
        <w:t>procedure is identical to the one already described for single-family buildings</w:t>
      </w:r>
      <w:r w:rsidRPr="004A3CBF">
        <w:t>.</w:t>
      </w:r>
      <w:r w:rsidR="00EE4AAF" w:rsidRPr="004A3CBF">
        <w:t xml:space="preserve"> </w:t>
      </w:r>
    </w:p>
    <w:p w:rsidR="00EE4AAF" w:rsidRDefault="00EE4AAF" w:rsidP="00EE4AAF"/>
    <w:p w:rsidR="00EE4AAF" w:rsidRPr="007A0894" w:rsidRDefault="00EE4AAF" w:rsidP="00EE4AAF">
      <w:pPr>
        <w:rPr>
          <w:i/>
        </w:rPr>
      </w:pPr>
      <w:r w:rsidRPr="007A0894">
        <w:rPr>
          <w:i/>
        </w:rPr>
        <w:t>Age-Weighted Matrices of LB</w:t>
      </w:r>
    </w:p>
    <w:p w:rsidR="00EE4AAF" w:rsidRPr="00B95E78" w:rsidRDefault="00EE4AAF" w:rsidP="00EE4AAF"/>
    <w:p w:rsidR="00EE4AAF" w:rsidRDefault="00D6486E" w:rsidP="00EE4AAF">
      <w:r>
        <w:t xml:space="preserve">The year </w:t>
      </w:r>
      <w:r w:rsidRPr="004A3CBF">
        <w:t>built or year of last upgrade of a structure in</w:t>
      </w:r>
      <w:r>
        <w:t xml:space="preserve"> a portfolio may</w:t>
      </w:r>
      <w:r w:rsidRPr="004A3CBF">
        <w:t xml:space="preserve">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 weak, medium, and strong. Here again, the procedure is identical to the one described for single-family residential buildings.</w:t>
      </w:r>
    </w:p>
    <w:p w:rsidR="00EE4AAF" w:rsidRDefault="00EE4AAF" w:rsidP="00EE4AAF"/>
    <w:p w:rsidR="00EE4AAF" w:rsidRPr="007A0894" w:rsidRDefault="00EE4AAF" w:rsidP="00EE4AAF">
      <w:pPr>
        <w:rPr>
          <w:i/>
        </w:rPr>
      </w:pPr>
      <w:r w:rsidRPr="007A0894">
        <w:rPr>
          <w:i/>
        </w:rPr>
        <w:t>Mapping of Insurance Policies to Vulnerability Matrices for LB</w:t>
      </w:r>
    </w:p>
    <w:p w:rsidR="00EE4AAF" w:rsidRPr="00B95E78" w:rsidRDefault="00EE4AAF" w:rsidP="00EE4AAF">
      <w:pPr>
        <w:keepNext/>
      </w:pPr>
    </w:p>
    <w:p w:rsidR="00EE4AAF" w:rsidRDefault="00D6486E" w:rsidP="00EE4AAF">
      <w:pPr>
        <w:keepNext/>
      </w:pPr>
      <w:r>
        <w:t>The mapping of the low-rise vulnerability matrices to the insurance policies in any given portfolio is also very similar to the process already reported for single-family buildings.</w:t>
      </w:r>
    </w:p>
    <w:p w:rsidR="00EE4AAF" w:rsidRPr="00540F33" w:rsidRDefault="00EE4AAF" w:rsidP="00EE4AAF"/>
    <w:p w:rsidR="00EE4AAF" w:rsidRPr="007A0894" w:rsidRDefault="00EE4AAF" w:rsidP="00EE4AAF">
      <w:pPr>
        <w:rPr>
          <w:b/>
        </w:rPr>
      </w:pPr>
      <w:r w:rsidRPr="00166538">
        <w:rPr>
          <w:b/>
        </w:rPr>
        <w:t>LB Models</w:t>
      </w:r>
      <w:r w:rsidRPr="007A0894">
        <w:rPr>
          <w:b/>
        </w:rPr>
        <w:t>’</w:t>
      </w:r>
      <w:r w:rsidRPr="00166538">
        <w:rPr>
          <w:b/>
        </w:rPr>
        <w:t xml:space="preserve"> Distribution in Time</w:t>
      </w:r>
    </w:p>
    <w:p w:rsidR="00EE4AAF" w:rsidRPr="00540F33" w:rsidRDefault="00EE4AAF" w:rsidP="00EE4AAF"/>
    <w:p w:rsidR="00EE4AAF" w:rsidRDefault="00D6486E" w:rsidP="00EE4AAF">
      <w:r>
        <w:t>The low-rise building models’ distribution in time is similar to that of the single-family buildings.</w:t>
      </w:r>
    </w:p>
    <w:p w:rsidR="00D6486E" w:rsidRDefault="00D6486E" w:rsidP="00EE4AAF"/>
    <w:p w:rsidR="00EE4AAF" w:rsidRPr="007A0894" w:rsidRDefault="00EE4AAF" w:rsidP="00EE4AAF">
      <w:pPr>
        <w:rPr>
          <w:b/>
        </w:rPr>
      </w:pPr>
      <w:r>
        <w:rPr>
          <w:b/>
        </w:rPr>
        <w:t>Vulnerability of Mid-/High-Rise Buildings</w:t>
      </w:r>
    </w:p>
    <w:p w:rsidR="00EE4AAF" w:rsidRPr="00107DA0" w:rsidRDefault="00EE4AAF" w:rsidP="00EE4AAF"/>
    <w:p w:rsidR="00EE4AAF" w:rsidRPr="007A0894" w:rsidRDefault="00EE4AAF" w:rsidP="00EE4AAF">
      <w:pPr>
        <w:rPr>
          <w:i/>
        </w:rPr>
      </w:pPr>
      <w:r w:rsidRPr="007A0894">
        <w:rPr>
          <w:i/>
        </w:rPr>
        <w:t xml:space="preserve">MHB </w:t>
      </w:r>
      <w:r>
        <w:rPr>
          <w:i/>
        </w:rPr>
        <w:t>opening</w:t>
      </w:r>
      <w:r w:rsidRPr="007A0894">
        <w:rPr>
          <w:i/>
        </w:rPr>
        <w:t xml:space="preserve"> vulnerabilit</w:t>
      </w:r>
      <w:r>
        <w:rPr>
          <w:i/>
        </w:rPr>
        <w:t>ies</w:t>
      </w:r>
    </w:p>
    <w:p w:rsidR="00EE4AAF" w:rsidRPr="00B95E78" w:rsidRDefault="00EE4AAF" w:rsidP="00EE4AAF"/>
    <w:p w:rsidR="00EE4AAF" w:rsidRDefault="00D6486E" w:rsidP="00EE4AAF">
      <w:r>
        <w:t>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EE4AAF" w:rsidRDefault="00EE4AAF" w:rsidP="00EE4AAF"/>
    <w:p w:rsidR="00EE4AAF" w:rsidRPr="007A0894" w:rsidRDefault="00EE4AAF" w:rsidP="00EE4AAF">
      <w:pPr>
        <w:rPr>
          <w:i/>
        </w:rPr>
      </w:pPr>
      <w:r w:rsidRPr="007A0894">
        <w:rPr>
          <w:i/>
        </w:rPr>
        <w:t>MHB building vulnerability</w:t>
      </w:r>
    </w:p>
    <w:p w:rsidR="00EE4AAF" w:rsidRPr="00B95E78" w:rsidRDefault="00EE4AAF" w:rsidP="00EE4AAF"/>
    <w:p w:rsidR="00D6486E" w:rsidRDefault="00D6486E" w:rsidP="00D6486E">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rsidR="00D6486E" w:rsidRDefault="00D6486E" w:rsidP="00D6486E"/>
    <w:p w:rsidR="00D6486E" w:rsidRDefault="00D6486E" w:rsidP="00D6486E">
      <w:r>
        <w:t xml:space="preserve">The process for damage estimation for MHB is presented in </w:t>
      </w:r>
      <w:r w:rsidR="00132FE6">
        <w:fldChar w:fldCharType="begin"/>
      </w:r>
      <w:r w:rsidR="00132FE6">
        <w:instrText xml:space="preserve"> REF _Ref341093920 \h  \* MERGEFORMAT </w:instrText>
      </w:r>
      <w:r w:rsidR="00132FE6">
        <w:fldChar w:fldCharType="separate"/>
      </w:r>
      <w:r w:rsidR="00FE6F85" w:rsidRPr="00FE6F85">
        <w:t>Figure 18</w:t>
      </w:r>
      <w:r w:rsidR="00132FE6">
        <w:fldChar w:fldCharType="end"/>
      </w:r>
      <w:r w:rsidRPr="00C042E3">
        <w:t>.</w:t>
      </w:r>
      <w:r>
        <w:t xml:space="preserve">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sidRPr="00130EFB">
        <w:rPr>
          <w:vertAlign w:val="subscript"/>
        </w:rPr>
        <w:t>c</w:t>
      </w:r>
      <w:r>
        <w:t xml:space="preserve"> and a</w:t>
      </w:r>
      <w:r w:rsidRPr="00130EFB">
        <w:rPr>
          <w:vertAlign w:val="subscript"/>
        </w:rPr>
        <w:t>M</w:t>
      </w:r>
      <w:r>
        <w:t>) and loads the corresponding opening vulnerability and breach curves (V</w:t>
      </w:r>
      <w:r>
        <w:rPr>
          <w:vertAlign w:val="subscript"/>
        </w:rPr>
        <w:t>C,M</w:t>
      </w:r>
      <w:r>
        <w:t xml:space="preserve"> and B</w:t>
      </w:r>
      <w:r w:rsidRPr="00FC2539">
        <w:rPr>
          <w:vertAlign w:val="subscript"/>
        </w:rPr>
        <w:t>C,</w:t>
      </w:r>
      <w:r w:rsidRPr="00FC64DD">
        <w:rPr>
          <w:vertAlign w:val="subscript"/>
        </w:rPr>
        <w:t>M</w:t>
      </w:r>
      <w:r>
        <w:t>). The vulnerability curves, combined with the wind speed value at every story, W</w:t>
      </w:r>
      <w:r w:rsidRPr="00130EFB">
        <w:rPr>
          <w:vertAlign w:val="subscript"/>
        </w:rPr>
        <w:t>i</w:t>
      </w:r>
      <w:r>
        <w:t>, yield the number of openings of each kind damaged at each story, which are then assigned a replacement cost, C</w:t>
      </w:r>
      <w:r w:rsidRPr="00FC2539">
        <w:rPr>
          <w:vertAlign w:val="subscript"/>
        </w:rPr>
        <w:t>W,D,S</w:t>
      </w:r>
      <w:r>
        <w:t>. The result is the cost of damage to the openings at each story (CDO</w:t>
      </w:r>
      <w:r w:rsidRPr="00FC2539">
        <w:rPr>
          <w:vertAlign w:val="subscript"/>
        </w:rPr>
        <w:t>s</w:t>
      </w:r>
      <w:r>
        <w:t>), which is then accumulated over all the stories as the total expected cost of damage to the openings (TECDO).</w:t>
      </w:r>
    </w:p>
    <w:p w:rsidR="00D6486E" w:rsidRDefault="00D6486E" w:rsidP="00D6486E"/>
    <w:p w:rsidR="00D6486E" w:rsidRDefault="00D6486E" w:rsidP="00D6486E">
      <w:r w:rsidRPr="004A4953">
        <w:t xml:space="preserve">For the interior damage estimation the process is similar. </w:t>
      </w:r>
      <w:r>
        <w:t>From</w:t>
      </w:r>
      <w:r w:rsidRPr="004A4953">
        <w:t xml:space="preserve"> </w:t>
      </w:r>
      <w:r>
        <w:t xml:space="preserve">the </w:t>
      </w:r>
      <w:r w:rsidRPr="004A4953">
        <w:t>wind profile</w:t>
      </w:r>
      <w:r>
        <w:t>,</w:t>
      </w:r>
      <w:r w:rsidRPr="004A4953">
        <w:t xml:space="preserve"> the corresponding</w:t>
      </w:r>
      <w:r>
        <w:t xml:space="preserve"> wind speed, W</w:t>
      </w:r>
      <w:r>
        <w:rPr>
          <w:vertAlign w:val="subscript"/>
        </w:rPr>
        <w:t>i</w:t>
      </w:r>
      <w:r>
        <w:t>, is calculated at each story. For a given story and its corresponding wind speed, the value of the expected breach size for windows, entry door, and sliding door, B</w:t>
      </w:r>
      <w:r w:rsidRPr="00130EFB">
        <w:rPr>
          <w:vertAlign w:val="subscript"/>
        </w:rPr>
        <w:t>C</w:t>
      </w:r>
      <w:r w:rsidRPr="00130EFB">
        <w:rPr>
          <w:vertAlign w:val="superscript"/>
        </w:rPr>
        <w:t>W.D,S</w:t>
      </w:r>
      <w:r>
        <w:t xml:space="preserve"> and B</w:t>
      </w:r>
      <w:r>
        <w:rPr>
          <w:vertAlign w:val="subscript"/>
        </w:rPr>
        <w:t>M</w:t>
      </w:r>
      <w:r w:rsidRPr="00084BAB">
        <w:rPr>
          <w:vertAlign w:val="superscript"/>
        </w:rPr>
        <w:t>W.D,S</w:t>
      </w:r>
      <w:r>
        <w:rPr>
          <w:vertAlign w:val="superscript"/>
        </w:rPr>
        <w:t>,</w:t>
      </w:r>
      <w:r>
        <w:t>, are  retrieved from the corresponding</w:t>
      </w:r>
      <w:r w:rsidRPr="00717086">
        <w:t xml:space="preserve"> </w:t>
      </w:r>
      <w:r>
        <w:t>breach</w:t>
      </w:r>
      <w:r w:rsidRPr="00717086">
        <w:t xml:space="preserve"> curves</w:t>
      </w:r>
      <w:r>
        <w:t xml:space="preserve">. The breach size of each component is added to get the total breach size per story. The next step is to estimate the amount of water that will enter a particular story with a given breach </w:t>
      </w:r>
      <w:r w:rsidRPr="00C36682">
        <w:t>size</w:t>
      </w:r>
      <w:r>
        <w:t>, as described in the section describing the interior damage model</w:t>
      </w:r>
      <w:r w:rsidRPr="00C36682">
        <w:t xml:space="preserve">. </w:t>
      </w:r>
      <w:r>
        <w:t>Note that for the sake of simplification, defects are not represented in the flow chart.</w:t>
      </w:r>
    </w:p>
    <w:p w:rsidR="00D6486E" w:rsidRDefault="00D6486E" w:rsidP="00D6486E"/>
    <w:p w:rsidR="00D6486E" w:rsidRPr="00C55472" w:rsidRDefault="00D6486E" w:rsidP="00D6486E">
      <w:pPr>
        <w:rPr>
          <w:rFonts w:eastAsia="MS Mincho"/>
          <w:lang w:eastAsia="ja-JP"/>
        </w:rPr>
      </w:pPr>
      <w:r>
        <w:rPr>
          <w:rFonts w:eastAsia="MS Mincho" w:hint="eastAsia"/>
          <w:lang w:eastAsia="ja-JP"/>
        </w:rPr>
        <w:t>I</w:t>
      </w:r>
      <w:r>
        <w:t xml:space="preserve">ncreased water penetration through possible roof cover damage as well as roof defects or ventilation ducts could </w:t>
      </w:r>
      <w:r>
        <w:rPr>
          <w:rFonts w:eastAsia="MS Mincho" w:hint="eastAsia"/>
          <w:lang w:eastAsia="ja-JP"/>
        </w:rPr>
        <w:t>happen</w:t>
      </w:r>
      <w:r>
        <w:t xml:space="preserve"> in the upper floors, which would then trickle down to the lower stories</w:t>
      </w:r>
      <w:r>
        <w:rPr>
          <w:rFonts w:eastAsia="MS Mincho" w:hint="eastAsia"/>
          <w:lang w:eastAsia="ja-JP"/>
        </w:rPr>
        <w:t xml:space="preserve">.  Therefore </w:t>
      </w:r>
      <w:r>
        <w:t>a</w:t>
      </w:r>
      <w:r>
        <w:rPr>
          <w:rFonts w:eastAsia="MS Mincho" w:hint="eastAsia"/>
          <w:lang w:eastAsia="ja-JP"/>
        </w:rPr>
        <w:t>n</w:t>
      </w:r>
      <w:r>
        <w:t xml:space="preserve"> </w:t>
      </w:r>
      <w:r>
        <w:rPr>
          <w:rFonts w:eastAsia="MS Mincho" w:hint="eastAsia"/>
          <w:lang w:eastAsia="ja-JP"/>
        </w:rPr>
        <w:t>additional</w:t>
      </w:r>
      <w:r>
        <w:t xml:space="preserve"> volume of water</w:t>
      </w:r>
      <w:r>
        <w:rPr>
          <w:rFonts w:eastAsia="MS Mincho" w:hint="eastAsia"/>
          <w:lang w:eastAsia="ja-JP"/>
        </w:rPr>
        <w:t xml:space="preserve"> penetration is modeled</w:t>
      </w:r>
      <w:r>
        <w:t xml:space="preserve"> at the upper story.</w:t>
      </w:r>
    </w:p>
    <w:p w:rsidR="00D6486E" w:rsidRPr="00C55472" w:rsidRDefault="00D6486E" w:rsidP="00D6486E">
      <w:pPr>
        <w:rPr>
          <w:rFonts w:eastAsia="MS Mincho"/>
          <w:lang w:eastAsia="ja-JP"/>
        </w:rPr>
      </w:pPr>
    </w:p>
    <w:p w:rsidR="00D6486E" w:rsidRDefault="00D6486E" w:rsidP="00D6486E">
      <w:r>
        <w:t>A scheme for vertical propagation of water between floors was implemented. The water content is then transformed at each story into an interior damage ratio (ID) based on</w:t>
      </w:r>
      <w:r w:rsidRPr="002D2917">
        <w:t xml:space="preserve"> </w:t>
      </w:r>
      <w:r>
        <w:t>the bilinear relationship described in Standard V-1. The final product of the interior damage assessment is the Expected Interior Damage Ratio (EIDR).</w:t>
      </w:r>
    </w:p>
    <w:p w:rsidR="00D6486E" w:rsidRDefault="00D6486E" w:rsidP="00D6486E"/>
    <w:p w:rsidR="00EE4AAF" w:rsidRPr="00487D83" w:rsidRDefault="00D6486E" w:rsidP="00D6486E">
      <w:r>
        <w:t>At this point in the process, the algorithm has computed expected damages, both exterior (TECDO) and interior (EIDR), for the particular building of the policy under study</w:t>
      </w:r>
      <w:r w:rsidRPr="00487D83">
        <w:t>.</w:t>
      </w:r>
      <w:r>
        <w:t xml:space="preserve"> The EIDR is 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rsidR="00EE4AAF" w:rsidRDefault="00EE4AAF" w:rsidP="00EE4AAF">
      <w:pPr>
        <w:rPr>
          <w:lang w:eastAsia="en-US"/>
        </w:rPr>
      </w:pPr>
    </w:p>
    <w:p w:rsidR="009665F4" w:rsidRDefault="00D6486E" w:rsidP="00D6486E">
      <w:pPr>
        <w:keepNext/>
        <w:jc w:val="center"/>
        <w:rPr>
          <w:ins w:id="1919" w:author="Wenbo Wang" w:date="2015-01-08T17:36:00Z"/>
        </w:rPr>
      </w:pPr>
      <w:r>
        <w:object w:dxaOrig="9756" w:dyaOrig="14928">
          <v:shape id="_x0000_i1045" type="#_x0000_t75" style="width:411pt;height:626.25pt" o:ole="">
            <v:imagedata r:id="rId58" o:title=""/>
          </v:shape>
          <o:OLEObject Type="Embed" ProgID="Visio.Drawing.15" ShapeID="_x0000_i1045" DrawAspect="Content" ObjectID="_1482253266" r:id="rId59"/>
        </w:object>
      </w:r>
    </w:p>
    <w:p w:rsidR="009665F4" w:rsidRDefault="009665F4" w:rsidP="009665F4">
      <w:pPr>
        <w:pStyle w:val="Caption"/>
        <w:jc w:val="center"/>
        <w:rPr>
          <w:rFonts w:asciiTheme="minorHAnsi" w:hAnsiTheme="minorHAnsi"/>
          <w:color w:val="auto"/>
          <w:sz w:val="22"/>
          <w:szCs w:val="22"/>
        </w:rPr>
      </w:pPr>
      <w:bookmarkStart w:id="1920" w:name="_Ref341093920"/>
      <w:bookmarkStart w:id="1921" w:name="_Toc340831349"/>
      <w:bookmarkStart w:id="1922" w:name="_Toc408490018"/>
      <w:bookmarkStart w:id="1923" w:name="_Toc402466517"/>
      <w:r w:rsidRPr="009665F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8</w:t>
      </w:r>
      <w:r w:rsidR="00B245D1">
        <w:rPr>
          <w:rFonts w:asciiTheme="minorHAnsi" w:hAnsiTheme="minorHAnsi"/>
          <w:color w:val="auto"/>
          <w:sz w:val="22"/>
          <w:szCs w:val="22"/>
        </w:rPr>
        <w:fldChar w:fldCharType="end"/>
      </w:r>
      <w:bookmarkEnd w:id="1920"/>
      <w:r w:rsidRPr="009665F4">
        <w:rPr>
          <w:rFonts w:asciiTheme="minorHAnsi" w:hAnsiTheme="minorHAnsi"/>
          <w:color w:val="auto"/>
          <w:sz w:val="22"/>
          <w:szCs w:val="22"/>
        </w:rPr>
        <w:t>. Exterior and interior damage assessment for MHB.</w:t>
      </w:r>
      <w:bookmarkEnd w:id="1921"/>
      <w:bookmarkEnd w:id="1922"/>
      <w:bookmarkEnd w:id="1923"/>
    </w:p>
    <w:p w:rsidR="009665F4" w:rsidRDefault="009665F4" w:rsidP="009665F4">
      <w:pPr>
        <w:rPr>
          <w:lang w:eastAsia="en-US"/>
        </w:rPr>
      </w:pPr>
    </w:p>
    <w:p w:rsidR="009665F4" w:rsidRPr="007A0894" w:rsidRDefault="009665F4" w:rsidP="009665F4">
      <w:pPr>
        <w:rPr>
          <w:i/>
        </w:rPr>
      </w:pPr>
      <w:r w:rsidRPr="007A0894">
        <w:rPr>
          <w:i/>
        </w:rPr>
        <w:t>Contents Vulnerability</w:t>
      </w:r>
    </w:p>
    <w:p w:rsidR="009665F4" w:rsidRPr="00B95E78" w:rsidRDefault="009665F4" w:rsidP="009665F4"/>
    <w:p w:rsidR="009665F4" w:rsidRDefault="00D6486E" w:rsidP="009665F4">
      <w:r w:rsidRPr="004A3CBF">
        <w:t xml:space="preserve">Contents include anything in the </w:t>
      </w:r>
      <w:r>
        <w:t>building</w:t>
      </w:r>
      <w:r w:rsidRPr="004A3CBF">
        <w:t xml:space="preserve"> that is not attached to the structure. </w:t>
      </w:r>
      <w:r>
        <w:t>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w:t>
      </w:r>
      <w:r w:rsidRPr="004A3CBF">
        <w:t xml:space="preserve"> </w:t>
      </w:r>
      <w:r>
        <w:t>is</w:t>
      </w:r>
      <w:r w:rsidRPr="004A3CBF">
        <w:t xml:space="preserve"> based on engineering judgment and </w:t>
      </w:r>
      <w:r>
        <w:t xml:space="preserve">is </w:t>
      </w:r>
      <w:r w:rsidRPr="004A3CBF">
        <w:t>validated using claims data.</w:t>
      </w:r>
    </w:p>
    <w:p w:rsidR="009665F4" w:rsidRDefault="009665F4" w:rsidP="009665F4"/>
    <w:p w:rsidR="009665F4" w:rsidRPr="007A0894" w:rsidRDefault="009665F4" w:rsidP="009665F4">
      <w:pPr>
        <w:rPr>
          <w:i/>
        </w:rPr>
      </w:pPr>
      <w:r w:rsidRPr="007A0894">
        <w:rPr>
          <w:i/>
        </w:rPr>
        <w:t>Time-Related Expenses</w:t>
      </w:r>
    </w:p>
    <w:p w:rsidR="009665F4" w:rsidRPr="00B95E78" w:rsidRDefault="009665F4" w:rsidP="009665F4"/>
    <w:p w:rsidR="009665F4" w:rsidRDefault="00D6486E" w:rsidP="009665F4">
      <w:r>
        <w:t>Time-</w:t>
      </w:r>
      <w:r w:rsidRPr="005E1FF2">
        <w:t>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w:t>
      </w:r>
      <w:r w:rsidRPr="004A3CBF">
        <w:t xml:space="preserve"> </w:t>
      </w:r>
      <w:r>
        <w:t>The time-related expenses are modeled as directly proportional to the interior vulnerability.</w:t>
      </w:r>
    </w:p>
    <w:p w:rsidR="009665F4" w:rsidRPr="00B95E78" w:rsidRDefault="009665F4" w:rsidP="009665F4"/>
    <w:p w:rsidR="009665F4" w:rsidRPr="007A0894" w:rsidRDefault="009665F4" w:rsidP="009665F4">
      <w:pPr>
        <w:rPr>
          <w:b/>
        </w:rPr>
      </w:pPr>
      <w:r w:rsidRPr="007A0894">
        <w:rPr>
          <w:b/>
        </w:rPr>
        <w:t>Appurtenant Structures</w:t>
      </w:r>
    </w:p>
    <w:p w:rsidR="009665F4" w:rsidRPr="00B95E78" w:rsidRDefault="009665F4" w:rsidP="009665F4"/>
    <w:p w:rsidR="009665F4" w:rsidRDefault="00D6486E" w:rsidP="009665F4">
      <w:r>
        <w:t>For commercial residential structures, appurtenant</w:t>
      </w:r>
      <w:r w:rsidRPr="004A3CBF">
        <w:t xml:space="preserve"> structures </w:t>
      </w:r>
      <w:r>
        <w:t xml:space="preserve">might </w:t>
      </w:r>
      <w:r w:rsidRPr="004A3CBF">
        <w:t>include</w:t>
      </w:r>
      <w:r>
        <w:t xml:space="preserve"> a clubhouse or administration building, which are treated like additional buildings</w:t>
      </w:r>
      <w:r w:rsidRPr="004A3CBF">
        <w:t>.</w:t>
      </w:r>
      <w:r>
        <w:t xml:space="preserve"> For other structures such as pools, etc., the appurtenant structures model developed for residential buildings is applicable.</w:t>
      </w:r>
    </w:p>
    <w:p w:rsidR="009665F4" w:rsidRPr="004A3CBF" w:rsidRDefault="009665F4" w:rsidP="009665F4"/>
    <w:p w:rsidR="009665F4" w:rsidRPr="00540F33" w:rsidRDefault="009665F4" w:rsidP="009665F4">
      <w:pPr>
        <w:jc w:val="center"/>
        <w:rPr>
          <w:b/>
        </w:rPr>
      </w:pPr>
      <w:r w:rsidRPr="00540F33">
        <w:rPr>
          <w:b/>
        </w:rPr>
        <w:t>ACTUARIAL COMPONENT</w:t>
      </w:r>
    </w:p>
    <w:p w:rsidR="009665F4" w:rsidRPr="004A3CBF" w:rsidRDefault="009665F4" w:rsidP="009665F4"/>
    <w:p w:rsidR="009665F4" w:rsidRDefault="009665F4" w:rsidP="009665F4">
      <w:r>
        <w:t xml:space="preserve">The actuarial component consists of a set of algorithms. The process involves a series of steps: rigorous check of the input data; selection and use of the relevant output produced by the meteorology component; selection and use of the appropriate vulnerability matrices for building structure, contents, appurtenant structure, and additional living expenses; running the actuarial algorithm to produce expected losses; aggregating the losses in a variety of manners to produce a set of expected annual hurricane wind losses; and producing probable maximum losses for various return periods. The expected losses can be reported by construction type (e.g., masonry, frame, manufactured homes), by county or ZIP Code, by policy form (e.g., HO-3, HO-4, etc.), by rating territory, and combinations thereof. </w:t>
      </w:r>
    </w:p>
    <w:p w:rsidR="009665F4" w:rsidRDefault="009665F4" w:rsidP="009665F4">
      <w:pPr>
        <w:tabs>
          <w:tab w:val="left" w:pos="-1440"/>
        </w:tabs>
        <w:jc w:val="both"/>
      </w:pPr>
    </w:p>
    <w:p w:rsidR="009665F4" w:rsidRDefault="009665F4" w:rsidP="009665F4">
      <w:r>
        <w:t xml:space="preserve">Expected annual losses are estimated for individual policies in the portfolio. They are estimated for building structure, appurtenant structure, contents, and ALE on the basis of their exposures and by using the respective vulnerability matrices or vulnerability curves for the construction types.  For each policy, losses are estimated for all the hurricanes in the stochastic set by using appropriate damage matrices and policy exposure data.  The losses are then summed over all hurricanes and divided by the number of years in the simulation to get the annual expected loss. These are aggregated at the ZIP Code, county, territory, or portfolio level and then divided by the respective level of aggregated exposure to get the loss costs. This is a computationally demanding method. Each portfolio must be run through the entire stochastic set of hurricanes. </w:t>
      </w:r>
    </w:p>
    <w:p w:rsidR="009665F4" w:rsidRDefault="009665F4" w:rsidP="009665F4"/>
    <w:p w:rsidR="009665F4" w:rsidRDefault="009665F4" w:rsidP="009665F4">
      <w:r>
        <w:t xml:space="preserve">The distribution of losses is driven by both the distribution of damage ratios generated by the engineering component and by the distribution of wind speeds generated by the meteorology component. The meteorology component provides, for each lat-long grid, the associated probabilities for a common set of wind speeds. Thus, locations are essentially differentiated by their probability distribution of wind speeds. The meteorology component uses up to 56,000 year simulations to generate a stochastic set of storms. The storms are hurricane events at landfall or when bypassing closely. Each simulated storm has a track and a set of modeled windfields at successive time intervals. The windfields generate the one-minute maximum sustained wind speeds for the storm at various locations (lat-long grid) along its track. These one-minute maximum sustained winds are then converted to three-second peak gust winds and corrected for terrain roughness by using the gust wind model and the terrain roughness model. </w:t>
      </w:r>
    </w:p>
    <w:p w:rsidR="009665F4" w:rsidRDefault="009665F4" w:rsidP="009665F4"/>
    <w:p w:rsidR="009665F4" w:rsidRDefault="009665F4" w:rsidP="009665F4">
      <w:pPr>
        <w:rPr>
          <w:vanish/>
        </w:rPr>
      </w:pPr>
    </w:p>
    <w:p w:rsidR="009665F4" w:rsidRDefault="009665F4" w:rsidP="009665F4">
      <w:r>
        <w:t xml:space="preserve">For each lat-long grid, an accounting is then made of all the simulated storms that pass through it. On the basis of the number of pass-through storms and their peak wind speeds, a distribution of the wind speed is then generated for the grid. On the basis of this distribution, probabilities are generated for each 5-mph interval of wind speeds, starting at 20 mph. These 5-mph bins constitute the column headings of the damage matrices generated by the engineering component. </w:t>
      </w:r>
    </w:p>
    <w:p w:rsidR="009665F4" w:rsidRDefault="009665F4" w:rsidP="009665F4">
      <w:pPr>
        <w:jc w:val="both"/>
      </w:pPr>
    </w:p>
    <w:p w:rsidR="009665F4" w:rsidRDefault="009665F4" w:rsidP="009665F4">
      <w:r>
        <w:t xml:space="preserve">The engineering group has produced vulnerability matrices for personal residential buildings and vulnerability curves for commercial residential buildings. </w:t>
      </w:r>
    </w:p>
    <w:p w:rsidR="009665F4" w:rsidRDefault="009665F4" w:rsidP="009665F4">
      <w:pPr>
        <w:jc w:val="both"/>
      </w:pPr>
    </w:p>
    <w:p w:rsidR="009665F4" w:rsidRDefault="009665F4" w:rsidP="009665F4">
      <w:pPr>
        <w:rPr>
          <w:sz w:val="28"/>
          <w:szCs w:val="28"/>
        </w:rPr>
      </w:pPr>
      <w:r>
        <w:t>Vulnerability matrices are provided for personal residential building structure, contents, appurtenant structures and additional living expenses for a variety of residential construction types and for different policy types. The construction types are masonry, frame, mobile home, and other. The vulnerability matrices are also developed for weak, medium, and strong construction as proxy by year built.</w:t>
      </w:r>
      <w:r>
        <w:rPr>
          <w:sz w:val="28"/>
          <w:szCs w:val="28"/>
        </w:rPr>
        <w:t xml:space="preserve"> </w:t>
      </w:r>
    </w:p>
    <w:p w:rsidR="009665F4" w:rsidRDefault="009665F4" w:rsidP="009665F4">
      <w:pPr>
        <w:jc w:val="both"/>
        <w:rPr>
          <w:sz w:val="28"/>
          <w:szCs w:val="28"/>
        </w:rPr>
      </w:pPr>
    </w:p>
    <w:p w:rsidR="009665F4" w:rsidRDefault="009665F4" w:rsidP="009665F4">
      <w:r>
        <w:t>Within each broad construction category, the vulnerability matrices are specific to the roof types and number of stories, etc. Since the policy data do not provide this level of specificity, weighted matrices are used instead, where the weights are the proportion of different roof types in given region as determined by a survey of the building blocks and exposure data. The vulnerability matrices are used as input in the actuarial model.</w:t>
      </w:r>
    </w:p>
    <w:p w:rsidR="009665F4" w:rsidRDefault="009665F4" w:rsidP="009665F4">
      <w:pPr>
        <w:jc w:val="both"/>
      </w:pPr>
    </w:p>
    <w:p w:rsidR="009665F4" w:rsidRDefault="009665F4" w:rsidP="009665F4">
      <w:pPr>
        <w:rPr>
          <w:bCs/>
        </w:rPr>
      </w:pPr>
      <w:r>
        <w:t xml:space="preserve">The starting point for the computations of personal residential losses is the vulnerability matrix with its set of damage intervals and associated probabilities. Appropriate vulnerability matrices are applied separately for building structure, content, appurtenant structure, and ALE. Once the matrix is selected, for a given wind speed, for each of the midpoint of the damage intervals, the ground up loss is computed, the appropriate deductibles and limits are applied, and the loss net of deductible is calculated. More specifically, for each damage outcome the damage ratio is multiplied by insured value to get dollar damages, the deductible is deducted, and net of deductible loss is estimated, subject to the constraints that net loss is </w:t>
      </w:r>
      <w:r>
        <w:rPr>
          <w:rFonts w:ascii="Symbol" w:hAnsi="Symbol"/>
        </w:rPr>
        <w:t></w:t>
      </w:r>
      <w:r>
        <w:t xml:space="preserve"> 0 and </w:t>
      </w:r>
      <w:r>
        <w:rPr>
          <w:rFonts w:ascii="Symbol" w:hAnsi="Symbol"/>
        </w:rPr>
        <w:t></w:t>
      </w:r>
      <w:r>
        <w:t xml:space="preserve"> limit – deductible.  Percentage deductibles are converted into dollar amounts. Both the replacement cost and actual cash value are generally assumed to equal the coverage limit. Furthermore, i</w:t>
      </w:r>
      <w:r>
        <w:rPr>
          <w:bCs/>
        </w:rPr>
        <w:t>f there are multiple hurricanes in a year in the stochastic set, the wind deductibles are applied to the first hurricane, and any remaining amount is then applied to the second hurricane. If none remains then the general peril deductible can be applied.</w:t>
      </w:r>
    </w:p>
    <w:p w:rsidR="009665F4" w:rsidRDefault="009665F4" w:rsidP="009665F4">
      <w:pPr>
        <w:jc w:val="both"/>
      </w:pPr>
    </w:p>
    <w:p w:rsidR="009665F4" w:rsidRDefault="009665F4" w:rsidP="009665F4">
      <w:r>
        <w:t xml:space="preserve">The net of deductible loss is multiplied by the probability in the corresponding cell to get the expected loss for the given damage ratio. The results are then averaged across the possible damages for the given wind speed. Next, the wind probability weighted loss is calculated to produce the expected loss for the property. The expected losses are then adjusted by the appropriate expected demand surge factor.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In the case of low-rise commercial residential structures, the expected damage ratios (EDR) are derived from the vulnerability curves for the maximum wind in the given storms. The EDRs are multiplied by the respective coverage limits to produce the expected ground up building damage value (EDV</w:t>
      </w:r>
      <w:r w:rsidRPr="00C86042">
        <w:rPr>
          <w:vertAlign w:val="superscript"/>
        </w:rPr>
        <w:t>B</w:t>
      </w:r>
      <w:r>
        <w:t>), and expected ground up content damage value (EDV</w:t>
      </w:r>
      <w:r w:rsidRPr="00C86042">
        <w:rPr>
          <w:vertAlign w:val="superscript"/>
        </w:rPr>
        <w:t>C</w:t>
      </w:r>
      <w:r>
        <w:t>) for the storm. The deductible is then applied to these damage values on a pro-rata basis to generate the net of deductible expected losses. The process is repeated across all the storms in the stochastic set to produce the average loss for the policy. The expected losses are then adjusted by the appropriate expected demand surge factor.</w:t>
      </w:r>
    </w:p>
    <w:p w:rsidR="009665F4" w:rsidRDefault="009665F4" w:rsidP="009665F4"/>
    <w:p w:rsidR="009665F4" w:rsidRDefault="009665F4" w:rsidP="009665F4">
      <w:r>
        <w:t>In the case of mid-high rise commercial residential buildings, the vulnerability component produces, for a given storm (or given vertical maximum wind profile) and across all the floors in the building, the total expected cost of damage to the openings (TECDO) and the expected interior damage ratio (EIDR). The EIDR is then multiplied by the fraction of the coverage limit corresponding to the value of the interior and added to the TECDO to produce the expected building damage value (EDV</w:t>
      </w:r>
      <w:r w:rsidRPr="00C86042">
        <w:rPr>
          <w:vertAlign w:val="superscript"/>
        </w:rPr>
        <w:t>B</w:t>
      </w:r>
      <w:r>
        <w:t>). The expected content damage value (EDV</w:t>
      </w:r>
      <w:r>
        <w:rPr>
          <w:vertAlign w:val="superscript"/>
        </w:rPr>
        <w:t>C</w:t>
      </w:r>
      <w:r>
        <w:t>) is produced by multiplying a fraction of the EIDR by the content coverage limit. The deductible is then applied on</w:t>
      </w:r>
      <w:r w:rsidRPr="008B4408">
        <w:t xml:space="preserve"> </w:t>
      </w:r>
      <w:r>
        <w:t xml:space="preserve">a pro-rata basis to generate the expected loss for the storms. The process is repeated across all storms to produce the average loss for the policy. The expected losses are then adjusted by the appropriate expected demand surge factor.  </w:t>
      </w:r>
    </w:p>
    <w:p w:rsidR="009665F4" w:rsidRDefault="009665F4" w:rsidP="009665F4"/>
    <w:p w:rsidR="009665F4" w:rsidRDefault="009665F4" w:rsidP="009665F4">
      <w:r>
        <w:t>For commercial residential policies, if there are multiple risks (multiple structures) within the policy, the default is to apply the deductible at the risk level. The percentage deductible is applied to each risk based on their individual limit. If information is so available, then deductible is applied at the policy level.</w:t>
      </w:r>
    </w:p>
    <w:p w:rsidR="009665F4" w:rsidRDefault="009665F4" w:rsidP="009665F4"/>
    <w:p w:rsidR="009665F4" w:rsidRDefault="009665F4" w:rsidP="009665F4">
      <w:r>
        <w:t xml:space="preserve">The demand surge factors are estimated by a separate model and applied appropriately to each hurricane in the stochastic set. The surge factors for structures are a function of the size of statewide storm losses and are produced separately for the different regions in Florida. The surge factors for content and ALE are functionally related to the surge factor for structure. To estimate the impact of demand surge on the settlement cost of structural claims following a hurricane, data from 1992 to 2007 on a quarterly construction cost index produced by </w:t>
      </w:r>
      <w:r>
        <w:rPr>
          <w:bCs/>
          <w:iCs/>
        </w:rPr>
        <w:t>Marshall &amp; Swift/Boeckh are used</w:t>
      </w:r>
      <w:r>
        <w:t xml:space="preserve">. 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ten storm–region combinations are examined. From these ten observations of structural demand surge the functional relationship is generalized.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 xml:space="preserve">After the losses are adjusted for demand surge, they are summed across all structures of the type in the grid and also across the grids to get expected aggregate portfolio loss. The model can process any combination of policy type, construction type, deductibles, coverage limits, etc. The model output reports include separate loss estimates for structure, content, appurtenant structure, and ALE.  These losses are also reported by construction type (e.g., masonry, frame, manufactured homes), by county or ZIP Code, by policy form (e.g., HO-3, HO-4, etc.), by rating territory, and combinations thereof.  </w:t>
      </w:r>
    </w:p>
    <w:p w:rsidR="009665F4" w:rsidRDefault="009665F4" w:rsidP="009665F4"/>
    <w:p w:rsidR="009665F4" w:rsidRDefault="009665F4" w:rsidP="009665F4">
      <w:pPr>
        <w:autoSpaceDE w:val="0"/>
        <w:autoSpaceDN w:val="0"/>
        <w:adjustRightInd w:val="0"/>
      </w:pPr>
      <w:r>
        <w:t>Another function of the actuarial algorithms is to produce estimates of the probable maximum loss for various return periods. The PML is produced non-parametrically using order statistics of simulated annual losses. Suppose the model produces N years of simulated annual losses. The annual losses L are ordered in increasing order so that L(1) ≤ L(2) ≤ . . . ≤ L(N). For a return period of Y years, let p = 1-1/Y. The corresponding PML for the return period Y is the pth quantile of the ordered losses. Let k = (N)*p. If k is an integer, then the estimate of the PML is the kth order statistic, L(k), of the simulated losses. If k is not an integer, then let k* = the smallest integer greater than k, and the estimate of the pth quantile is given by L(k*).</w:t>
      </w:r>
    </w:p>
    <w:p w:rsidR="009665F4" w:rsidRDefault="009665F4" w:rsidP="009665F4">
      <w:pPr>
        <w:rPr>
          <w:lang w:eastAsia="en-US"/>
        </w:rPr>
      </w:pPr>
    </w:p>
    <w:p w:rsidR="009665F4" w:rsidRDefault="009665F4" w:rsidP="009665F4">
      <w:pPr>
        <w:jc w:val="center"/>
        <w:rPr>
          <w:b/>
        </w:rPr>
      </w:pPr>
    </w:p>
    <w:p w:rsidR="009665F4" w:rsidRPr="00540F33" w:rsidRDefault="009665F4" w:rsidP="009665F4">
      <w:pPr>
        <w:jc w:val="center"/>
        <w:rPr>
          <w:b/>
        </w:rPr>
      </w:pPr>
      <w:r w:rsidRPr="00540F33">
        <w:rPr>
          <w:b/>
        </w:rPr>
        <w:t>COMPUTER SYSTEM ARCHITECTURE</w:t>
      </w:r>
    </w:p>
    <w:p w:rsidR="009665F4" w:rsidRDefault="009665F4" w:rsidP="009665F4"/>
    <w:p w:rsidR="000B37EA" w:rsidRDefault="000B37EA" w:rsidP="000B37EA">
      <w:pPr>
        <w:jc w:val="both"/>
      </w:pPr>
      <w:r>
        <w:t xml:space="preserve">The FPHLM is a large-scale system that is designed to store, retrieve, and process a large amount of historical and simulated hurricane data. In addition, intensive computation is supported for hurricane damage assessment and insured loss projection. To achieve system robustness and flexibility, a three-tier architecture is adopted and deployed in our system. It aims to solve a number of recurring design and development problems and make the application development work easier and more efficient. The computer system architecture consists of three layers: the user interface layer, the application logic layer, and the database layer. </w:t>
      </w:r>
    </w:p>
    <w:p w:rsidR="000B37EA" w:rsidRDefault="000B37EA" w:rsidP="000B37EA">
      <w:pPr>
        <w:jc w:val="both"/>
      </w:pPr>
      <w:r>
        <w:t>The interface layer offers the user a friendly and convenient user interface to communicate with the system. To offer greater convenience to the users, the system is prototyped on the web so that the users can access the system with existing web-browser software.</w:t>
      </w:r>
    </w:p>
    <w:p w:rsidR="000B37EA" w:rsidRDefault="000B37EA" w:rsidP="000B37EA">
      <w:pPr>
        <w:jc w:val="both"/>
      </w:pPr>
    </w:p>
    <w:p w:rsidR="000B37EA" w:rsidRDefault="000B37EA" w:rsidP="000B37EA">
      <w:pPr>
        <w:jc w:val="both"/>
      </w:pPr>
      <w:r>
        <w:t>The application logic layer activates model logic based on the functionality presented to the user, processes data, and controls the information flow. This is the middle tier in the computer system architecture. It aims to bridge the gap between the user interface and the underlying database and to hide technical details from the users.</w:t>
      </w:r>
    </w:p>
    <w:p w:rsidR="000B37EA" w:rsidRDefault="000B37EA" w:rsidP="000B37EA">
      <w:pPr>
        <w:jc w:val="both"/>
      </w:pPr>
    </w:p>
    <w:p w:rsidR="009665F4" w:rsidRPr="004A3CBF" w:rsidRDefault="000B37EA" w:rsidP="000B37EA">
      <w:r>
        <w:t>The database layer is responsible for data modeling to store, index, manage, and model information for the application. Data needed by the application logic layer are retrieved from the database, and the computational results produced by the application logic layer are stored back to the database</w:t>
      </w:r>
      <w:r w:rsidR="009665F4" w:rsidRPr="004A3CBF">
        <w:t>.</w:t>
      </w:r>
    </w:p>
    <w:p w:rsidR="009665F4" w:rsidRPr="004A3CBF" w:rsidRDefault="009665F4" w:rsidP="009665F4"/>
    <w:p w:rsidR="009665F4" w:rsidRDefault="009665F4" w:rsidP="009665F4">
      <w:pPr>
        <w:rPr>
          <w:b/>
        </w:rPr>
      </w:pPr>
      <w:r w:rsidRPr="00540F33">
        <w:rPr>
          <w:b/>
        </w:rPr>
        <w:t>Software, Hardware, and Program Structure</w:t>
      </w:r>
    </w:p>
    <w:p w:rsidR="009665F4" w:rsidRPr="00540F33" w:rsidRDefault="009665F4" w:rsidP="009665F4"/>
    <w:p w:rsidR="000B37EA" w:rsidRDefault="000B37EA" w:rsidP="000B37EA">
      <w:pPr>
        <w:jc w:val="both"/>
      </w:pPr>
      <w:r>
        <w:t>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library and called through Java Native Interface (JNI). The system uses a PostgreSQL database that runs on a Linux server. Server side software requirements are the IMSL library CNL 5.0, JDBC 3, JNI 1.3.1, and JDK 1.5.</w:t>
      </w:r>
    </w:p>
    <w:p w:rsidR="000B37EA" w:rsidRDefault="000B37EA" w:rsidP="000B37EA">
      <w:pPr>
        <w:jc w:val="both"/>
      </w:pPr>
    </w:p>
    <w:p w:rsidR="00396440" w:rsidRDefault="000B37EA" w:rsidP="000B37EA">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396440" w:rsidRPr="00A345D3">
        <w:t>.</w:t>
      </w:r>
    </w:p>
    <w:p w:rsidR="009665F4" w:rsidRDefault="009665F4" w:rsidP="009665F4">
      <w:pPr>
        <w:rPr>
          <w:b/>
        </w:rPr>
      </w:pPr>
    </w:p>
    <w:p w:rsidR="009665F4" w:rsidRPr="00540F33" w:rsidRDefault="009665F4" w:rsidP="009665F4">
      <w:pPr>
        <w:rPr>
          <w:b/>
        </w:rPr>
      </w:pPr>
      <w:r w:rsidRPr="00540F33">
        <w:rPr>
          <w:b/>
        </w:rPr>
        <w:t>Translation from Model Structure to Program Structure</w:t>
      </w:r>
    </w:p>
    <w:p w:rsidR="009665F4" w:rsidRDefault="009665F4" w:rsidP="009665F4"/>
    <w:p w:rsidR="009665F4" w:rsidRPr="004A3CBF" w:rsidRDefault="00870C24" w:rsidP="009665F4">
      <w:r>
        <w:t xml:space="preserve">The </w:t>
      </w:r>
      <w:r w:rsidRPr="00E203A3">
        <w:t>FPHLM uses a component-based approach in converting from model to program structure. The model is divided into the following components or modules: Storm Forecast Module, Wind Field Module, Damage Estimation Module, and Loss Estimation Module. Each of these modules fulfills its individual functionality and communicates with other modules via well-defined interfaces. The architecture and program flow of each module are defined in its corresponding use case document following software engineering specifications. Each model element is translated into subroutines, functions, or class methods on a one-to-one basis. Changes to the models are strictly reflected in the software code</w:t>
      </w:r>
      <w:r w:rsidR="009665F4" w:rsidRPr="004A3CBF">
        <w:t>.</w:t>
      </w:r>
    </w:p>
    <w:p w:rsidR="009665F4" w:rsidRDefault="009665F4" w:rsidP="009665F4">
      <w:pPr>
        <w:rPr>
          <w:lang w:eastAsia="en-US"/>
        </w:rPr>
      </w:pPr>
    </w:p>
    <w:p w:rsidR="00AD75D0" w:rsidRDefault="00AD75D0" w:rsidP="002201A8">
      <w:pPr>
        <w:pStyle w:val="DiscNumber"/>
      </w:pPr>
      <w:r w:rsidRPr="004A3CBF">
        <w:t xml:space="preserve">Provide </w:t>
      </w:r>
      <w:r w:rsidR="002201A8" w:rsidRPr="002201A8">
        <w:t>a flow diagram that illustrates interactions among major model components.</w:t>
      </w:r>
    </w:p>
    <w:p w:rsidR="00AD75D0" w:rsidRDefault="00AD75D0" w:rsidP="009665F4">
      <w:pPr>
        <w:rPr>
          <w:lang w:eastAsia="en-US"/>
        </w:rPr>
      </w:pPr>
    </w:p>
    <w:p w:rsidR="00AD75D0" w:rsidRDefault="00AD75D0" w:rsidP="009665F4">
      <w:pPr>
        <w:rPr>
          <w:lang w:eastAsia="en-US"/>
        </w:rPr>
      </w:pPr>
    </w:p>
    <w:p w:rsidR="00AD75D0" w:rsidRDefault="00870C24" w:rsidP="00AD75D0">
      <w:pPr>
        <w:keepNext/>
      </w:pPr>
      <w:r>
        <w:rPr>
          <w:noProof/>
          <w:lang w:eastAsia="en-US"/>
        </w:rPr>
        <w:drawing>
          <wp:inline distT="0" distB="0" distL="0" distR="0" wp14:anchorId="02215CC6" wp14:editId="54F0D3A6">
            <wp:extent cx="5829261" cy="7772400"/>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0">
                      <a:extLst>
                        <a:ext uri="{28A0092B-C50C-407E-A947-70E740481C1C}">
                          <a14:useLocalDpi xmlns:a14="http://schemas.microsoft.com/office/drawing/2010/main" val="0"/>
                        </a:ext>
                      </a:extLst>
                    </a:blip>
                    <a:srcRect b="-2684"/>
                    <a:stretch/>
                  </pic:blipFill>
                  <pic:spPr bwMode="auto">
                    <a:xfrm>
                      <a:off x="0" y="0"/>
                      <a:ext cx="5829261" cy="7772400"/>
                    </a:xfrm>
                    <a:prstGeom prst="rect">
                      <a:avLst/>
                    </a:prstGeom>
                    <a:noFill/>
                    <a:ln>
                      <a:noFill/>
                    </a:ln>
                    <a:extLst>
                      <a:ext uri="{53640926-AAD7-44D8-BBD7-CCE9431645EC}">
                        <a14:shadowObscured xmlns:a14="http://schemas.microsoft.com/office/drawing/2010/main"/>
                      </a:ext>
                    </a:extLst>
                  </pic:spPr>
                </pic:pic>
              </a:graphicData>
            </a:graphic>
          </wp:inline>
        </w:drawing>
      </w:r>
    </w:p>
    <w:p w:rsidR="00C55A76" w:rsidRPr="00C55A76" w:rsidRDefault="00AD75D0" w:rsidP="00C55A76">
      <w:pPr>
        <w:pStyle w:val="Caption"/>
        <w:jc w:val="center"/>
        <w:rPr>
          <w:rFonts w:asciiTheme="minorHAnsi" w:hAnsiTheme="minorHAnsi"/>
          <w:color w:val="auto"/>
          <w:sz w:val="22"/>
          <w:szCs w:val="22"/>
        </w:rPr>
      </w:pPr>
      <w:bookmarkStart w:id="1924" w:name="_Toc340831350"/>
      <w:bookmarkStart w:id="1925" w:name="_Toc408490019"/>
      <w:bookmarkStart w:id="1926" w:name="_Toc402466518"/>
      <w:r w:rsidRPr="00AD75D0">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9</w:t>
      </w:r>
      <w:r w:rsidR="00B245D1">
        <w:rPr>
          <w:rFonts w:asciiTheme="minorHAnsi" w:hAnsiTheme="minorHAnsi"/>
          <w:color w:val="auto"/>
          <w:sz w:val="22"/>
          <w:szCs w:val="22"/>
        </w:rPr>
        <w:fldChar w:fldCharType="end"/>
      </w:r>
      <w:r w:rsidRPr="00AD75D0">
        <w:rPr>
          <w:rFonts w:asciiTheme="minorHAnsi" w:hAnsiTheme="minorHAnsi"/>
          <w:color w:val="auto"/>
          <w:sz w:val="22"/>
          <w:szCs w:val="22"/>
        </w:rPr>
        <w:t>. Flow diagram of the computer model.</w:t>
      </w:r>
      <w:bookmarkEnd w:id="1924"/>
      <w:bookmarkEnd w:id="1925"/>
      <w:bookmarkEnd w:id="1926"/>
    </w:p>
    <w:p w:rsidR="00C55A76" w:rsidRDefault="00C55A76" w:rsidP="00C55A76">
      <w:pPr>
        <w:keepNext/>
        <w:widowControl w:val="0"/>
        <w:jc w:val="both"/>
      </w:pPr>
    </w:p>
    <w:p w:rsidR="00AD75D0" w:rsidRDefault="00AD75D0" w:rsidP="002201A8">
      <w:pPr>
        <w:pStyle w:val="DiscNumber"/>
      </w:pPr>
      <w:r w:rsidRPr="004A3CBF">
        <w:t xml:space="preserve">Provide </w:t>
      </w:r>
      <w:r w:rsidR="002201A8">
        <w:t>a comprehensive list of complete references pertinent to the submission by standard grouping, according to professional citation standards.</w:t>
      </w:r>
    </w:p>
    <w:p w:rsidR="00285C64" w:rsidRDefault="00285C64" w:rsidP="00285C64"/>
    <w:p w:rsidR="00AD75D0" w:rsidRPr="00B95E78" w:rsidRDefault="00AD75D0" w:rsidP="00AD75D0">
      <w:pPr>
        <w:keepNext/>
        <w:keepLines/>
        <w:jc w:val="center"/>
        <w:rPr>
          <w:b/>
          <w:sz w:val="28"/>
          <w:szCs w:val="28"/>
        </w:rPr>
      </w:pPr>
      <w:r w:rsidRPr="00B95E78">
        <w:rPr>
          <w:b/>
          <w:sz w:val="28"/>
          <w:szCs w:val="28"/>
        </w:rPr>
        <w:t>References</w:t>
      </w:r>
    </w:p>
    <w:p w:rsidR="00AD75D0" w:rsidRDefault="00AD75D0" w:rsidP="00AD75D0">
      <w:pPr>
        <w:keepNext/>
        <w:rPr>
          <w:b/>
        </w:rPr>
      </w:pPr>
      <w:r w:rsidRPr="007A0894">
        <w:rPr>
          <w:b/>
        </w:rPr>
        <w:t>Meteorology Standards</w:t>
      </w:r>
    </w:p>
    <w:sdt>
      <w:sdtPr>
        <w:id w:val="496228277"/>
        <w:docPartObj>
          <w:docPartGallery w:val="Bibliographies"/>
          <w:docPartUnique/>
        </w:docPartObj>
      </w:sdtPr>
      <w:sdtEndPr/>
      <w:sdtContent>
        <w:p w:rsidR="00AD75D0" w:rsidRPr="00096C2D" w:rsidRDefault="00AD75D0" w:rsidP="00AD75D0"/>
        <w:sdt>
          <w:sdtPr>
            <w:id w:val="111145805"/>
            <w:bibliography/>
          </w:sdtPr>
          <w:sdtEndPr/>
          <w:sdtContent>
            <w:p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nctil, F., &amp; Donelan, M. (1996). Air–Water Momentum Flux Observations over Shoaling waves. </w:t>
              </w:r>
              <w:r w:rsidRPr="007A0894">
                <w:rPr>
                  <w:i/>
                  <w:iCs/>
                  <w:noProof/>
                </w:rPr>
                <w:t>Journal of Physical Oceanography, 26</w:t>
              </w:r>
              <w:r w:rsidRPr="007A0894">
                <w:rPr>
                  <w:noProof/>
                </w:rPr>
                <w:t>(7), 1344-1353.</w:t>
              </w:r>
            </w:p>
            <w:p w:rsidR="00AD75D0" w:rsidRPr="007A0894" w:rsidRDefault="00AD75D0" w:rsidP="00AD75D0">
              <w:pPr>
                <w:pStyle w:val="Bibliography"/>
                <w:spacing w:after="200" w:line="276" w:lineRule="auto"/>
                <w:ind w:left="720" w:hangingChars="300" w:hanging="720"/>
                <w:rPr>
                  <w:noProof/>
                </w:rPr>
              </w:pPr>
              <w:r w:rsidRPr="007A0894">
                <w:rPr>
                  <w:noProof/>
                </w:rPr>
                <w:t xml:space="preserve">Arya, S. P. (1988). </w:t>
              </w:r>
              <w:r w:rsidRPr="007A0894">
                <w:rPr>
                  <w:i/>
                  <w:iCs/>
                  <w:noProof/>
                </w:rPr>
                <w:t>Introduction to Micrometeorology.</w:t>
              </w:r>
              <w:r w:rsidRPr="007A0894">
                <w:rPr>
                  <w:noProof/>
                </w:rPr>
                <w:t xml:space="preserve"> Academic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TM. (1996). D5741-96, Standard practice for characterizing surface wind using a wind vane and rotating anemometer. In </w:t>
              </w:r>
              <w:r w:rsidRPr="007A0894">
                <w:rPr>
                  <w:i/>
                  <w:iCs/>
                  <w:noProof/>
                </w:rPr>
                <w:t>Annual Book of ASTM Standards</w:t>
              </w:r>
              <w:r w:rsidRPr="007A0894">
                <w:rPr>
                  <w:noProof/>
                </w:rPr>
                <w:t xml:space="preserve"> (Vol. 11.07). American Society for Testing of Materials.</w:t>
              </w:r>
            </w:p>
            <w:p w:rsidR="00AD75D0" w:rsidRDefault="00AD75D0" w:rsidP="00AD75D0">
              <w:pPr>
                <w:pStyle w:val="Bibliography"/>
                <w:spacing w:after="200" w:line="276" w:lineRule="auto"/>
                <w:ind w:left="720" w:hangingChars="300" w:hanging="720"/>
              </w:pPr>
              <w:r w:rsidRPr="007A0894">
                <w:rPr>
                  <w:noProof/>
                </w:rPr>
                <w:t xml:space="preserve">Axe, L. M. (2004). </w:t>
              </w:r>
              <w:r w:rsidRPr="007A0894">
                <w:rPr>
                  <w:i/>
                  <w:iCs/>
                  <w:noProof/>
                </w:rPr>
                <w:t>Hurricane surface wind model for risk assessment.</w:t>
              </w:r>
              <w:r w:rsidRPr="007A0894">
                <w:rPr>
                  <w:noProof/>
                </w:rPr>
                <w:t xml:space="preserve"> MS Thesis, Florida State University, Department of Meteor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tts, M. E., Cordes, M. R., Russell, L. R., &amp; Simiu, E. (1980). </w:t>
              </w:r>
              <w:r w:rsidRPr="007A0894">
                <w:rPr>
                  <w:i/>
                  <w:iCs/>
                  <w:noProof/>
                </w:rPr>
                <w:t>Hurricane wind speeds in the United States.</w:t>
              </w:r>
              <w:r w:rsidRPr="007A0894">
                <w:rPr>
                  <w:noProof/>
                </w:rPr>
                <w:t xml:space="preserve"> National Bureau of Standards Building Sciences Series 124. Washington, D.C.: US Government Printing Office.</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sart, L., Velden, C. S., Bracken, W. E., Molinari, J., &amp; Black, P. G. (2000). Environmental influences on the rapid intensification of Hurricane Opal (1995) over the Gulf of Mexico. </w:t>
              </w:r>
              <w:r w:rsidRPr="007A0894">
                <w:rPr>
                  <w:i/>
                  <w:iCs/>
                  <w:noProof/>
                </w:rPr>
                <w:t>Montly Weather Review, 128</w:t>
              </w:r>
              <w:r w:rsidRPr="007A0894">
                <w:rPr>
                  <w:noProof/>
                </w:rPr>
                <w:t>, 322-3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ve, M. C., Elsner, J. B., Landsea, C. W., Niu, X., &amp; O’Brien, J. J. (1998). Effects of El Nino on U.S. land falling hurricanes, revisited. </w:t>
              </w:r>
              <w:r w:rsidRPr="007A0894">
                <w:rPr>
                  <w:i/>
                  <w:iCs/>
                  <w:noProof/>
                </w:rPr>
                <w:t>Bulletin of the American Meteorological Society, 79</w:t>
              </w:r>
              <w:r w:rsidRPr="007A0894">
                <w:rPr>
                  <w:noProof/>
                </w:rPr>
                <w:t>, 2477–2482.</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rling, R. W. (1991). Estimating probabilities of hurricane wind speeds using a large scale empirical model. </w:t>
              </w:r>
              <w:r w:rsidRPr="007A0894">
                <w:rPr>
                  <w:i/>
                  <w:iCs/>
                  <w:noProof/>
                </w:rPr>
                <w:t>Journal of Climate, 4</w:t>
              </w:r>
              <w:r w:rsidRPr="007A0894">
                <w:rPr>
                  <w:noProof/>
                </w:rPr>
                <w:t>, 1035-104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amp; Kaplan, J. (1995). Sea surface temperature and the maximum intensity of Atlantic tropical cyclones. </w:t>
              </w:r>
              <w:r w:rsidRPr="007A0894">
                <w:rPr>
                  <w:i/>
                  <w:iCs/>
                  <w:noProof/>
                </w:rPr>
                <w:t>Journal of Climate, 7</w:t>
              </w:r>
              <w:r w:rsidRPr="007A0894">
                <w:rPr>
                  <w:noProof/>
                </w:rPr>
                <w:t>, 1324-1334.</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Mainelli, M., Shay, L. K., Knaff , J. A., &amp; Kaplan, J. (2005). Further improvements to the statistical hurricane intensity prediction scheme. </w:t>
              </w:r>
              <w:r w:rsidRPr="007A0894">
                <w:rPr>
                  <w:i/>
                  <w:iCs/>
                  <w:noProof/>
                </w:rPr>
                <w:t>Weather and Forecasting, 20</w:t>
              </w:r>
              <w:r w:rsidRPr="007A0894">
                <w:rPr>
                  <w:noProof/>
                </w:rPr>
                <w:t>, 531-5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Pennington, J., &amp; Williams, K. (2002). </w:t>
              </w:r>
              <w:r w:rsidRPr="007A0894">
                <w:rPr>
                  <w:i/>
                  <w:iCs/>
                  <w:noProof/>
                </w:rPr>
                <w:t>Description of the Extended Best track file (EBTRK1.4) version 1.4.</w:t>
              </w:r>
              <w:r w:rsidRPr="007A0894">
                <w:rPr>
                  <w:noProof/>
                </w:rPr>
                <w:t xml:space="preserve"> Retrieved 2002, from ftp://ftp.cira.colostate.edu/demaria/ebtrk/</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uth, J., DeMaria, M., &amp; Knaff, J. A. (2006). Improvement of advanced microwave sounder unit tropical cyclone intensity and size estimation algorithms. </w:t>
              </w:r>
              <w:r w:rsidRPr="007A0894">
                <w:rPr>
                  <w:i/>
                  <w:iCs/>
                  <w:noProof/>
                </w:rPr>
                <w:t>Journal of Appliced Meteorology, 45</w:t>
              </w:r>
              <w:r w:rsidRPr="007A0894">
                <w:rPr>
                  <w:noProof/>
                </w:rPr>
                <w:t>, 1573-1581.</w:t>
              </w:r>
            </w:p>
            <w:p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 - 8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Donelan, M. A., Haus, B. K., Reul, N., Plant, W. J., Stiassnie, M., Graber, H. C., et al. (2004). On the limiting aerodynamic roughness of the ocean in very strong winds. </w:t>
              </w:r>
              <w:r w:rsidRPr="007A0894">
                <w:rPr>
                  <w:i/>
                  <w:iCs/>
                  <w:noProof/>
                </w:rPr>
                <w:t>Geophysical Research Letters, 31</w:t>
              </w:r>
              <w:r w:rsidRPr="007A0894">
                <w:rPr>
                  <w:noProof/>
                </w:rPr>
                <w:t>(18), L183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amp; Powell, M. D. (2004). </w:t>
              </w:r>
              <w:r w:rsidRPr="007A0894">
                <w:rPr>
                  <w:i/>
                  <w:iCs/>
                  <w:noProof/>
                </w:rPr>
                <w:t>A reconstruction of Hurricane Betsy’s (1965) wind field.</w:t>
              </w:r>
              <w:r w:rsidRPr="007A0894">
                <w:rPr>
                  <w:noProof/>
                </w:rPr>
                <w:t xml:space="preserve"> Final Report to Army Corps of Engineers, New Orleans District.</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Landsea, C. W., &amp; Houston, S. H. (2003). A re-analysis of the surface winds for Hurricane Donna of 1960. </w:t>
              </w:r>
              <w:r w:rsidRPr="007A0894">
                <w:rPr>
                  <w:i/>
                  <w:iCs/>
                  <w:noProof/>
                </w:rPr>
                <w:t>Monthly Weather Review, 131</w:t>
              </w:r>
              <w:r w:rsidRPr="007A0894">
                <w:rPr>
                  <w:noProof/>
                </w:rPr>
                <w:t>, 1992-20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Emanuel, K. A. (1987). The Dependence of Hurricane Intensity on Climate. </w:t>
              </w:r>
              <w:r w:rsidRPr="007A0894">
                <w:rPr>
                  <w:i/>
                  <w:iCs/>
                  <w:noProof/>
                </w:rPr>
                <w:t>Nature, 326</w:t>
              </w:r>
              <w:r w:rsidRPr="007A0894">
                <w:rPr>
                  <w:noProof/>
                </w:rPr>
                <w:t>, 483-4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Evans, J. L. (1993). Sensitivity of tropical cyclone intensity to sea surface temperature. </w:t>
              </w:r>
              <w:r w:rsidRPr="007A0894">
                <w:rPr>
                  <w:i/>
                  <w:iCs/>
                  <w:noProof/>
                </w:rPr>
                <w:t>Journal of Climate, 6</w:t>
              </w:r>
              <w:r w:rsidRPr="007A0894">
                <w:rPr>
                  <w:noProof/>
                </w:rPr>
                <w:t>, 1133-11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Goldenberg, S. B., Landsea, C. W., Mestas-Nuñez, A. M., &amp; Gray, W. M. (2001). The Recent Increase in Atlantic Hurricane Activity: Causes and Implications. </w:t>
              </w:r>
              <w:r w:rsidRPr="007A0894">
                <w:rPr>
                  <w:i/>
                  <w:iCs/>
                  <w:noProof/>
                </w:rPr>
                <w:t>Science, 293</w:t>
              </w:r>
              <w:r w:rsidRPr="007A0894">
                <w:rPr>
                  <w:noProof/>
                </w:rPr>
                <w:t>, 474-4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 F. P., Su, J. C., Hanevich, K. L., Smith, R. J., &amp; Richards, F. P. (1987). </w:t>
              </w:r>
              <w:r w:rsidRPr="007A0894">
                <w:rPr>
                  <w:i/>
                  <w:iCs/>
                  <w:noProof/>
                </w:rPr>
                <w:t>Hurricane Climatology for the Atlantic and Gulf Coasts of the United States.</w:t>
              </w:r>
              <w:r w:rsidRPr="007A0894">
                <w:rPr>
                  <w:noProof/>
                </w:rPr>
                <w:t xml:space="preserve"> NOAA Technical Report NWS 38. Maryland: Silver Sp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ck, T. R., &amp; Franklin, J. L. (1999). The NCAR GPS drop windsonde. </w:t>
              </w:r>
              <w:r w:rsidRPr="007A0894">
                <w:rPr>
                  <w:i/>
                  <w:iCs/>
                  <w:noProof/>
                </w:rPr>
                <w:t>Bulletin of the American Meteorological Society, 80</w:t>
              </w:r>
              <w:r w:rsidRPr="007A0894">
                <w:rPr>
                  <w:noProof/>
                </w:rPr>
                <w:t>, 407–4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mer, C., Huang, C., Yang, L., Wylie , B., &amp; Coan, M. (2004, July). Development of a 2001 National Landcover Database for the United States. </w:t>
              </w:r>
              <w:r w:rsidRPr="007A0894">
                <w:rPr>
                  <w:i/>
                  <w:iCs/>
                  <w:noProof/>
                </w:rPr>
                <w:t>Photogrammetric Engineering and Remote Sensing, 70</w:t>
              </w:r>
              <w:r w:rsidRPr="007A0894">
                <w:rPr>
                  <w:noProof/>
                </w:rPr>
                <w:t>(7), 829-840.</w:t>
              </w:r>
            </w:p>
            <w:p w:rsidR="00AD75D0" w:rsidRDefault="00AD75D0" w:rsidP="00BA0946">
              <w:pPr>
                <w:pStyle w:val="Referecne"/>
              </w:pPr>
              <w:r w:rsidRPr="007A0894">
                <w:t xml:space="preserve">Houston, S. H., &amp; Powell, M. D. (2003). Reconstruction of Significant Hurricanes affecting Florida Bay: The Great 1935 Hurricane and Hurricane Donna (1960). </w:t>
              </w:r>
              <w:r w:rsidRPr="007A0894">
                <w:rPr>
                  <w:i/>
                  <w:iCs/>
                </w:rPr>
                <w:t>Journal of Coastal Research, 19</w:t>
              </w:r>
              <w:r w:rsidRPr="007A0894">
                <w:t>, 503-513.</w:t>
              </w:r>
            </w:p>
            <w:p w:rsidR="00BA0946" w:rsidRPr="00BA0946" w:rsidRDefault="00BA0946" w:rsidP="00BA0946">
              <w:pPr>
                <w:pStyle w:val="Referecne"/>
                <w:rPr>
                  <w:lang w:eastAsia="en-US"/>
                </w:rPr>
              </w:pPr>
              <w:r w:rsidRPr="00BA0946">
                <w:rPr>
                  <w:lang w:eastAsia="en-US"/>
                </w:rPr>
                <w:t xml:space="preserve">Jin, S., Yang, L., Danielson, P., Homer, C., Fry, J., and Xian, G. 2013. A comprehensive change detection method for updating the National Land Cover Database to circa 2011. </w:t>
              </w:r>
              <w:r w:rsidRPr="003B74AC">
                <w:rPr>
                  <w:i/>
                  <w:lang w:eastAsia="en-US"/>
                </w:rPr>
                <w:t>Remote Sensing of Environment,</w:t>
              </w:r>
              <w:r w:rsidRPr="00BA0946">
                <w:rPr>
                  <w:lang w:eastAsia="en-US"/>
                </w:rPr>
                <w:t xml:space="preserve"> 132: 159 – 175. </w:t>
              </w:r>
            </w:p>
            <w:p w:rsidR="00AD75D0" w:rsidRPr="007A0894" w:rsidRDefault="00AD75D0" w:rsidP="00AD75D0">
              <w:pPr>
                <w:pStyle w:val="Bibliography"/>
                <w:spacing w:after="200" w:line="276" w:lineRule="auto"/>
                <w:ind w:left="720" w:hangingChars="300" w:hanging="720"/>
                <w:rPr>
                  <w:noProof/>
                </w:rPr>
              </w:pPr>
              <w:r w:rsidRPr="007A0894">
                <w:rPr>
                  <w:noProof/>
                </w:rPr>
                <w:t xml:space="preserve">Jarvinen, B. R., Neumann, C. J., &amp; Davis, M. A. (1984). </w:t>
              </w:r>
              <w:r w:rsidRPr="007A0894">
                <w:rPr>
                  <w:i/>
                  <w:iCs/>
                  <w:noProof/>
                </w:rPr>
                <w:t>A tropical cyclone data tape for the North Atlantic basin, 1886-1963: Contents, Limitations, and Uses.</w:t>
              </w:r>
              <w:r w:rsidRPr="007A0894">
                <w:rPr>
                  <w:noProof/>
                </w:rPr>
                <w:t xml:space="preserve"> NOAA Technical Memo NWS NHC 22, National Hurricane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namitsu, M., Ebisuzaki, W., Woollen, J., Yang, S.-K., Hnilo, J. J., Fiorino, M., et al. (2002). NCEP-DEO AMIP-II Reanalysis (R-2). </w:t>
              </w:r>
              <w:r w:rsidRPr="007A0894">
                <w:rPr>
                  <w:i/>
                  <w:iCs/>
                  <w:noProof/>
                </w:rPr>
                <w:t>Bulletin of the American Meteorological Society, 83</w:t>
              </w:r>
              <w:r w:rsidRPr="007A0894">
                <w:rPr>
                  <w:noProof/>
                </w:rPr>
                <w:t>, 1631-16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plan, J., &amp; DeMaria, M. (1995). A simple empirical model for predicting the decay of tropical cyclone winds after landfall. </w:t>
              </w:r>
              <w:r w:rsidRPr="007A0894">
                <w:rPr>
                  <w:i/>
                  <w:iCs/>
                  <w:noProof/>
                </w:rPr>
                <w:t>Journal of Applied Meteorology, 34</w:t>
              </w:r>
              <w:r w:rsidRPr="007A0894">
                <w:rPr>
                  <w:noProof/>
                </w:rPr>
                <w:t>, 2499-2512.</w:t>
              </w:r>
            </w:p>
            <w:p w:rsidR="00AD75D0" w:rsidRPr="007A0894" w:rsidRDefault="00AD75D0" w:rsidP="00AD75D0">
              <w:pPr>
                <w:pStyle w:val="Bibliography"/>
                <w:spacing w:after="200" w:line="276" w:lineRule="auto"/>
                <w:ind w:left="720" w:hangingChars="300" w:hanging="720"/>
                <w:rPr>
                  <w:noProof/>
                </w:rPr>
              </w:pPr>
              <w:r w:rsidRPr="007A0894">
                <w:rPr>
                  <w:noProof/>
                </w:rPr>
                <w:t xml:space="preserve">Kurihara, Y. M., Bender, M. A., Tuleya, R. E., &amp; Ross, R. J. (1995). Improvements in the GFDL hurricane prediction system. </w:t>
              </w:r>
              <w:r w:rsidRPr="007A0894">
                <w:rPr>
                  <w:i/>
                  <w:iCs/>
                  <w:noProof/>
                </w:rPr>
                <w:t>Monthly Weather Review, 123</w:t>
              </w:r>
              <w:r w:rsidRPr="007A0894">
                <w:rPr>
                  <w:noProof/>
                </w:rPr>
                <w:t>, 2791-2801.</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2004). The Atlantic hurricane database re-analysis project- documentation for 1850-1910 alterations and additions to the HURDAT database. In R. Murnane, &amp; K. Liu, </w:t>
              </w:r>
              <w:r w:rsidRPr="007A0894">
                <w:rPr>
                  <w:i/>
                  <w:iCs/>
                  <w:noProof/>
                </w:rPr>
                <w:t>Hurricanes and Typhoons: Past, Present, and Future</w:t>
              </w:r>
              <w:r w:rsidRPr="007A0894">
                <w:rPr>
                  <w:noProof/>
                </w:rPr>
                <w:t xml:space="preserve"> (pp. 178-221). Columbia University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Jr, R. A., Mestas-Nuñez, A. M., &amp; Knaff, J. A. (1999). Atlantic basin hurricanes: Indices of climatic changes. </w:t>
              </w:r>
              <w:r w:rsidRPr="007A0894">
                <w:rPr>
                  <w:i/>
                  <w:iCs/>
                  <w:noProof/>
                </w:rPr>
                <w:t>Climatic Change, 42</w:t>
              </w:r>
              <w:r w:rsidRPr="007A0894">
                <w:rPr>
                  <w:noProof/>
                </w:rPr>
                <w:t>, 89-129.</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rge, W. G., &amp; Pond, S. (1981). Open ocean momentum flux measurements in moderate to strong winds. </w:t>
              </w:r>
              <w:r w:rsidRPr="007A0894">
                <w:rPr>
                  <w:i/>
                  <w:iCs/>
                  <w:noProof/>
                </w:rPr>
                <w:t>Journal of Physical Oceanography, 11</w:t>
              </w:r>
              <w:r w:rsidRPr="007A0894">
                <w:rPr>
                  <w:noProof/>
                </w:rPr>
                <w:t>, 324-3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Measuring Mission (TRMM) Imager: A Global Perspective. </w:t>
              </w:r>
              <w:r w:rsidRPr="007A0894">
                <w:rPr>
                  <w:i/>
                  <w:iCs/>
                  <w:noProof/>
                </w:rPr>
                <w:t>Monthly Weather Review, 132</w:t>
              </w:r>
              <w:r w:rsidRPr="007A0894">
                <w:rPr>
                  <w:noProof/>
                </w:rPr>
                <w:t>, 1645-1660.</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 3086-30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sters, F. J. (2004). </w:t>
              </w:r>
              <w:r w:rsidRPr="007A0894">
                <w:rPr>
                  <w:i/>
                  <w:iCs/>
                  <w:noProof/>
                </w:rPr>
                <w:t>Measurement, modeling and simulation of ground-level tropical cyclone winds.</w:t>
              </w:r>
              <w:r w:rsidRPr="007A0894">
                <w:rPr>
                  <w:noProof/>
                </w:rPr>
                <w:t xml:space="preserve"> PhD Dissertation, University of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rrill, R. T. (1988). Environmental Influences on Hurricane Intensification. </w:t>
              </w:r>
              <w:r w:rsidRPr="007A0894">
                <w:rPr>
                  <w:i/>
                  <w:iCs/>
                  <w:noProof/>
                </w:rPr>
                <w:t>Journal of the Atmospheric Sciences, 45</w:t>
              </w:r>
              <w:r w:rsidRPr="007A0894">
                <w:rPr>
                  <w:noProof/>
                </w:rPr>
                <w:t>, 1678-168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ller, B. I. (1964). A study on the filling of Hurricane Donna (1960) over land. </w:t>
              </w:r>
              <w:r w:rsidRPr="007A0894">
                <w:rPr>
                  <w:i/>
                  <w:iCs/>
                  <w:noProof/>
                </w:rPr>
                <w:t>Monthly Weather Review, 92</w:t>
              </w:r>
              <w:r w:rsidRPr="007A0894">
                <w:rPr>
                  <w:noProof/>
                </w:rPr>
                <w:t>, 389-4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Moss, M. S., &amp; Rosenthal, S. L. (1975). On the estimation of planetary boundary layer variables in mature hurricanes. </w:t>
              </w:r>
              <w:r w:rsidRPr="007A0894">
                <w:rPr>
                  <w:i/>
                  <w:iCs/>
                  <w:noProof/>
                </w:rPr>
                <w:t>Monthly Weather Review, 106</w:t>
              </w:r>
              <w:r w:rsidRPr="007A0894">
                <w:rPr>
                  <w:noProof/>
                </w:rPr>
                <w:t>, 841-8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Neumann, C. J., Jarvinen, B. R., McAdie, C. J., &amp; Hammer, G. R. (1999). </w:t>
              </w:r>
              <w:r w:rsidRPr="007A0894">
                <w:rPr>
                  <w:i/>
                  <w:iCs/>
                  <w:noProof/>
                </w:rPr>
                <w:t>Tropical Cyclones of the North Atlantic Ocean, 1871-1998.</w:t>
              </w:r>
              <w:r w:rsidRPr="007A0894">
                <w:rPr>
                  <w:noProof/>
                </w:rPr>
                <w:t xml:space="preserve"> National Oceanic and Atmospheric Administr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Ooyama, K. V. (1969). Numerical simulation of the life cycle of tropical cyclones. </w:t>
              </w:r>
              <w:r w:rsidRPr="007A0894">
                <w:rPr>
                  <w:i/>
                  <w:iCs/>
                  <w:noProof/>
                </w:rPr>
                <w:t>Journal of the Atmospheric Sciences, 26</w:t>
              </w:r>
              <w:r w:rsidRPr="007A0894">
                <w:rPr>
                  <w:noProof/>
                </w:rPr>
                <w:t>, 3-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Paulsen, B. M., Schroeder, J. L., Conder, M. R., &amp; Howard, J. R. (2003). Further examination of hurricane gust factors. </w:t>
              </w:r>
              <w:r w:rsidRPr="007A0894">
                <w:rPr>
                  <w:i/>
                  <w:iCs/>
                  <w:noProof/>
                </w:rPr>
                <w:t>11th International Conference on Wind Engineering</w:t>
              </w:r>
              <w:r w:rsidRPr="007A0894">
                <w:rPr>
                  <w:noProof/>
                </w:rPr>
                <w:t>, (pp. 2005-2012). Lubbock, Texa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nnington, J., DeMaria, M., &amp; Williams, K. (2000). </w:t>
              </w:r>
              <w:r w:rsidRPr="007A0894">
                <w:rPr>
                  <w:i/>
                  <w:iCs/>
                  <w:noProof/>
                </w:rPr>
                <w:t>Development of a 10-year Atlantic basin tropical cyclone wind structure climatology.</w:t>
              </w:r>
              <w:r w:rsidRPr="007A0894">
                <w:rPr>
                  <w:noProof/>
                </w:rPr>
                <w:t xml:space="preserve"> Retrieved from www.bbsr.edu/rpi/research/demaria/demaria4.html</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erson, E. W. (1969). Modification of mean flow and turbulent energy by a change in surface roughness under conditions of neutral stability. </w:t>
              </w:r>
              <w:r w:rsidRPr="007A0894">
                <w:rPr>
                  <w:i/>
                  <w:iCs/>
                  <w:noProof/>
                </w:rPr>
                <w:t>Quarterly Journal of the Royal Meteorological Society, 95</w:t>
              </w:r>
              <w:r w:rsidRPr="007A0894">
                <w:rPr>
                  <w:noProof/>
                </w:rPr>
                <w:t>, 561-57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0). Evaluations of diagnostic marine boundary layer models applied to hurricanes. </w:t>
              </w:r>
              <w:r w:rsidRPr="007A0894">
                <w:rPr>
                  <w:i/>
                  <w:iCs/>
                  <w:noProof/>
                </w:rPr>
                <w:t>Monthly Weather Review, 108</w:t>
              </w:r>
              <w:r w:rsidRPr="007A0894">
                <w:rPr>
                  <w:noProof/>
                </w:rPr>
                <w:t>, 757-76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2). The transition of the Hurricane Frederic boundary layer wind field from the open Gulf of Mexico to landfall. </w:t>
              </w:r>
              <w:r w:rsidRPr="007A0894">
                <w:rPr>
                  <w:i/>
                  <w:iCs/>
                  <w:noProof/>
                </w:rPr>
                <w:t>Monthly Weather Review, 110</w:t>
              </w:r>
              <w:r w:rsidRPr="007A0894">
                <w:rPr>
                  <w:noProof/>
                </w:rPr>
                <w:t>, 1912-19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7). Changes in the low-level kinematic and thermodynamic structure of Hurricane Alicia (1983) at landfall. </w:t>
              </w:r>
              <w:r w:rsidRPr="007A0894">
                <w:rPr>
                  <w:i/>
                  <w:iCs/>
                  <w:noProof/>
                </w:rPr>
                <w:t>Monthly Weather Review, 115</w:t>
              </w:r>
              <w:r w:rsidRPr="007A0894">
                <w:rPr>
                  <w:noProof/>
                </w:rPr>
                <w:t>(1), 75-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Aberson, S. D. (2001). Accuracy of United States tropical cyclone landfall forecasts in the Atlantic basin 1976-2000. </w:t>
              </w:r>
              <w:r w:rsidRPr="007A0894">
                <w:rPr>
                  <w:i/>
                  <w:iCs/>
                  <w:noProof/>
                </w:rPr>
                <w:t>Bulletin of the American Meteorological Society, 82</w:t>
              </w:r>
              <w:r w:rsidRPr="007A0894">
                <w:rPr>
                  <w:noProof/>
                </w:rPr>
                <w:t>, 2749-27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6). Hurricane Andrew's Landfall in South Florida. Part II: Surface Wind Fields and Potential Real-time Applications. </w:t>
              </w:r>
              <w:r w:rsidRPr="007A0894">
                <w:rPr>
                  <w:i/>
                  <w:iCs/>
                  <w:noProof/>
                </w:rPr>
                <w:t>Weather and Forecasting, 11</w:t>
              </w:r>
              <w:r w:rsidRPr="007A0894">
                <w:rPr>
                  <w:noProof/>
                </w:rPr>
                <w:t>, 329-3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8). Surface wind fields of 1995 Hurricanes Erin, Opal, Luis, Marilyn, and Roxanne at landfall. </w:t>
              </w:r>
              <w:r w:rsidRPr="007A0894">
                <w:rPr>
                  <w:i/>
                  <w:iCs/>
                  <w:noProof/>
                </w:rPr>
                <w:t>Monthly Weather Review, 126</w:t>
              </w:r>
              <w:r w:rsidRPr="007A0894">
                <w:rPr>
                  <w:noProof/>
                </w:rPr>
                <w:t>, 1259-127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Reinhold, T. A. (2007). Tropical cyclone destructive potential by integrated kinetic energy. </w:t>
              </w:r>
              <w:r w:rsidRPr="007A0894">
                <w:rPr>
                  <w:i/>
                  <w:iCs/>
                  <w:noProof/>
                </w:rPr>
                <w:t>Bulletin of the American Meteorological Society, 88</w:t>
              </w:r>
              <w:r w:rsidRPr="007A0894">
                <w:rPr>
                  <w:noProof/>
                </w:rPr>
                <w:t>, 513-5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Bowman, D., Gilhousen, D., Murillo, S., Carrasco, N., &amp; St. Fleur, R. (2004). Tropical Cyclone Winds at Landfall: The ASOS-CMAN Wind Exposure Documentation Project. </w:t>
              </w:r>
              <w:r w:rsidRPr="007A0894">
                <w:rPr>
                  <w:i/>
                  <w:iCs/>
                  <w:noProof/>
                </w:rPr>
                <w:t>Bulletin of the American Meteorological Society, 85</w:t>
              </w:r>
              <w:r w:rsidRPr="007A0894">
                <w:rPr>
                  <w:noProof/>
                </w:rPr>
                <w:t>, 845-85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Dodge, P. P., &amp; Black, M. L. (1991). The landfall of Hurricane Hugo in the Carolinas. </w:t>
              </w:r>
              <w:r w:rsidRPr="007A0894">
                <w:rPr>
                  <w:i/>
                  <w:iCs/>
                  <w:noProof/>
                </w:rPr>
                <w:t>Weather and Forecasting, 6</w:t>
              </w:r>
              <w:r w:rsidRPr="007A0894">
                <w:rPr>
                  <w:noProof/>
                </w:rPr>
                <w:t>, 379-3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Ares, I. (1995). Real-time Damage Assessment in Hurricanes. </w:t>
              </w:r>
              <w:r w:rsidRPr="007A0894">
                <w:rPr>
                  <w:i/>
                  <w:iCs/>
                  <w:noProof/>
                </w:rPr>
                <w:t>21st AMS Conference on Hurricanes and Tropical Meteorology</w:t>
              </w:r>
              <w:r w:rsidRPr="007A0894">
                <w:rPr>
                  <w:noProof/>
                </w:rPr>
                <w:t>, (pp. 500-502). Miami,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at, L. R., &amp; Morisseau-Leroy, N. (1998). The HRD real-time hurricane wind analysis system. </w:t>
              </w:r>
              <w:r w:rsidRPr="007A0894">
                <w:rPr>
                  <w:i/>
                  <w:iCs/>
                  <w:noProof/>
                </w:rPr>
                <w:t>Journal of Wind Engineering and Industrial Aerodynamics, 77 &amp; 78</w:t>
              </w:r>
              <w:r w:rsidRPr="007A0894">
                <w:rPr>
                  <w:noProof/>
                </w:rPr>
                <w:t>, 53-6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Murillo, S., Dodge, P., Uhlhorn, E., Gamache, J., Cardone, V., et al. (2010). Reconstruction of Hurricane Katrina’s wind fields for storm surge and wave hindcasting. </w:t>
              </w:r>
              <w:r w:rsidRPr="007A0894">
                <w:rPr>
                  <w:i/>
                  <w:iCs/>
                  <w:noProof/>
                </w:rPr>
                <w:t>Ocean Engineering, 37</w:t>
              </w:r>
              <w:r w:rsidRPr="007A0894">
                <w:rPr>
                  <w:noProof/>
                </w:rPr>
                <w:t>, 26-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Reinhold, T. A., &amp; Marshall, R. D. (1999). GPS sonde insights on boundary layer wind structure in hurricanes. In A. Larsen, G. L. Larose, F. M. Livesey, M. D. Powell, T. A. Reinhold, &amp; R. D. Marshall (Eds.), </w:t>
              </w:r>
              <w:r w:rsidRPr="007A0894">
                <w:rPr>
                  <w:i/>
                  <w:iCs/>
                  <w:noProof/>
                </w:rPr>
                <w:t>Wind Engineering into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Uhlhorn, E., &amp; Kepert, J. (2009). Estimating maximum surface winds from hurricane reconnaissance aircraft. </w:t>
              </w:r>
              <w:r w:rsidRPr="007A0894">
                <w:rPr>
                  <w:i/>
                  <w:iCs/>
                  <w:noProof/>
                </w:rPr>
                <w:t>Weather and Forecasting, 24</w:t>
              </w:r>
              <w:r w:rsidRPr="007A0894">
                <w:rPr>
                  <w:noProof/>
                </w:rPr>
                <w:t>, 868-8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Vickery, P. J., &amp; Reinhold, T. (2003). Reduced drag coefficient for high wind speeds in tropical cyclones. </w:t>
              </w:r>
              <w:r w:rsidRPr="007A0894">
                <w:rPr>
                  <w:i/>
                  <w:iCs/>
                  <w:noProof/>
                </w:rPr>
                <w:t>Nature, 422</w:t>
              </w:r>
              <w:r w:rsidRPr="007A0894">
                <w:rPr>
                  <w:noProof/>
                </w:rPr>
                <w:t>, 279-283.</w:t>
              </w:r>
            </w:p>
            <w:p w:rsidR="00AD75D0" w:rsidRPr="007A0894" w:rsidRDefault="00AD75D0" w:rsidP="00AD75D0">
              <w:pPr>
                <w:pStyle w:val="Bibliography"/>
                <w:spacing w:after="200" w:line="276" w:lineRule="auto"/>
                <w:ind w:left="720" w:hangingChars="300" w:hanging="720"/>
                <w:rPr>
                  <w:noProof/>
                </w:rPr>
              </w:pPr>
              <w:r w:rsidRPr="007A0894">
                <w:rPr>
                  <w:noProof/>
                </w:rPr>
                <w:t>Reinhold, T., &amp; Gurley, K. (2003). Retrieved from Florida Coastal Monitoring Program: http://www.ce.ufl.edu/~fcmp</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ynolds, R. W., Rayner, N. A., Smith, T. M., Stokes, D. C., &amp; Wang, W. (2002). An improved in situ and satellite SST analysis for climate. </w:t>
              </w:r>
              <w:r w:rsidRPr="007A0894">
                <w:rPr>
                  <w:i/>
                  <w:iCs/>
                  <w:noProof/>
                </w:rPr>
                <w:t>Journal of Climate, 15</w:t>
              </w:r>
              <w:r w:rsidRPr="007A0894">
                <w:rPr>
                  <w:noProof/>
                </w:rPr>
                <w:t>, 1609-1625.</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tunno, R., &amp; Emanuel, K. A. (1987). An air-sea interaction theory for tropical cyclones, Part II: Evolutionary study using a nonhydrostatic axisymmetric numerical model. </w:t>
              </w:r>
              <w:r w:rsidRPr="007A0894">
                <w:rPr>
                  <w:i/>
                  <w:iCs/>
                  <w:noProof/>
                </w:rPr>
                <w:t>Journal of the Atmospheric Sciences, 44</w:t>
              </w:r>
              <w:r w:rsidRPr="007A0894">
                <w:rPr>
                  <w:noProof/>
                </w:rPr>
                <w:t>, 542-561.</w:t>
              </w:r>
            </w:p>
            <w:p w:rsidR="00AD75D0" w:rsidRPr="007A0894" w:rsidRDefault="00AD75D0" w:rsidP="00AD75D0">
              <w:pPr>
                <w:pStyle w:val="Bibliography"/>
                <w:spacing w:after="200" w:line="276" w:lineRule="auto"/>
                <w:ind w:left="720" w:hangingChars="300" w:hanging="720"/>
                <w:rPr>
                  <w:noProof/>
                </w:rPr>
              </w:pPr>
              <w:r w:rsidRPr="007A0894">
                <w:rPr>
                  <w:noProof/>
                </w:rPr>
                <w:t xml:space="preserve">Russell, L. R. (1971). Probability distributions for hurricane effects. </w:t>
              </w:r>
              <w:r w:rsidRPr="007A0894">
                <w:rPr>
                  <w:i/>
                  <w:iCs/>
                  <w:noProof/>
                </w:rPr>
                <w:t>Journal of the Waterways, Harbors and Coastal Engineering Division, 97</w:t>
              </w:r>
              <w:r w:rsidRPr="007A0894">
                <w:rPr>
                  <w:noProof/>
                </w:rPr>
                <w:t>, 139-154.</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hmidt, H. P., &amp; Oke, T. R. (1990). A model to estimate the source area contributing to turbulent exchange in the surface layer over patchy terrain. </w:t>
              </w:r>
              <w:r w:rsidRPr="007A0894">
                <w:rPr>
                  <w:i/>
                  <w:iCs/>
                  <w:noProof/>
                </w:rPr>
                <w:t>Quarterly Journal of the Royal Meteorological Society, 116</w:t>
              </w:r>
              <w:r w:rsidRPr="007A0894">
                <w:rPr>
                  <w:noProof/>
                </w:rPr>
                <w:t>, 965-9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piro, L. (1983). The asymmetric boundary layer flow under a translating hurricane. </w:t>
              </w:r>
              <w:r w:rsidRPr="007A0894">
                <w:rPr>
                  <w:i/>
                  <w:iCs/>
                  <w:noProof/>
                </w:rPr>
                <w:t>Journal of the Atmospheric Sciences, 40</w:t>
              </w:r>
              <w:r w:rsidRPr="007A0894">
                <w:rPr>
                  <w:noProof/>
                </w:rPr>
                <w:t>, 1984-199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y, L. K., Goni, G. j., &amp; Black, P. G. (2000). Effects of a warm oceanic feature on Hurricane Opal. </w:t>
              </w:r>
              <w:r w:rsidRPr="007A0894">
                <w:rPr>
                  <w:i/>
                  <w:iCs/>
                  <w:noProof/>
                </w:rPr>
                <w:t>Monthly Weather Review, 125</w:t>
              </w:r>
              <w:r w:rsidRPr="007A0894">
                <w:rPr>
                  <w:noProof/>
                </w:rPr>
                <w:t>(5), 1366-13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H. (1996). </w:t>
              </w:r>
              <w:r w:rsidRPr="007A0894">
                <w:rPr>
                  <w:i/>
                  <w:iCs/>
                  <w:noProof/>
                </w:rPr>
                <w:t>Wind effects on structures: Fundamentals and applications to design.</w:t>
              </w:r>
              <w:r w:rsidRPr="007A0894">
                <w:rPr>
                  <w:noProof/>
                </w:rPr>
                <w:t xml:space="preserve"> New York: John Wiley and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pson, R. H. (1974). The hurricane disaster-potential scale. </w:t>
              </w:r>
              <w:r w:rsidRPr="007A0894">
                <w:rPr>
                  <w:i/>
                  <w:iCs/>
                  <w:noProof/>
                </w:rPr>
                <w:t>Weatherwise, 27</w:t>
              </w:r>
              <w:r w:rsidRPr="007A0894">
                <w:rPr>
                  <w:noProof/>
                </w:rPr>
                <w:t>, pp. 169-18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mith, E. (1999). Atlantic and East Coast Hurricanes 1900–98: A Frequency and Intensity Study for the Twenty-first Century. </w:t>
              </w:r>
              <w:r w:rsidRPr="007A0894">
                <w:rPr>
                  <w:i/>
                  <w:iCs/>
                  <w:noProof/>
                </w:rPr>
                <w:t>Bulletin of the American Meteorological Society, 18</w:t>
              </w:r>
              <w:r w:rsidRPr="007A0894">
                <w:rPr>
                  <w:noProof/>
                </w:rPr>
                <w:t>(12), 2717-27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Thompson, E. F., &amp; Cardone, V. J. (1996). Practical modeling of hurricane surface wind fields. </w:t>
              </w:r>
              <w:r w:rsidRPr="007A0894">
                <w:rPr>
                  <w:i/>
                  <w:iCs/>
                  <w:noProof/>
                </w:rPr>
                <w:t>Journal of Waterway, Port, Coastal, and Ocean Engineering, 122</w:t>
              </w:r>
              <w:r w:rsidRPr="007A0894">
                <w:rPr>
                  <w:noProof/>
                </w:rPr>
                <w:t>, 195-2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Tuleya, R. E., Bender, M. A., &amp; Kurihara, Y. (1984). A simulation study of the landfall of tropical cyclones using a movable nested-mesh model. </w:t>
              </w:r>
              <w:r w:rsidRPr="007A0894">
                <w:rPr>
                  <w:i/>
                  <w:iCs/>
                  <w:noProof/>
                </w:rPr>
                <w:t>Monthly Weather Review, 112</w:t>
              </w:r>
              <w:r w:rsidRPr="007A0894">
                <w:rPr>
                  <w:noProof/>
                </w:rPr>
                <w:t>, 124-1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W., Black, P. G., Franklin, J. L., Goodberlet, M., Carswell, J., &amp; Goldstein, A. S. (2006). Hurricane surface wind measurements from an operational stepped frequency microwave radiometer. </w:t>
              </w:r>
              <w:r w:rsidRPr="007A0894">
                <w:rPr>
                  <w:i/>
                  <w:iCs/>
                  <w:noProof/>
                </w:rPr>
                <w:t>Monthly Weather Review, 135</w:t>
              </w:r>
              <w:r w:rsidRPr="007A0894">
                <w:rPr>
                  <w:noProof/>
                </w:rPr>
                <w:t>, 3070-30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amp; Black, P. G. (2003). Verification of remotely sensed sea surface winds in hurricanes. </w:t>
              </w:r>
              <w:r w:rsidRPr="007A0894">
                <w:rPr>
                  <w:i/>
                  <w:iCs/>
                  <w:noProof/>
                </w:rPr>
                <w:t>Journal of Atmospheric and Oceanic Technology, 20</w:t>
              </w:r>
              <w:r w:rsidRPr="007A0894">
                <w:rPr>
                  <w:noProof/>
                </w:rPr>
                <w:t>, 99-1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0). Elimination of exposure D along the hurricane coastline in ASCE 7. </w:t>
              </w:r>
              <w:r w:rsidRPr="007A0894">
                <w:rPr>
                  <w:i/>
                  <w:iCs/>
                  <w:noProof/>
                </w:rPr>
                <w:t>Journal of Structural Engineering, 126</w:t>
              </w:r>
              <w:r w:rsidRPr="007A0894">
                <w:rPr>
                  <w:noProof/>
                </w:rPr>
                <w:t>, 545-5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Twisdale, L. A. (1995). Wind field and filling models for hurricane wind speed predictions. </w:t>
              </w:r>
              <w:r w:rsidRPr="007A0894">
                <w:rPr>
                  <w:i/>
                  <w:iCs/>
                  <w:noProof/>
                </w:rPr>
                <w:t>Journal of Structural Engineering, 121</w:t>
              </w:r>
              <w:r w:rsidRPr="007A0894">
                <w:rPr>
                  <w:noProof/>
                </w:rPr>
                <w:t>, 1700-170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amp; Twisdale, L. A. (2000a). Simulation of hurricane risk in the United States using an empirical storm track modeling technique. </w:t>
              </w:r>
              <w:r w:rsidRPr="007A0894">
                <w:rPr>
                  <w:i/>
                  <w:iCs/>
                  <w:noProof/>
                </w:rPr>
                <w:t>Journal of Structural Engineering, 126</w:t>
              </w:r>
              <w:r w:rsidRPr="007A0894">
                <w:rPr>
                  <w:noProof/>
                </w:rPr>
                <w:t>, 1222-1237.</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Steckley, A. C., &amp; Twisdale, L. A. (2000b). A hurricane wind field model for use in simulations. </w:t>
              </w:r>
              <w:r w:rsidRPr="007A0894">
                <w:rPr>
                  <w:i/>
                  <w:iCs/>
                  <w:noProof/>
                </w:rPr>
                <w:t>Journal of Structural Engineering, 126</w:t>
              </w:r>
              <w:r w:rsidRPr="007A0894">
                <w:rPr>
                  <w:noProof/>
                </w:rPr>
                <w:t>, 1203-122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Wadhera, D., Powell, M. D., &amp; Chen, Y. (2009). A hurricane boundary layer and wind field model for use in engineering applications. </w:t>
              </w:r>
              <w:r w:rsidRPr="007A0894">
                <w:rPr>
                  <w:i/>
                  <w:iCs/>
                  <w:noProof/>
                </w:rPr>
                <w:t>Journal of Applied Meteorology and Climatology, 48</w:t>
              </w:r>
              <w:r w:rsidRPr="007A0894">
                <w:rPr>
                  <w:noProof/>
                </w:rPr>
                <w:t>, 381-4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Vogelmann, J. E., Howard, S. M., Yang, L., Larson, C. R., Wylie, B. K., &amp; Van Driel, N. (2001). Completion of the 1990s National Land Cover Data Set for the Conterminous United States from Landsat Thematic Mapper Data and Ancillary Data Sources. </w:t>
              </w:r>
              <w:r w:rsidRPr="007A0894">
                <w:rPr>
                  <w:i/>
                  <w:iCs/>
                  <w:noProof/>
                </w:rPr>
                <w:t>Photogrammetric Engineering and Remote Sensing, 67</w:t>
              </w:r>
              <w:r w:rsidRPr="007A0894">
                <w:rPr>
                  <w:noProof/>
                </w:rPr>
                <w:t>, 650-6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ukovich, F. M. (2005). </w:t>
              </w:r>
              <w:r w:rsidRPr="007A0894">
                <w:rPr>
                  <w:i/>
                  <w:iCs/>
                  <w:noProof/>
                </w:rPr>
                <w:t>Climatology of ocean features in the Gulf of Mexico: Final Report.</w:t>
              </w:r>
              <w:r w:rsidRPr="007A0894">
                <w:rPr>
                  <w:noProof/>
                </w:rPr>
                <w:t xml:space="preserve"> OCS Study MMS 2005-031. U.S. Department of the Interior.</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da, A., &amp; Usui, N. (2007). Importance of tropical cyclone intensity and intensification in the Western North Pacific. </w:t>
              </w:r>
              <w:r w:rsidRPr="007A0894">
                <w:rPr>
                  <w:i/>
                  <w:iCs/>
                  <w:noProof/>
                </w:rPr>
                <w:t>Journal of Physical Oceanography, 63</w:t>
              </w:r>
              <w:r w:rsidRPr="007A0894">
                <w:rPr>
                  <w:noProof/>
                </w:rPr>
                <w:t>, 427-44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lsh, E. J., Wright, C. W., Vandemark, D., Krabill, W. B., Garcia, A. W., Houston, S. H., et al. (2002). Hurricane directional wave spectrum spatial variation at landfall. </w:t>
              </w:r>
              <w:r w:rsidRPr="007A0894">
                <w:rPr>
                  <w:i/>
                  <w:iCs/>
                  <w:noProof/>
                </w:rPr>
                <w:t>Journal of Physical Oceanography, 32</w:t>
              </w:r>
              <w:r w:rsidRPr="007A0894">
                <w:rPr>
                  <w:noProof/>
                </w:rPr>
                <w:t>, 1667-16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P. (1989). Drop-Size Distributions Associated with Intense Rainfall. </w:t>
              </w:r>
              <w:r w:rsidRPr="007A0894">
                <w:rPr>
                  <w:i/>
                  <w:iCs/>
                  <w:noProof/>
                </w:rPr>
                <w:t>Journal of Applied Meteorology, 28</w:t>
              </w:r>
              <w:r w:rsidRPr="007A0894">
                <w:rPr>
                  <w:noProof/>
                </w:rPr>
                <w:t>, 3-15.</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1998). Tropical cyclone eye thermodynamics. </w:t>
              </w:r>
              <w:r w:rsidRPr="007A0894">
                <w:rPr>
                  <w:i/>
                  <w:iCs/>
                  <w:noProof/>
                </w:rPr>
                <w:t>Monthly Weather Review, 126</w:t>
              </w:r>
              <w:r w:rsidRPr="007A0894">
                <w:rPr>
                  <w:noProof/>
                </w:rPr>
                <w:t>, 3053-30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Rahn, M. E. (2004). Parametric Representation of the Primary Hurricane Vortex. Part I: Observations and Evaluation of the Holland (1980) Model. </w:t>
              </w:r>
              <w:r w:rsidRPr="007A0894">
                <w:rPr>
                  <w:i/>
                  <w:iCs/>
                  <w:noProof/>
                </w:rPr>
                <w:t>Monthly Weather Review, 132</w:t>
              </w:r>
              <w:r w:rsidRPr="007A0894">
                <w:rPr>
                  <w:noProof/>
                </w:rPr>
                <w:t>, 3033-3048.</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Shoreibah, M. D. (1982). Concentric eyewalls, secondary wind maxima, and the evolution of the hurricane vortex. </w:t>
              </w:r>
              <w:r w:rsidRPr="007A0894">
                <w:rPr>
                  <w:i/>
                  <w:iCs/>
                  <w:noProof/>
                </w:rPr>
                <w:t>Journal of the Atmospheric Sciences, 39</w:t>
              </w:r>
              <w:r w:rsidRPr="007A0894">
                <w:rPr>
                  <w:noProof/>
                </w:rPr>
                <w:t>, 395-4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Xue, M., Droegemeier, K. K., &amp; Wong, V. (2000). The Advanced Regional Prediction System (ARPS) - A Multiscale Nonhydrostatic Atmospheric Simulation and Prediction Model. </w:t>
              </w:r>
              <w:r w:rsidRPr="007A0894">
                <w:rPr>
                  <w:i/>
                  <w:iCs/>
                  <w:noProof/>
                </w:rPr>
                <w:t>Meteorology and Atmospheric Physics, 75</w:t>
              </w:r>
              <w:r w:rsidRPr="007A0894">
                <w:rPr>
                  <w:noProof/>
                </w:rPr>
                <w:t>, 161-193.</w:t>
              </w:r>
            </w:p>
            <w:p w:rsidR="00AD75D0" w:rsidRDefault="00AD75D0" w:rsidP="00AD75D0">
              <w:r w:rsidRPr="007A0894">
                <w:rPr>
                  <w:b/>
                  <w:bCs/>
                  <w:noProof/>
                </w:rPr>
                <w:fldChar w:fldCharType="end"/>
              </w:r>
            </w:p>
          </w:sdtContent>
        </w:sdt>
      </w:sdtContent>
    </w:sdt>
    <w:p w:rsidR="00AD75D0" w:rsidRPr="007A0894" w:rsidRDefault="00AD75D0" w:rsidP="00AD75D0">
      <w:pPr>
        <w:rPr>
          <w:b/>
        </w:rPr>
      </w:pPr>
      <w:r w:rsidRPr="007A0894">
        <w:rPr>
          <w:b/>
        </w:rPr>
        <w:t>Vulnerability Standards</w:t>
      </w:r>
    </w:p>
    <w:sdt>
      <w:sdtPr>
        <w:id w:val="-627701231"/>
        <w:docPartObj>
          <w:docPartGallery w:val="Bibliographies"/>
          <w:docPartUnique/>
        </w:docPartObj>
      </w:sdtPr>
      <w:sdtEndPr/>
      <w:sdtContent>
        <w:sdt>
          <w:sdtPr>
            <w:id w:val="1213622196"/>
            <w:docPartObj>
              <w:docPartGallery w:val="Bibliographies"/>
              <w:docPartUnique/>
            </w:docPartObj>
          </w:sdtPr>
          <w:sdtEndPr/>
          <w:sdtContent>
            <w:p w:rsidR="00425D99" w:rsidRPr="00096C2D" w:rsidRDefault="00425D99" w:rsidP="00425D99"/>
            <w:sdt>
              <w:sdtPr>
                <w:id w:val="542097740"/>
                <w:bibliography/>
              </w:sdtPr>
              <w:sdtEndPr/>
              <w:sdtContent>
                <w:p w:rsidR="00425D99" w:rsidRPr="007A0894" w:rsidRDefault="00425D99" w:rsidP="00425D99">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CI, ASCE, &amp; TMS. (2008). </w:t>
                  </w:r>
                  <w:r w:rsidRPr="007A0894">
                    <w:rPr>
                      <w:i/>
                      <w:iCs/>
                      <w:noProof/>
                    </w:rPr>
                    <w:t>Building Code Requirements for Masonry Structures (ACI 530-08/ASCE 5-08/TMS 402-08).</w:t>
                  </w:r>
                  <w:r w:rsidRPr="007A0894">
                    <w:rPr>
                      <w:noProof/>
                    </w:rPr>
                    <w:t xml:space="preserve"> American Concrete Institute, American Society of Civil Engineers, The Masonry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llen, E. (1999). </w:t>
                  </w:r>
                  <w:r w:rsidRPr="007A0894">
                    <w:rPr>
                      <w:i/>
                      <w:iCs/>
                      <w:noProof/>
                    </w:rPr>
                    <w:t>Fundamentals of Building Constructions: Materials and Methods</w:t>
                  </w:r>
                  <w:r w:rsidRPr="007A0894">
                    <w:rPr>
                      <w:noProof/>
                    </w:rPr>
                    <w:t xml:space="preserve"> (3rd ed.). Wile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erican Wood Council. (1997). </w:t>
                  </w:r>
                  <w:r w:rsidRPr="007A0894">
                    <w:rPr>
                      <w:i/>
                      <w:iCs/>
                      <w:noProof/>
                    </w:rPr>
                    <w:t>Allowable Stress Design (ASD) Manual for Engineered Wood Constr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irkhanian, S., Sparks, P. R., Watford, S. (1994). Statistical analysis of wind damage to single family dwellings due to Hurricane Hugo. </w:t>
                  </w:r>
                  <w:r w:rsidRPr="00DD5EF4">
                    <w:rPr>
                      <w:i/>
                      <w:noProof/>
                    </w:rPr>
                    <w:t>Structures Congress</w:t>
                  </w:r>
                  <w:r>
                    <w:rPr>
                      <w:noProof/>
                    </w:rPr>
                    <w:t>,</w:t>
                  </w:r>
                  <w:r w:rsidRPr="00B607E3">
                    <w:rPr>
                      <w:noProof/>
                    </w:rPr>
                    <w:t xml:space="preserve"> </w:t>
                  </w:r>
                  <w:r w:rsidRPr="007A0894">
                    <w:rPr>
                      <w:noProof/>
                    </w:rPr>
                    <w:t>1042-1047</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Ang, A., Tang, W. (1975). </w:t>
                  </w:r>
                  <w:r w:rsidRPr="007A0894">
                    <w:rPr>
                      <w:i/>
                      <w:iCs/>
                      <w:noProof/>
                    </w:rPr>
                    <w:t>Probability Concepts in Engineering Planning and Design.</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Aponte, L., Gurley, K., Prevatt, D., Reinhold, T. A. (2007). Uncertainties in the measurement and analysis of full-scale hurricane wind pressures on low-rise structures.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Artiles, A. (2006). </w:t>
                  </w:r>
                  <w:r w:rsidRPr="007A0894">
                    <w:rPr>
                      <w:i/>
                      <w:iCs/>
                      <w:noProof/>
                    </w:rPr>
                    <w:t>Florida Public Hurricane Loss Projection Model: Calibration and Validation of Vulnerability Matrices with 2004 Hurricane Season Claim Dat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ASCE. (2010). </w:t>
                  </w:r>
                  <w:r w:rsidRPr="007A0894">
                    <w:rPr>
                      <w:i/>
                      <w:iCs/>
                      <w:noProof/>
                    </w:rPr>
                    <w:t>Minimum Design Loads for Buildings and Other Structures (ASCE 7-10).</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ASHRAE. (2001). </w:t>
                  </w:r>
                  <w:r w:rsidRPr="007A0894">
                    <w:rPr>
                      <w:i/>
                      <w:iCs/>
                      <w:noProof/>
                    </w:rPr>
                    <w:t>ASHRAE Handbook Fundamentals.</w:t>
                  </w:r>
                  <w:r w:rsidRPr="007A0894">
                    <w:rPr>
                      <w:noProof/>
                    </w:rPr>
                    <w:t xml:space="preserve"> The American Society of Heating, Refrigerating and Air-Conditioning.</w:t>
                  </w:r>
                </w:p>
                <w:p w:rsidR="00425D99" w:rsidRDefault="00425D99" w:rsidP="00425D99">
                  <w:pPr>
                    <w:pStyle w:val="Bibliography"/>
                    <w:spacing w:after="200" w:line="276" w:lineRule="auto"/>
                    <w:ind w:left="720" w:hangingChars="300" w:hanging="720"/>
                    <w:rPr>
                      <w:noProof/>
                    </w:rPr>
                  </w:pPr>
                  <w:r w:rsidRPr="00130EFB">
                    <w:rPr>
                      <w:noProof/>
                    </w:rPr>
                    <w:t xml:space="preserve">Axe, L. M. (2004). </w:t>
                  </w:r>
                  <w:r w:rsidRPr="00130EFB">
                    <w:rPr>
                      <w:i/>
                      <w:iCs/>
                      <w:noProof/>
                    </w:rPr>
                    <w:t>Hurricane surface wind model for risk assessment.</w:t>
                  </w:r>
                  <w:r w:rsidRPr="00130EFB">
                    <w:rPr>
                      <w:noProof/>
                    </w:rPr>
                    <w:t xml:space="preserve"> MS Thesis, Florida State University, Department of Meteorology.</w:t>
                  </w:r>
                </w:p>
                <w:p w:rsidR="00425D99" w:rsidRDefault="00425D99" w:rsidP="00425D99">
                  <w:pPr>
                    <w:pStyle w:val="References"/>
                    <w:spacing w:after="120" w:line="260" w:lineRule="exact"/>
                    <w:ind w:hanging="720"/>
                    <w:rPr>
                      <w:szCs w:val="24"/>
                    </w:rPr>
                  </w:pPr>
                  <w:r>
                    <w:rPr>
                      <w:szCs w:val="24"/>
                    </w:rPr>
                    <w:t xml:space="preserve">Ayed, S.B., Aponte-Bermudez, L.D., Hajj, M.R., Tieleman, H.W., Gurley, K.R., Reinhold, T.A. (2011). </w:t>
                  </w:r>
                  <w:r w:rsidRPr="00902299">
                    <w:rPr>
                      <w:szCs w:val="24"/>
                    </w:rPr>
                    <w:t>Analysis of hurricane wind loads on low-rise structures.</w:t>
                  </w:r>
                  <w:r>
                    <w:rPr>
                      <w:szCs w:val="24"/>
                    </w:rPr>
                    <w:t xml:space="preserve"> </w:t>
                  </w:r>
                  <w:r w:rsidRPr="00902299">
                    <w:rPr>
                      <w:i/>
                      <w:szCs w:val="24"/>
                    </w:rPr>
                    <w:t>Engineering Structures,</w:t>
                  </w:r>
                  <w:r>
                    <w:rPr>
                      <w:szCs w:val="24"/>
                    </w:rPr>
                    <w:t xml:space="preserve"> </w:t>
                  </w:r>
                  <w:r w:rsidRPr="00DD5EF4">
                    <w:rPr>
                      <w:i/>
                      <w:szCs w:val="24"/>
                    </w:rPr>
                    <w:t>33</w:t>
                  </w:r>
                  <w:r>
                    <w:rPr>
                      <w:szCs w:val="24"/>
                    </w:rPr>
                    <w:t>(12): 3590-3596.</w:t>
                  </w:r>
                </w:p>
                <w:p w:rsidR="00425D99" w:rsidRDefault="00425D99" w:rsidP="00425D99">
                  <w:pPr>
                    <w:pStyle w:val="References"/>
                    <w:spacing w:after="120" w:line="260" w:lineRule="exact"/>
                    <w:ind w:hanging="720"/>
                  </w:pPr>
                  <w:r w:rsidRPr="00542E5C">
                    <w:t xml:space="preserve">Baheru </w:t>
                  </w:r>
                  <w:r>
                    <w:t>T.</w:t>
                  </w:r>
                  <w:r w:rsidRPr="00542E5C">
                    <w:t>, Chow</w:t>
                  </w:r>
                  <w:r>
                    <w:t>dhury A.G., Pinelli J.P. (2014a)</w:t>
                  </w:r>
                  <w:r w:rsidRPr="00542E5C">
                    <w:t xml:space="preserve"> </w:t>
                  </w:r>
                  <w:r w:rsidRPr="001D3F60">
                    <w:t>Estimation of Wind-Driven Rain Intrusion through Building Envelope Defects and Breaches during Tropical Cyclones</w:t>
                  </w:r>
                  <w:r>
                    <w:t xml:space="preserve">. </w:t>
                  </w:r>
                  <w:r w:rsidRPr="00DD5EF4">
                    <w:rPr>
                      <w:i/>
                      <w:szCs w:val="36"/>
                    </w:rPr>
                    <w:t>ASCE Natural Hazard Review</w:t>
                  </w:r>
                  <w:r>
                    <w:rPr>
                      <w:szCs w:val="36"/>
                    </w:rPr>
                    <w:t xml:space="preserve">, </w:t>
                  </w:r>
                  <w:r w:rsidRPr="003B6A2B">
                    <w:t>10.1061/(ASCE)NH.1527-6996.0000158</w:t>
                  </w:r>
                  <w:r>
                    <w:t>.</w:t>
                  </w:r>
                </w:p>
                <w:p w:rsidR="00425D99" w:rsidRPr="00A236D0" w:rsidRDefault="00425D99" w:rsidP="00425D99">
                  <w:pPr>
                    <w:pStyle w:val="References"/>
                    <w:spacing w:after="120" w:line="260" w:lineRule="exact"/>
                    <w:ind w:hanging="720"/>
                  </w:pPr>
                  <w:r w:rsidRPr="00542E5C">
                    <w:t xml:space="preserve">Baheru </w:t>
                  </w:r>
                  <w:r>
                    <w:t>T.</w:t>
                  </w:r>
                  <w:r w:rsidRPr="00542E5C">
                    <w:t>, Chow</w:t>
                  </w:r>
                  <w:r>
                    <w:t>dhury A.G., Pinelli J.P.</w:t>
                  </w:r>
                  <w:r w:rsidRPr="00542E5C">
                    <w:t>, Bitsuamlak</w:t>
                  </w:r>
                  <w:r>
                    <w:t>,</w:t>
                  </w:r>
                  <w:r w:rsidRPr="00542E5C">
                    <w:t xml:space="preserve"> G</w:t>
                  </w:r>
                  <w:r>
                    <w:t>. (2014b)</w:t>
                  </w:r>
                  <w:r w:rsidRPr="00542E5C">
                    <w:t xml:space="preserve"> Distribution of Wind-Driven Rain Deposition on Low-Rise Buildings: Direct Impinging Raindrops versus Surface Runoff</w:t>
                  </w:r>
                  <w:r>
                    <w:t>.</w:t>
                  </w:r>
                  <w:r w:rsidRPr="00542E5C">
                    <w:t xml:space="preserve"> </w:t>
                  </w:r>
                  <w:r>
                    <w:t>Accepted</w:t>
                  </w:r>
                  <w:r w:rsidRPr="00542E5C">
                    <w:t xml:space="preserve"> for publication </w:t>
                  </w:r>
                  <w:r w:rsidRPr="00DD5EF4">
                    <w:rPr>
                      <w:i/>
                    </w:rPr>
                    <w:t>Journal of Wind Engineering &amp; Industrial Aerodynamics</w:t>
                  </w:r>
                  <w:r w:rsidRPr="00542E5C">
                    <w:t>.</w:t>
                  </w:r>
                </w:p>
                <w:p w:rsidR="00425D99" w:rsidRDefault="00425D99" w:rsidP="00425D99">
                  <w:pPr>
                    <w:pStyle w:val="References"/>
                    <w:spacing w:after="120" w:line="260" w:lineRule="exact"/>
                    <w:ind w:hanging="720"/>
                    <w:rPr>
                      <w:szCs w:val="24"/>
                    </w:rPr>
                  </w:pPr>
                  <w:r w:rsidRPr="00347C3E">
                    <w:rPr>
                      <w:lang w:val="es-AR"/>
                    </w:rPr>
                    <w:t xml:space="preserve">Balderrama, J.A., Masters, F.J., Gurley, K.R. (2012). </w:t>
                  </w:r>
                  <w:r w:rsidRPr="00902299">
                    <w:t>Peak factor estimation in hurricane surface winds</w:t>
                  </w:r>
                  <w:r w:rsidRPr="005A1E78">
                    <w:t>,</w:t>
                  </w:r>
                  <w:r>
                    <w:t xml:space="preserve"> </w:t>
                  </w:r>
                  <w:r w:rsidRPr="00902299">
                    <w:rPr>
                      <w:i/>
                      <w:szCs w:val="24"/>
                    </w:rPr>
                    <w:t>Journal of Wind Engineering and Industrial Aerodynamics,</w:t>
                  </w:r>
                  <w:r>
                    <w:rPr>
                      <w:szCs w:val="24"/>
                    </w:rPr>
                    <w:t xml:space="preserve"> </w:t>
                  </w:r>
                  <w:r w:rsidRPr="00DD5EF4">
                    <w:rPr>
                      <w:i/>
                      <w:szCs w:val="24"/>
                    </w:rPr>
                    <w:t>102</w:t>
                  </w:r>
                  <w:r>
                    <w:rPr>
                      <w:szCs w:val="24"/>
                    </w:rPr>
                    <w:t>: 1-13.</w:t>
                  </w:r>
                </w:p>
                <w:p w:rsidR="00425D99" w:rsidRPr="00902299" w:rsidRDefault="00425D99" w:rsidP="00425D99">
                  <w:pPr>
                    <w:pStyle w:val="Bibliography"/>
                    <w:spacing w:after="200" w:line="276" w:lineRule="auto"/>
                    <w:ind w:left="720" w:hangingChars="300" w:hanging="720"/>
                  </w:pPr>
                  <w:r>
                    <w:rPr>
                      <w:noProof/>
                    </w:rPr>
                    <w:t xml:space="preserve">Baker, C.J. (2007). The debris flight equations. </w:t>
                  </w:r>
                  <w:r w:rsidRPr="00347C3E">
                    <w:rPr>
                      <w:i/>
                      <w:noProof/>
                    </w:rPr>
                    <w:t>Journal of Wind Engineering and Industrial Aerodynamics,</w:t>
                  </w:r>
                  <w:r>
                    <w:rPr>
                      <w:noProof/>
                    </w:rPr>
                    <w:t xml:space="preserve"> 95, 329-353.</w:t>
                  </w:r>
                </w:p>
                <w:p w:rsidR="00425D99" w:rsidRPr="00130EFB" w:rsidRDefault="00425D99" w:rsidP="00425D99">
                  <w:pPr>
                    <w:pStyle w:val="Bibliography"/>
                    <w:spacing w:after="200" w:line="276" w:lineRule="auto"/>
                    <w:ind w:left="720" w:hangingChars="300" w:hanging="720"/>
                    <w:rPr>
                      <w:noProof/>
                    </w:rPr>
                  </w:pPr>
                  <w:r w:rsidRPr="00347C3E">
                    <w:rPr>
                      <w:noProof/>
                      <w:lang w:val="fr-FR"/>
                    </w:rPr>
                    <w:t xml:space="preserve">Barnes, W. C., Mitrani, J. D., Dye, J. M. (1991). </w:t>
                  </w:r>
                  <w:r w:rsidRPr="00130EFB">
                    <w:rPr>
                      <w:i/>
                      <w:iCs/>
                      <w:noProof/>
                    </w:rPr>
                    <w:t>Problems in Building Code Enforcement – Local Amendments to Model Codes – Uniformity of Enforcement and Certification of Personnel.</w:t>
                  </w:r>
                  <w:r w:rsidRPr="00130EFB">
                    <w:rPr>
                      <w:noProof/>
                    </w:rPr>
                    <w:t xml:space="preserve"> Florida International University, Department of Construction Management, Miami.</w:t>
                  </w:r>
                </w:p>
                <w:p w:rsidR="00425D99" w:rsidRPr="00130EFB" w:rsidRDefault="00425D99" w:rsidP="00425D99">
                  <w:pPr>
                    <w:pStyle w:val="Bibliography"/>
                    <w:spacing w:after="200" w:line="276" w:lineRule="auto"/>
                    <w:ind w:left="720" w:hangingChars="300" w:hanging="720"/>
                    <w:rPr>
                      <w:noProof/>
                    </w:rPr>
                  </w:pPr>
                  <w:r w:rsidRPr="00130EFB">
                    <w:rPr>
                      <w:noProof/>
                    </w:rPr>
                    <w:t xml:space="preserve">Baskaran, A., Dutt, O. (1995). Evaluation of roof fasteners under dynamic loading. </w:t>
                  </w:r>
                  <w:r w:rsidRPr="00130EFB">
                    <w:rPr>
                      <w:i/>
                      <w:iCs/>
                      <w:noProof/>
                    </w:rPr>
                    <w:t>9th International Conference on Wind Engineering.</w:t>
                  </w:r>
                  <w:r w:rsidRPr="00130EFB">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Ham, H., Lei, W. (2006). New Design Procedure for Wind Uplift Resistance of Architectural Metal Roofing Systems. </w:t>
                  </w:r>
                  <w:r w:rsidRPr="007A0894">
                    <w:rPr>
                      <w:i/>
                      <w:iCs/>
                      <w:noProof/>
                    </w:rPr>
                    <w:t>Journal of Architectural Engineering, 12</w:t>
                  </w:r>
                  <w:r w:rsidRPr="007A0894">
                    <w:rPr>
                      <w:noProof/>
                    </w:rPr>
                    <w:t>(4), 168-177.</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Peterka, J. A., Cermak, J. E., Cochran, L. S., Cochran, B. C., Hosoya, N., et al. (1999). Wind Uplift Model for Asphalt Shingles. </w:t>
                  </w:r>
                  <w:r w:rsidRPr="007A0894">
                    <w:rPr>
                      <w:i/>
                      <w:iCs/>
                      <w:noProof/>
                    </w:rPr>
                    <w:t>Journal of Architectural Engineering, 5</w:t>
                  </w:r>
                  <w:r w:rsidRPr="007A0894">
                    <w:rPr>
                      <w:noProof/>
                    </w:rPr>
                    <w:t>(2), 67-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rke, P., Larsen, T., Ruch, C. (1984). Computer system for hurricane hazard assessment. </w:t>
                  </w:r>
                  <w:r w:rsidRPr="007A0894">
                    <w:rPr>
                      <w:i/>
                      <w:iCs/>
                      <w:noProof/>
                    </w:rPr>
                    <w:t>Computers, Environment and Urban Systems, 9</w:t>
                  </w:r>
                  <w:r w:rsidRPr="007A0894">
                    <w:rPr>
                      <w:noProof/>
                    </w:rPr>
                    <w:t>(4), 259-2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ste, F., Cermak, J. E. (1997). Correlation of internal and area-averaged external wind pressures on low-rise buildings. </w:t>
                  </w:r>
                  <w:r w:rsidRPr="007A0894">
                    <w:rPr>
                      <w:i/>
                      <w:iCs/>
                      <w:noProof/>
                    </w:rPr>
                    <w:t>Journal of Wind Engineering and Industrial Aerodynamics, 69-71</w:t>
                  </w:r>
                  <w:r w:rsidRPr="007A0894">
                    <w:rPr>
                      <w:noProof/>
                    </w:rPr>
                    <w:t>, 557-566.</w:t>
                  </w:r>
                </w:p>
                <w:p w:rsidR="00425D99" w:rsidRPr="007A0894" w:rsidRDefault="00425D99" w:rsidP="00425D99">
                  <w:pPr>
                    <w:pStyle w:val="Bibliography"/>
                    <w:spacing w:after="200" w:line="276" w:lineRule="auto"/>
                    <w:ind w:left="720" w:hangingChars="300" w:hanging="720"/>
                    <w:rPr>
                      <w:noProof/>
                    </w:rPr>
                  </w:pPr>
                  <w:r w:rsidRPr="007A0894">
                    <w:rPr>
                      <w:noProof/>
                    </w:rPr>
                    <w:t xml:space="preserve">Bhinderwala, S. (1995). </w:t>
                  </w:r>
                  <w:r w:rsidRPr="007A0894">
                    <w:rPr>
                      <w:i/>
                      <w:iCs/>
                      <w:noProof/>
                    </w:rPr>
                    <w:t>Insurance loss analysis of single family dwellings damaged in Hurricane Andrew.</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Bitsuamlak, G. (2008). </w:t>
                  </w:r>
                  <w:r w:rsidRPr="007A0894">
                    <w:rPr>
                      <w:i/>
                      <w:iCs/>
                      <w:noProof/>
                    </w:rPr>
                    <w:t>Assessment of Roof Secondary Water Barriers.</w:t>
                  </w:r>
                  <w:r w:rsidRPr="007A0894">
                    <w:rPr>
                      <w:noProof/>
                    </w:rPr>
                    <w:t xml:space="preserve"> Research Report, Florida International University, International Hurricane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air, J. A. (2009). </w:t>
                  </w:r>
                  <w:r w:rsidRPr="007A0894">
                    <w:rPr>
                      <w:i/>
                      <w:iCs/>
                      <w:noProof/>
                    </w:rPr>
                    <w:t>Florida Building Commission Milestones.</w:t>
                  </w:r>
                  <w:r w:rsidRPr="007A0894">
                    <w:rPr>
                      <w:noProof/>
                    </w:rPr>
                    <w:t xml:space="preserve"> Florida State University, FCRC Consensus Center, Tallahassee.</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6). On the validity of the cosine projection in wind-driven rain calculations on buildings. </w:t>
                  </w:r>
                  <w:r w:rsidRPr="007A0894">
                    <w:rPr>
                      <w:i/>
                      <w:iCs/>
                      <w:noProof/>
                    </w:rPr>
                    <w:t>Building and Environment, 41</w:t>
                  </w:r>
                  <w:r w:rsidRPr="007A0894">
                    <w:rPr>
                      <w:noProof/>
                    </w:rPr>
                    <w:t>, 1182-118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7). On the errors associated with the use of hourly data in wind-driven rain calculations on building facades. </w:t>
                  </w:r>
                  <w:r w:rsidRPr="007A0894">
                    <w:rPr>
                      <w:i/>
                      <w:iCs/>
                      <w:noProof/>
                    </w:rPr>
                    <w:t>Atmospheric Environment, 41</w:t>
                  </w:r>
                  <w:r w:rsidRPr="007A0894">
                    <w:rPr>
                      <w:noProof/>
                    </w:rPr>
                    <w:t>, 2335-23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10). Overview of three state-of-the-art wind-driven rain assessment models and comparison based on model theory. </w:t>
                  </w:r>
                  <w:r w:rsidRPr="007A0894">
                    <w:rPr>
                      <w:i/>
                      <w:iCs/>
                      <w:noProof/>
                    </w:rPr>
                    <w:t>Building and Environment, 45</w:t>
                  </w:r>
                  <w:r w:rsidRPr="007A0894">
                    <w:rPr>
                      <w:noProof/>
                    </w:rPr>
                    <w:t>, 691-70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oswell, M. R., Deyle, R. E., Smith, R. A., Baker, E. J. (1999). Quantitative method for estimating probable public costs of hurricanes. </w:t>
                  </w:r>
                  <w:r w:rsidRPr="007A0894">
                    <w:rPr>
                      <w:i/>
                      <w:iCs/>
                      <w:noProof/>
                    </w:rPr>
                    <w:t>Environmental Management, 23</w:t>
                  </w:r>
                  <w:r w:rsidRPr="007A0894">
                    <w:rPr>
                      <w:noProof/>
                    </w:rPr>
                    <w:t>(3), 359-372.</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nfield, L., Niu, S., Liu, H. (1991). Uplift resistance of various rafter-wall connections. </w:t>
                  </w:r>
                  <w:r w:rsidRPr="007A0894">
                    <w:rPr>
                      <w:i/>
                      <w:iCs/>
                      <w:noProof/>
                    </w:rPr>
                    <w:t>Forest Products Journal, 41</w:t>
                  </w:r>
                  <w:r w:rsidRPr="007A0894">
                    <w:rPr>
                      <w:noProof/>
                    </w:rPr>
                    <w:t>(7-8), 27-3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rdona, O. D. (2004). The Need for Rethinking the Concepts of Vulnerability and Risk from a Holistic Perspective: A Necessary Review and Criticism for Effective Risk Management. In G. Bankoff, G. Frerks, &amp; D. Hilhorst (Eds.), </w:t>
                  </w:r>
                  <w:r w:rsidRPr="007A0894">
                    <w:rPr>
                      <w:i/>
                      <w:iCs/>
                      <w:noProof/>
                    </w:rPr>
                    <w:t>Mapping Vulnerability: Disasters, Development and People.</w:t>
                  </w:r>
                  <w:r w:rsidRPr="007A0894">
                    <w:rPr>
                      <w:noProof/>
                    </w:rPr>
                    <w:t xml:space="preserve"> London: Earthsc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Chandler, A., Jones, E., Patel, M. (2001). Property loss estimation for wind and earthquake perils. </w:t>
                  </w:r>
                  <w:r w:rsidRPr="007A0894">
                    <w:rPr>
                      <w:i/>
                      <w:iCs/>
                      <w:noProof/>
                    </w:rPr>
                    <w:t>Risk Analysis, 21</w:t>
                  </w:r>
                  <w:r w:rsidRPr="007A0894">
                    <w:rPr>
                      <w:noProof/>
                    </w:rPr>
                    <w:t>(2), 235-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nner, H., Gromala, D., Burgess, D. (1987). Roof Connections in Houses: Key to Wind Resistance. </w:t>
                  </w:r>
                  <w:r w:rsidRPr="007A0894">
                    <w:rPr>
                      <w:i/>
                      <w:iCs/>
                      <w:noProof/>
                    </w:rPr>
                    <w:t>Journal of Structural Engineering, 113</w:t>
                  </w:r>
                  <w:r w:rsidRPr="007A0894">
                    <w:rPr>
                      <w:noProof/>
                    </w:rPr>
                    <w:t>(12), 2459-24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2004). </w:t>
                  </w:r>
                  <w:r w:rsidRPr="007A0894">
                    <w:rPr>
                      <w:i/>
                      <w:iCs/>
                      <w:noProof/>
                    </w:rPr>
                    <w:t>Predicting the vulnerability of typical residential buildings to hurricane damage.</w:t>
                  </w:r>
                  <w:r w:rsidRPr="007A0894">
                    <w:rPr>
                      <w:noProof/>
                    </w:rPr>
                    <w:t xml:space="preserve"> PhD Dissertation, University of Florida,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2001). Spatial characteristics of pressure coefficients on low rise gable roof structures. </w:t>
                  </w:r>
                  <w:r w:rsidRPr="007A0894">
                    <w:rPr>
                      <w:i/>
                      <w:iCs/>
                      <w:noProof/>
                    </w:rPr>
                    <w:t>America’s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Filliben, J., Simiu, E., Pinelli, J. P., Subramanian, C., et al. (2003a). A hurricane damage prediction model for residential structures. </w:t>
                  </w:r>
                  <w:r w:rsidRPr="007A0894">
                    <w:rPr>
                      <w:i/>
                      <w:iCs/>
                      <w:noProof/>
                    </w:rPr>
                    <w:t>9th International Conference on Applications of Statistics and Probability in Civil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Gioffre, M., Reinhold, T. A. (2005). Low-rise gable roof wind loads: characterization and stochastic simulation. </w:t>
                  </w:r>
                  <w:r w:rsidRPr="007A0894">
                    <w:rPr>
                      <w:i/>
                      <w:iCs/>
                      <w:noProof/>
                    </w:rPr>
                    <w:t>Journal of Wind Engineering and Industrial Aerodynamics, 93</w:t>
                  </w:r>
                  <w:r w:rsidRPr="007A0894">
                    <w:rPr>
                      <w:noProof/>
                    </w:rPr>
                    <w:t>(9), 719-738.</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Hamid, S. (2003b). A simulation model for wind damage predictions in Florida.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Murphree, J., Subramanian, C., Gulati, S., et al. (2004). A Probabilistic Model of Damage to Residential Structures from Hurricane Winds. </w:t>
                  </w:r>
                  <w:r w:rsidRPr="007A0894">
                    <w:rPr>
                      <w:i/>
                      <w:iCs/>
                      <w:noProof/>
                    </w:rPr>
                    <w:t>ASCE joint specialty conference on probabilistic mechanics and structural reliability.</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x, B. (1962, November 12). Building Congress to Begin. </w:t>
                  </w:r>
                  <w:r w:rsidRPr="007A0894">
                    <w:rPr>
                      <w:i/>
                      <w:iCs/>
                      <w:noProof/>
                    </w:rPr>
                    <w:t>St. Petersburg Times</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1998). Statistical assessment of construction characteristics and performance of homes in Hurricanes Andrew and Opal. </w:t>
                  </w:r>
                  <w:r w:rsidRPr="007A0894">
                    <w:rPr>
                      <w:i/>
                      <w:iCs/>
                      <w:noProof/>
                    </w:rPr>
                    <w:t>Journal of Wind Engineering and Industrial Aerodynamics, 77-78</w:t>
                  </w:r>
                  <w:r w:rsidRPr="007A0894">
                    <w:rPr>
                      <w:noProof/>
                    </w:rPr>
                    <w:t>, 695-701.</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Kochkin, V. (2005). Scientific Damage Assessment Methodology and Practical Applications. </w:t>
                  </w:r>
                  <w:r w:rsidRPr="00DD5EF4">
                    <w:rPr>
                      <w:i/>
                      <w:noProof/>
                    </w:rPr>
                    <w:t>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Gibson, M. T., Laatsch, E. M., Nowak, M. S., vanOvereem, A. J. (1993). Statistically-Based Evaluation of Homes Damaged by Hurricanes Andrew and Iniki. In R. A. Cook, &amp; M. Soltani (Ed.), </w:t>
                  </w:r>
                  <w:r w:rsidRPr="007A0894">
                    <w:rPr>
                      <w:i/>
                      <w:iCs/>
                      <w:noProof/>
                    </w:rPr>
                    <w:t>Hurricanes of 1992</w:t>
                  </w:r>
                  <w:r>
                    <w:rPr>
                      <w:noProof/>
                    </w:rPr>
                    <w:t>,</w:t>
                  </w:r>
                  <w:r w:rsidRPr="007A0894">
                    <w:rPr>
                      <w:noProof/>
                    </w:rPr>
                    <w:t>519-528</w:t>
                  </w:r>
                  <w:r>
                    <w:rPr>
                      <w:noProof/>
                    </w:rPr>
                    <w:t>,</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oft, P., Dregger, P., Hardy-Pierce, H., Moody, R., Olson, R., Robertson, R., et al. (2006). </w:t>
                  </w:r>
                  <w:r w:rsidRPr="007A0894">
                    <w:rPr>
                      <w:i/>
                      <w:iCs/>
                      <w:noProof/>
                    </w:rPr>
                    <w:t>Hurricanes Charley and Ivan Investigation Report.</w:t>
                  </w:r>
                  <w:r w:rsidRPr="007A0894">
                    <w:rPr>
                      <w:noProof/>
                    </w:rPr>
                    <w:t xml:space="preserve"> McDonough: Roofing Industry Committee on Weather Issues, Inc.</w:t>
                  </w:r>
                </w:p>
                <w:p w:rsidR="00425D99" w:rsidRPr="007A0894" w:rsidRDefault="00425D99" w:rsidP="00425D99">
                  <w:pPr>
                    <w:pStyle w:val="Bibliography"/>
                    <w:spacing w:after="200" w:line="276" w:lineRule="auto"/>
                    <w:ind w:left="720" w:hangingChars="300" w:hanging="720"/>
                    <w:rPr>
                      <w:noProof/>
                    </w:rPr>
                  </w:pPr>
                  <w:r w:rsidRPr="007A0894">
                    <w:rPr>
                      <w:noProof/>
                    </w:rPr>
                    <w:t xml:space="preserve">Cunningham, T. P. (1993). </w:t>
                  </w:r>
                  <w:r w:rsidRPr="007A0894">
                    <w:rPr>
                      <w:i/>
                      <w:iCs/>
                      <w:noProof/>
                    </w:rPr>
                    <w:t>Roof sheathing fastening schedules for wind uplift.</w:t>
                  </w:r>
                  <w:r w:rsidRPr="007A0894">
                    <w:rPr>
                      <w:noProof/>
                    </w:rPr>
                    <w:t xml:space="preserve"> APA Report T92-28. American Plywood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o, T. N., van de Lindt, J. W. (2010). Methodology for Wind-Driven Rainwater Intrusion Fragilities for Light-Frame Wood Roof Systems. </w:t>
                  </w:r>
                  <w:r w:rsidRPr="007A0894">
                    <w:rPr>
                      <w:i/>
                      <w:iCs/>
                      <w:noProof/>
                    </w:rPr>
                    <w:t>Journal of Structural Engineering, 136</w:t>
                  </w:r>
                  <w:r w:rsidRPr="007A0894">
                    <w:rPr>
                      <w:noProof/>
                    </w:rPr>
                    <w:t>(6), 700-706.</w:t>
                  </w:r>
                </w:p>
                <w:p w:rsidR="00425D99" w:rsidRPr="007A0894" w:rsidRDefault="00425D99" w:rsidP="00425D99">
                  <w:pPr>
                    <w:pStyle w:val="Bibliography"/>
                    <w:spacing w:after="200" w:line="276" w:lineRule="auto"/>
                    <w:ind w:left="720" w:hangingChars="300" w:hanging="720"/>
                    <w:rPr>
                      <w:noProof/>
                    </w:rPr>
                  </w:pPr>
                  <w:r w:rsidRPr="007A0894">
                    <w:rPr>
                      <w:noProof/>
                    </w:rPr>
                    <w:t>DASMA. (2002). DASMA Garage Door and Commercial Door Wind Load Guide, Technical Data Sheet No. 155b. Door &amp; Access Systems Manufacturer’s Association International.</w:t>
                  </w:r>
                </w:p>
                <w:p w:rsidR="00425D99" w:rsidRDefault="00425D99" w:rsidP="00425D99">
                  <w:pPr>
                    <w:pStyle w:val="Bibliography"/>
                    <w:spacing w:after="200" w:line="276" w:lineRule="auto"/>
                    <w:ind w:left="690" w:hangingChars="300" w:hanging="690"/>
                    <w:rPr>
                      <w:noProof/>
                    </w:rPr>
                  </w:pPr>
                  <w:r>
                    <w:rPr>
                      <w:sz w:val="23"/>
                      <w:szCs w:val="23"/>
                    </w:rPr>
                    <w:t xml:space="preserve">Datin, P. (2010). </w:t>
                  </w:r>
                  <w:r w:rsidRPr="00A236D0">
                    <w:rPr>
                      <w:i/>
                      <w:sz w:val="23"/>
                      <w:szCs w:val="23"/>
                    </w:rPr>
                    <w:t>Structural Load Paths in Low-Rise, Wood-Framed Structures</w:t>
                  </w:r>
                  <w:r>
                    <w:rPr>
                      <w:sz w:val="23"/>
                      <w:szCs w:val="23"/>
                    </w:rPr>
                    <w:t xml:space="preserve">. </w:t>
                  </w:r>
                  <w:r w:rsidRPr="007A0894">
                    <w:rPr>
                      <w:noProof/>
                    </w:rPr>
                    <w:t xml:space="preserve">PhD Dissertation, University of Florida, Department of Civil </w:t>
                  </w:r>
                  <w:r>
                    <w:rPr>
                      <w:noProof/>
                    </w:rPr>
                    <w:t xml:space="preserve">and Coastal </w:t>
                  </w:r>
                  <w:r w:rsidRPr="007A0894">
                    <w:rPr>
                      <w:noProof/>
                    </w:rPr>
                    <w:t>Engineering.</w:t>
                  </w:r>
                </w:p>
                <w:p w:rsidR="00425D99" w:rsidRDefault="00425D99" w:rsidP="00425D99">
                  <w:pPr>
                    <w:pStyle w:val="Bibliography"/>
                    <w:spacing w:after="200" w:line="276" w:lineRule="auto"/>
                    <w:ind w:left="720" w:hangingChars="300" w:hanging="720"/>
                    <w:rPr>
                      <w:noProof/>
                    </w:rPr>
                  </w:pPr>
                  <w:r w:rsidRPr="007A0894">
                    <w:rPr>
                      <w:noProof/>
                    </w:rPr>
                    <w:t xml:space="preserve">Datin, P. L., Liu, Z., Prevatt, D. O., Masters, F. J., Gurley, K., Reinhold, T. A. (2006). Wind Loads on Single-Family Dwellings in Suburban Terrain: Comparing Field Data and Wind Tunnel Simulation. </w:t>
                  </w:r>
                  <w:r w:rsidRPr="00DD5EF4">
                    <w:rPr>
                      <w:i/>
                      <w:noProof/>
                    </w:rPr>
                    <w:t>ASCE Structures Congress</w:t>
                  </w:r>
                  <w:r w:rsidRPr="007A0894">
                    <w:rPr>
                      <w:noProof/>
                    </w:rPr>
                    <w:t>.</w:t>
                  </w:r>
                </w:p>
                <w:p w:rsidR="00425D99" w:rsidRPr="00347C3E" w:rsidRDefault="00425D99" w:rsidP="00425D99">
                  <w:pPr>
                    <w:pStyle w:val="Bibliography"/>
                    <w:spacing w:after="200" w:line="276" w:lineRule="auto"/>
                    <w:ind w:left="660" w:hanging="660"/>
                  </w:pPr>
                  <w:r>
                    <w:t xml:space="preserve">Datin, P.L., Prevatt, D.O., Pang W. (2011). Wind-uplift capacity of residential wood roof sheathing panels retrofitted with insulating foam adhesive. </w:t>
                  </w:r>
                  <w:r w:rsidRPr="00347C3E">
                    <w:rPr>
                      <w:i/>
                    </w:rPr>
                    <w:t>Journal of Architectural Engineering</w:t>
                  </w:r>
                  <w:r>
                    <w:t>, 17(4), 144-154.</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we, J. L., Aridru, G. G. (1993). Prestressed concrete masonry walls subjected to uniform out-of-plane loading. </w:t>
                  </w:r>
                  <w:r w:rsidRPr="007A0894">
                    <w:rPr>
                      <w:i/>
                      <w:iCs/>
                      <w:noProof/>
                    </w:rPr>
                    <w:t>Canadian Journal of Civil Engineering, 20</w:t>
                  </w:r>
                  <w:r w:rsidRPr="007A0894">
                    <w:rPr>
                      <w:noProof/>
                    </w:rPr>
                    <w:t>, 969-9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Devlin, P. A. (1996). Wind resistance of roof coverings. In </w:t>
                  </w:r>
                  <w:r w:rsidRPr="007A0894">
                    <w:rPr>
                      <w:i/>
                      <w:iCs/>
                      <w:noProof/>
                    </w:rPr>
                    <w:t>Natural Hazard Mitigation Insights.</w:t>
                  </w:r>
                  <w:r w:rsidRPr="007A0894">
                    <w:rPr>
                      <w:noProof/>
                    </w:rPr>
                    <w:t xml:space="preserve"> Insurance Institute for Property Loss Red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ingle, A. N., Lee, Y. (1972). Terminal Fall Speeds of Raindrops. </w:t>
                  </w:r>
                  <w:r w:rsidRPr="007A0894">
                    <w:rPr>
                      <w:i/>
                      <w:iCs/>
                      <w:noProof/>
                    </w:rPr>
                    <w:t>Journal of Applied Meteorology, 11</w:t>
                  </w:r>
                  <w:r w:rsidRPr="007A0894">
                    <w:rPr>
                      <w:noProof/>
                    </w:rPr>
                    <w:t>, 877-879.</w:t>
                  </w:r>
                </w:p>
                <w:p w:rsidR="00425D99" w:rsidRDefault="00425D99" w:rsidP="00425D99">
                  <w:pPr>
                    <w:pStyle w:val="References"/>
                    <w:spacing w:after="120" w:line="260" w:lineRule="exact"/>
                    <w:ind w:hanging="720"/>
                  </w:pPr>
                  <w:r>
                    <w:t xml:space="preserve">Dixon, C.R., Masters, F.J., Prevatt, D.O., Gurley, K.R. (2012). </w:t>
                  </w:r>
                  <w:r w:rsidRPr="00902299">
                    <w:t>An Historical Perspective on the Wind Resistance of Asphalt Shingles,</w:t>
                  </w:r>
                  <w:r>
                    <w:t xml:space="preserve"> </w:t>
                  </w:r>
                  <w:r w:rsidRPr="00902299">
                    <w:rPr>
                      <w:i/>
                    </w:rPr>
                    <w:t>Interface Journal of the RCI</w:t>
                  </w:r>
                  <w:r>
                    <w:t>, May/June.</w:t>
                  </w:r>
                </w:p>
                <w:p w:rsidR="00425D99" w:rsidRDefault="00425D99" w:rsidP="00425D99">
                  <w:pPr>
                    <w:pStyle w:val="Bibliography"/>
                    <w:spacing w:after="200" w:line="276" w:lineRule="auto"/>
                    <w:ind w:left="720" w:hangingChars="300" w:hanging="720"/>
                    <w:rPr>
                      <w:noProof/>
                    </w:rPr>
                  </w:pPr>
                  <w:r w:rsidRPr="007A0894">
                    <w:rPr>
                      <w:noProof/>
                    </w:rPr>
                    <w:t xml:space="preserve">Dyrbye, C., Hansen, S. O. (1997). </w:t>
                  </w:r>
                  <w:r w:rsidRPr="007A0894">
                    <w:rPr>
                      <w:i/>
                      <w:iCs/>
                      <w:noProof/>
                    </w:rPr>
                    <w:t>Wind Loads on Structures.</w:t>
                  </w:r>
                  <w:r w:rsidRPr="007A0894">
                    <w:rPr>
                      <w:noProof/>
                    </w:rPr>
                    <w:t xml:space="preserve"> Chichester: John Wiley &amp; Sons.</w:t>
                  </w:r>
                </w:p>
                <w:p w:rsidR="00425D99" w:rsidRDefault="00425D99" w:rsidP="00425D99">
                  <w:pPr>
                    <w:ind w:left="720" w:hanging="720"/>
                  </w:pPr>
                  <w:r>
                    <w:rPr>
                      <w:sz w:val="23"/>
                      <w:szCs w:val="23"/>
                    </w:rPr>
                    <w:t xml:space="preserve">Drysdale, R. G., Hamid, A. (2008). </w:t>
                  </w:r>
                  <w:r>
                    <w:rPr>
                      <w:i/>
                      <w:iCs/>
                      <w:sz w:val="23"/>
                      <w:szCs w:val="23"/>
                    </w:rPr>
                    <w:t xml:space="preserve">Masonry Structures - Behavior and Design 2nd Edition. </w:t>
                  </w:r>
                  <w:r>
                    <w:rPr>
                      <w:sz w:val="23"/>
                      <w:szCs w:val="23"/>
                    </w:rPr>
                    <w:t>Boulder, Colorado: The Masonry Socie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Ellingwood, B., Rosowsky, D., Li, Y., Kim, J. (2004). Fragility assessment of light-frame wood construction subjected to wind and earthquake hazards. </w:t>
                  </w:r>
                  <w:r w:rsidRPr="007A0894">
                    <w:rPr>
                      <w:i/>
                      <w:iCs/>
                      <w:noProof/>
                    </w:rPr>
                    <w:t>Journal of Structural Engineering, 130</w:t>
                  </w:r>
                  <w:r w:rsidRPr="007A0894">
                    <w:rPr>
                      <w:noProof/>
                    </w:rPr>
                    <w:t>(12), 1921-1930.</w:t>
                  </w:r>
                </w:p>
                <w:p w:rsidR="00425D99" w:rsidRPr="007A0894" w:rsidRDefault="00425D99" w:rsidP="00425D99">
                  <w:pPr>
                    <w:pStyle w:val="Bibliography"/>
                    <w:spacing w:after="200" w:line="276" w:lineRule="auto"/>
                    <w:ind w:left="720" w:hangingChars="300" w:hanging="720"/>
                    <w:rPr>
                      <w:noProof/>
                    </w:rPr>
                  </w:pPr>
                  <w:r w:rsidRPr="007A0894">
                    <w:rPr>
                      <w:noProof/>
                    </w:rPr>
                    <w:t xml:space="preserve">ENR. (2009). </w:t>
                  </w:r>
                  <w:r w:rsidRPr="007A0894">
                    <w:rPr>
                      <w:i/>
                      <w:iCs/>
                      <w:noProof/>
                    </w:rPr>
                    <w:t>Square Foot Costbook.</w:t>
                  </w:r>
                  <w:r w:rsidRPr="007A0894">
                    <w:rPr>
                      <w:noProof/>
                    </w:rPr>
                    <w:t xml:space="preserve"> Engineering News Record.</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1992). </w:t>
                  </w:r>
                  <w:r w:rsidRPr="007A0894">
                    <w:rPr>
                      <w:i/>
                      <w:iCs/>
                      <w:noProof/>
                    </w:rPr>
                    <w:t>Building performance: Hurricane Andrew in Florida observations, recommendations, and technical guidance.</w:t>
                  </w:r>
                  <w:r w:rsidRPr="007A0894">
                    <w:rPr>
                      <w:noProof/>
                    </w:rPr>
                    <w:t xml:space="preserve"> FEMA Report FIA-22.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3). </w:t>
                  </w:r>
                  <w:r w:rsidRPr="007A0894">
                    <w:rPr>
                      <w:i/>
                      <w:iCs/>
                      <w:noProof/>
                    </w:rPr>
                    <w:t>Multi-hazard Loss Estimation Methodology, Hurricane Model, HAZUS®MH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FEMA. (2005a). Home Builder’s Guide to Coastal Construction, Technical Fact Sheet Series Nos. 1-31.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b). </w:t>
                  </w:r>
                  <w:r w:rsidRPr="007A0894">
                    <w:rPr>
                      <w:i/>
                      <w:iCs/>
                      <w:noProof/>
                    </w:rPr>
                    <w:t>Hurricane Charley in Florida: Observations, Recommendations and Technical Guidance.</w:t>
                  </w:r>
                  <w:r w:rsidRPr="007A0894">
                    <w:rPr>
                      <w:noProof/>
                    </w:rPr>
                    <w:t xml:space="preserve"> FEMA Report FEMA-488.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c). </w:t>
                  </w:r>
                  <w:r w:rsidRPr="007A0894">
                    <w:rPr>
                      <w:i/>
                      <w:iCs/>
                      <w:noProof/>
                    </w:rPr>
                    <w:t>Hurricane Ivan in Alabama and Florida: Observations, Recommendations and Technical Guidance.</w:t>
                  </w:r>
                  <w:r w:rsidRPr="007A0894">
                    <w:rPr>
                      <w:noProof/>
                    </w:rPr>
                    <w:t xml:space="preserve"> FEMA Report FEMA-48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d). </w:t>
                  </w:r>
                  <w:r w:rsidRPr="007A0894">
                    <w:rPr>
                      <w:i/>
                      <w:iCs/>
                      <w:noProof/>
                    </w:rPr>
                    <w:t>Hurricanes’ impact on Florida’s Building Codes &amp; Standards.</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6). </w:t>
                  </w:r>
                  <w:r w:rsidRPr="007A0894">
                    <w:rPr>
                      <w:i/>
                      <w:iCs/>
                      <w:noProof/>
                    </w:rPr>
                    <w:t>Hurricane Katrina in the Gulf Coast: Observations, Recommendations and Technical Guidance.</w:t>
                  </w:r>
                  <w:r w:rsidRPr="007A0894">
                    <w:rPr>
                      <w:noProof/>
                    </w:rPr>
                    <w:t xml:space="preserve"> FEMA Report FEMA-54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7). </w:t>
                  </w:r>
                  <w:r w:rsidRPr="007A0894">
                    <w:rPr>
                      <w:i/>
                      <w:iCs/>
                      <w:noProof/>
                    </w:rPr>
                    <w:t>Multi-hazard Loss Estimation Methodology, Hurricane Model, HAZUS®MH MR3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rnandez, G., Masters, F., Gurley, K. (2010). Performance of Hurricane Shutters Under Impact by Roof Tiles. </w:t>
                  </w:r>
                  <w:r w:rsidRPr="007A0894">
                    <w:rPr>
                      <w:i/>
                      <w:iCs/>
                      <w:noProof/>
                    </w:rPr>
                    <w:t>Engineering Structures, 32</w:t>
                  </w:r>
                  <w:r w:rsidRPr="007A0894">
                    <w:rPr>
                      <w:noProof/>
                    </w:rPr>
                    <w:t>(10), 3384-33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Florida A&amp;M University. (1987). </w:t>
                  </w:r>
                  <w:r w:rsidRPr="007A0894">
                    <w:rPr>
                      <w:i/>
                      <w:iCs/>
                      <w:noProof/>
                    </w:rPr>
                    <w:t>Building Construction Regulations in Florida.</w:t>
                  </w:r>
                  <w:r w:rsidRPr="007A0894">
                    <w:rPr>
                      <w:noProof/>
                    </w:rPr>
                    <w:t xml:space="preserve"> Florida A&amp;M University, Institute for Building Sciences. State of Florida Department of Community Affairs – Division of Codes and Standards.</w:t>
                  </w:r>
                </w:p>
                <w:p w:rsidR="00425D99" w:rsidRPr="007A0894" w:rsidRDefault="00425D99" w:rsidP="00425D99">
                  <w:pPr>
                    <w:pStyle w:val="Bibliography"/>
                    <w:spacing w:after="200" w:line="276" w:lineRule="auto"/>
                    <w:ind w:left="720" w:hangingChars="300" w:hanging="720"/>
                    <w:rPr>
                      <w:noProof/>
                    </w:rPr>
                  </w:pPr>
                  <w:r w:rsidRPr="007A0894">
                    <w:rPr>
                      <w:noProof/>
                    </w:rPr>
                    <w:t>Florida Building Code. (20</w:t>
                  </w:r>
                  <w:r>
                    <w:rPr>
                      <w:noProof/>
                    </w:rPr>
                    <w:t>10</w:t>
                  </w:r>
                  <w:r w:rsidRPr="007A0894">
                    <w:rPr>
                      <w:noProof/>
                    </w:rPr>
                    <w:t xml:space="preserve">). Retrieved from Florida Department of Community Affairs: </w:t>
                  </w:r>
                  <w:r w:rsidRPr="003B6A2B">
                    <w:rPr>
                      <w:noProof/>
                    </w:rPr>
                    <w:t>http://www2.iccsafe.org/states/florida_codes/</w:t>
                  </w:r>
                  <w:r w:rsidRPr="005F594C">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FM Global Technologies. (2002). </w:t>
                  </w:r>
                  <w:r w:rsidRPr="007A0894">
                    <w:rPr>
                      <w:i/>
                      <w:iCs/>
                      <w:noProof/>
                    </w:rPr>
                    <w:t>Approval standard for class 1 roof covers (FM 4470).</w:t>
                  </w:r>
                  <w:r w:rsidRPr="007A0894">
                    <w:rPr>
                      <w:noProof/>
                    </w:rPr>
                    <w:t xml:space="preserve"> FM Global Technologies.</w:t>
                  </w:r>
                </w:p>
                <w:p w:rsidR="00425D99" w:rsidRPr="007A0894" w:rsidRDefault="00425D99" w:rsidP="00425D99">
                  <w:pPr>
                    <w:pStyle w:val="Bibliography"/>
                    <w:spacing w:after="200" w:line="276" w:lineRule="auto"/>
                    <w:ind w:left="720" w:hangingChars="300" w:hanging="720"/>
                    <w:rPr>
                      <w:noProof/>
                    </w:rPr>
                  </w:pPr>
                  <w:r w:rsidRPr="007A0894">
                    <w:rPr>
                      <w:noProof/>
                    </w:rPr>
                    <w:t xml:space="preserve">Foliente, G., Kasal, B., Paevere, P., Macindoe, L., Banks, R., Mike, S., et al. (2000). </w:t>
                  </w:r>
                  <w:r w:rsidRPr="007A0894">
                    <w:rPr>
                      <w:i/>
                      <w:iCs/>
                      <w:noProof/>
                    </w:rPr>
                    <w:t>Whole structure testing and analysis of a light frame wood building, phase 1 – test house details and preliminary results.</w:t>
                  </w:r>
                  <w:r w:rsidRPr="007A0894">
                    <w:rPr>
                      <w:noProof/>
                    </w:rPr>
                    <w:t xml:space="preserve"> NAHB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anklin, J. L., Black, M. L., Valde, K. (2003). GPS dropwindsonde wind profiles in hurricanes and their operational implications. </w:t>
                  </w:r>
                  <w:r w:rsidRPr="007A0894">
                    <w:rPr>
                      <w:i/>
                      <w:iCs/>
                      <w:noProof/>
                    </w:rPr>
                    <w:t>Weather and Forecasting, 18</w:t>
                  </w:r>
                  <w:r w:rsidRPr="007A0894">
                    <w:rPr>
                      <w:noProof/>
                    </w:rPr>
                    <w:t>, 32– 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onstin, P., &amp; Holtmann, A. G. (1994). The determinants of residential property damage caused by Hurricane Andrew. </w:t>
                  </w:r>
                  <w:r w:rsidRPr="007A0894">
                    <w:rPr>
                      <w:i/>
                      <w:iCs/>
                      <w:noProof/>
                    </w:rPr>
                    <w:t>Southern Economic Journal, 61</w:t>
                  </w:r>
                  <w:r w:rsidRPr="007A0894">
                    <w:rPr>
                      <w:noProof/>
                    </w:rPr>
                    <w:t>(2), 387-3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Garcia, F. (2005). </w:t>
                  </w:r>
                  <w:r w:rsidRPr="007A0894">
                    <w:rPr>
                      <w:i/>
                      <w:iCs/>
                      <w:noProof/>
                    </w:rPr>
                    <w:t>Cost Effectiveness of Mitigation Measures in Florid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Getter, L. (1992, October 11). Building Code Eroded over Years Watered-Down Rules Meant Weaker Homes. </w:t>
                  </w:r>
                  <w:r w:rsidRPr="007A0894">
                    <w:rPr>
                      <w:i/>
                      <w:iCs/>
                      <w:noProof/>
                    </w:rPr>
                    <w:t>The Miami Herald</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5). Pressure factors for edge regions on low rise building roofs. </w:t>
                  </w:r>
                  <w:r w:rsidRPr="007A0894">
                    <w:rPr>
                      <w:i/>
                      <w:iCs/>
                      <w:noProof/>
                    </w:rPr>
                    <w:t>Journal of Wind Engineering and Industrial Aerodynamics, 54-55</w:t>
                  </w:r>
                  <w:r w:rsidRPr="007A0894">
                    <w:rPr>
                      <w:noProof/>
                    </w:rPr>
                    <w:t>, 337-3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9). Net pressures on a low-rise full-scale building. </w:t>
                  </w:r>
                  <w:r w:rsidRPr="007A0894">
                    <w:rPr>
                      <w:i/>
                      <w:iCs/>
                      <w:noProof/>
                    </w:rPr>
                    <w:t>Journal of Wind Engineering and Industrial Aerodynamics, 83</w:t>
                  </w:r>
                  <w:r w:rsidRPr="007A0894">
                    <w:rPr>
                      <w:noProof/>
                    </w:rPr>
                    <w:t>(1-3), 239-250.</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offre, M., Gurley, K., Cope, A. (2002). Stochastic simulation of correlated wind pressure fields on low-rise gable roof structures. </w:t>
                  </w:r>
                  <w:r w:rsidRPr="007A0894">
                    <w:rPr>
                      <w:i/>
                      <w:iCs/>
                      <w:noProof/>
                    </w:rPr>
                    <w:t>15th ASCE Engineering Mechanics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offre, M., Gusella, V., Grigoriu, M. (2000). Simulation of non-Gaussian field applied to wind pressure fluctuations. </w:t>
                  </w:r>
                  <w:r w:rsidRPr="007A0894">
                    <w:rPr>
                      <w:i/>
                      <w:iCs/>
                      <w:noProof/>
                    </w:rPr>
                    <w:t>Probabilistic Engineering Mechanics, 15</w:t>
                  </w:r>
                  <w:r w:rsidRPr="007A0894">
                    <w:rPr>
                      <w:noProof/>
                    </w:rPr>
                    <w:t>(4), 339-345.</w:t>
                  </w:r>
                </w:p>
                <w:p w:rsidR="00425D99" w:rsidRPr="007A0894" w:rsidRDefault="00425D99" w:rsidP="00425D99">
                  <w:pPr>
                    <w:pStyle w:val="Bibliography"/>
                    <w:spacing w:after="200" w:line="276" w:lineRule="auto"/>
                    <w:ind w:left="720" w:hangingChars="300" w:hanging="720"/>
                    <w:rPr>
                      <w:noProof/>
                    </w:rPr>
                  </w:pPr>
                  <w:r w:rsidRPr="007A0894">
                    <w:rPr>
                      <w:noProof/>
                    </w:rPr>
                    <w:t xml:space="preserve">Governor's Building Codes Study Commission. (1997). </w:t>
                  </w:r>
                  <w:r w:rsidRPr="007A0894">
                    <w:rPr>
                      <w:i/>
                      <w:iCs/>
                      <w:noProof/>
                    </w:rPr>
                    <w:t>Five Foundations for a Better Built Environment.</w:t>
                  </w:r>
                  <w:r w:rsidRPr="007A0894">
                    <w:rPr>
                      <w:noProof/>
                    </w:rPr>
                    <w:t xml:space="preserve"> Tallahassee: Governor's Building Codes Study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rossi, P., &amp; Kunreuther, H. (2006, March/April). New Catastrophe Models for Hard Times. </w:t>
                  </w:r>
                  <w:r w:rsidRPr="007A0894">
                    <w:rPr>
                      <w:i/>
                      <w:iCs/>
                      <w:noProof/>
                    </w:rPr>
                    <w:t>Contingencies</w:t>
                  </w:r>
                  <w:r w:rsidRPr="007A0894">
                    <w:rPr>
                      <w:noProof/>
                    </w:rPr>
                    <w:t>, pp. 32-36.</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2006). </w:t>
                  </w:r>
                  <w:r w:rsidRPr="007A0894">
                    <w:rPr>
                      <w:i/>
                      <w:iCs/>
                      <w:noProof/>
                    </w:rPr>
                    <w:t>Post 2004 Hurricane Field Survey – An Evaluation of the Relative Performance of the Standard Building Code and the Florida Building Code.</w:t>
                  </w:r>
                  <w:r w:rsidRPr="007A0894">
                    <w:rPr>
                      <w:noProof/>
                    </w:rPr>
                    <w:t xml:space="preserve"> University of Florida, Department of Civil and Coastal Engineering.</w:t>
                  </w:r>
                  <w:r>
                    <w:rPr>
                      <w:noProof/>
                    </w:rPr>
                    <w:t xml:space="preserve"> Project report presented to the</w:t>
                  </w:r>
                  <w:r w:rsidRPr="007A0894">
                    <w:rPr>
                      <w:noProof/>
                    </w:rPr>
                    <w:t xml:space="preserve"> Florida Building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Cope, A., Pinelli, J. P., Hamid, S. (2003). A simulation model for wind damage predictions in Florida. </w:t>
                  </w:r>
                  <w:r w:rsidRPr="007A0894">
                    <w:rPr>
                      <w:i/>
                      <w:iCs/>
                      <w:noProof/>
                    </w:rPr>
                    <w:t>11th International Conference i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Davis, R. H., Ferrera, S., Burton, J., Masters, F., Reinhold, T. A., et al. (2006). Post 2004 hurricane field survey – an evaluation of the relative performance of the Standard Building Code and the Florida Building Code. </w:t>
                  </w:r>
                  <w:r w:rsidRPr="007A0894">
                    <w:rPr>
                      <w:i/>
                      <w:iCs/>
                      <w:noProof/>
                    </w:rPr>
                    <w:t>ASCE Structures Congress.</w:t>
                  </w:r>
                  <w:r w:rsidRPr="007A0894">
                    <w:rPr>
                      <w:noProof/>
                    </w:rPr>
                    <w:t xml:space="preserve"> </w:t>
                  </w:r>
                </w:p>
                <w:p w:rsidR="00425D99" w:rsidRPr="00347C3E" w:rsidRDefault="00425D99" w:rsidP="00425D99">
                  <w:pPr>
                    <w:pStyle w:val="References"/>
                    <w:spacing w:after="120" w:line="260" w:lineRule="exact"/>
                    <w:ind w:hanging="720"/>
                    <w:rPr>
                      <w:szCs w:val="24"/>
                      <w:lang w:val="es-AR"/>
                    </w:rPr>
                  </w:pPr>
                  <w:r>
                    <w:rPr>
                      <w:szCs w:val="24"/>
                    </w:rPr>
                    <w:t>Gurley, K. and Masters, F. (2011).</w:t>
                  </w:r>
                  <w:r w:rsidRPr="005A1E78">
                    <w:rPr>
                      <w:szCs w:val="24"/>
                    </w:rPr>
                    <w:t xml:space="preserve"> </w:t>
                  </w:r>
                  <w:r w:rsidRPr="00902299">
                    <w:rPr>
                      <w:szCs w:val="24"/>
                    </w:rPr>
                    <w:t>Post 2004 Hurricane Field Survey of Residential Building Performance.</w:t>
                  </w:r>
                  <w:r w:rsidRPr="005A1E78">
                    <w:rPr>
                      <w:szCs w:val="24"/>
                    </w:rPr>
                    <w:t xml:space="preserve"> </w:t>
                  </w:r>
                  <w:r w:rsidRPr="00347C3E">
                    <w:rPr>
                      <w:i/>
                      <w:szCs w:val="24"/>
                      <w:lang w:val="es-AR"/>
                    </w:rPr>
                    <w:t>ASCE Natural Hazards Review,</w:t>
                  </w:r>
                  <w:r w:rsidRPr="00347C3E">
                    <w:rPr>
                      <w:szCs w:val="24"/>
                      <w:lang w:val="es-AR"/>
                    </w:rPr>
                    <w:t xml:space="preserve"> </w:t>
                  </w:r>
                  <w:r w:rsidRPr="00DD5EF4">
                    <w:rPr>
                      <w:i/>
                      <w:szCs w:val="24"/>
                      <w:lang w:val="es-AR"/>
                    </w:rPr>
                    <w:t>12</w:t>
                  </w:r>
                  <w:r w:rsidRPr="00347C3E">
                    <w:rPr>
                      <w:szCs w:val="24"/>
                      <w:lang w:val="es-AR"/>
                    </w:rPr>
                    <w:t>(4), 177-183.</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Hajj, M. R., Jordan, D. A., Tieleman, H. W. (1998). </w:t>
                  </w:r>
                  <w:r w:rsidRPr="007A0894">
                    <w:rPr>
                      <w:noProof/>
                    </w:rPr>
                    <w:t xml:space="preserve">Analysis of atmospheric wind and pressures on a low-rise building. </w:t>
                  </w:r>
                  <w:r w:rsidRPr="007A0894">
                    <w:rPr>
                      <w:i/>
                      <w:iCs/>
                      <w:noProof/>
                    </w:rPr>
                    <w:t>Journal of Fluids and Structures, 12</w:t>
                  </w:r>
                  <w:r w:rsidRPr="007A0894">
                    <w:rPr>
                      <w:noProof/>
                    </w:rPr>
                    <w:t>(5), 537-54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Golam Kibria, B. M., Gulati, S., Powell, M. D., Annane, B., Cocke, S., et al. (2010). Predicting Losses of Residential Structures in the State of Florida by the Public Hurricane Loss Evaluation Models. </w:t>
                  </w:r>
                  <w:r w:rsidRPr="007A0894">
                    <w:rPr>
                      <w:i/>
                      <w:iCs/>
                      <w:noProof/>
                    </w:rPr>
                    <w:t>Journal of Statistical Methodology, 7</w:t>
                  </w:r>
                  <w:r w:rsidRPr="007A0894">
                    <w:rPr>
                      <w:noProof/>
                    </w:rPr>
                    <w:t>(5), 552-573.</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Pinelli, J.-P., Chen, S.-C., Gurley, K. (2011). Catastrophe Model Based Assessment of Hurricane Risk and Estimates of Potential Insured Losses for the State of Florida. </w:t>
                  </w:r>
                  <w:r w:rsidRPr="007A0894">
                    <w:rPr>
                      <w:i/>
                      <w:iCs/>
                      <w:noProof/>
                    </w:rPr>
                    <w:t>ASCE Natural Hazard Review</w:t>
                  </w:r>
                  <w:r>
                    <w:rPr>
                      <w:i/>
                      <w:iCs/>
                      <w:noProof/>
                    </w:rPr>
                    <w:t xml:space="preserve">, </w:t>
                  </w:r>
                  <w:r w:rsidRPr="00DD5EF4">
                    <w:rPr>
                      <w:i/>
                      <w:iCs/>
                      <w:noProof/>
                    </w:rPr>
                    <w:t>12</w:t>
                  </w:r>
                  <w:r>
                    <w:rPr>
                      <w:iCs/>
                      <w:noProof/>
                    </w:rPr>
                    <w:t>(4), 171-176.</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rris, R. I. (1990). The propagation of internal pressures in buildings. </w:t>
                  </w:r>
                  <w:r w:rsidRPr="007A0894">
                    <w:rPr>
                      <w:i/>
                      <w:iCs/>
                      <w:noProof/>
                    </w:rPr>
                    <w:t>Journal of Wind Engineering and Industrial Aerodynamics, 34</w:t>
                  </w:r>
                  <w:r w:rsidRPr="007A0894">
                    <w:rPr>
                      <w:noProof/>
                    </w:rPr>
                    <w:t>(2), 169-1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 T., Davenport, A. G., Surry, D. (1995). Characteristic pressure distribution shapes and load repetitions for the wind loading of low building roof panels. </w:t>
                  </w:r>
                  <w:r w:rsidRPr="007A0894">
                    <w:rPr>
                      <w:i/>
                      <w:iCs/>
                      <w:noProof/>
                    </w:rPr>
                    <w:t>Journal of Wind Engineering and Industrial Aerodynamics, 57</w:t>
                  </w:r>
                  <w:r w:rsidRPr="007A0894">
                    <w:rPr>
                      <w:noProof/>
                    </w:rPr>
                    <w:t>(2-3), 261-279.</w:t>
                  </w:r>
                </w:p>
                <w:p w:rsidR="00425D99" w:rsidRDefault="00425D99" w:rsidP="00425D99">
                  <w:pPr>
                    <w:ind w:left="720" w:hanging="720"/>
                    <w:rPr>
                      <w:rFonts w:eastAsia="MS Mincho"/>
                      <w:color w:val="000000"/>
                      <w:lang w:eastAsia="en-US"/>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r w:rsidRPr="00F7555B">
                    <w:rPr>
                      <w:rFonts w:eastAsia="MS Mincho"/>
                      <w:color w:val="000000"/>
                      <w:lang w:eastAsia="en-US"/>
                    </w:rPr>
                    <w:t xml:space="preserve"> </w:t>
                  </w:r>
                </w:p>
                <w:p w:rsidR="00425D99" w:rsidRDefault="00425D99" w:rsidP="00425D99">
                  <w:pPr>
                    <w:ind w:left="720" w:hanging="720"/>
                    <w:rPr>
                      <w:rFonts w:eastAsia="MS Mincho"/>
                      <w:color w:val="000000"/>
                      <w:lang w:eastAsia="en-US"/>
                    </w:rPr>
                  </w:pPr>
                </w:p>
                <w:p w:rsidR="00425D99" w:rsidRDefault="00425D99" w:rsidP="00425D99">
                  <w:pPr>
                    <w:ind w:left="720" w:hanging="720"/>
                    <w:rPr>
                      <w:rFonts w:eastAsia="MS Mincho"/>
                      <w:color w:val="000000"/>
                      <w:lang w:eastAsia="en-US"/>
                    </w:rPr>
                  </w:pPr>
                  <w:r w:rsidRPr="00196F14">
                    <w:rPr>
                      <w:rFonts w:eastAsia="MS Mincho"/>
                      <w:color w:val="000000"/>
                      <w:lang w:eastAsia="en-US"/>
                    </w:rPr>
                    <w:t xml:space="preserve">Holmes, J. D. (1979). Mean and fluctuating internal pressure. </w:t>
                  </w:r>
                  <w:r w:rsidRPr="00196F14">
                    <w:rPr>
                      <w:rFonts w:eastAsia="MS Mincho"/>
                      <w:i/>
                      <w:iCs/>
                      <w:color w:val="000000"/>
                      <w:lang w:eastAsia="en-US"/>
                    </w:rPr>
                    <w:t>5th International Conference on Wind Engineering</w:t>
                  </w:r>
                  <w:r w:rsidRPr="00196F14">
                    <w:rPr>
                      <w:rFonts w:eastAsia="MS Mincho"/>
                      <w:color w:val="000000"/>
                      <w:lang w:eastAsia="en-US"/>
                    </w:rPr>
                    <w:t>, 435–450</w:t>
                  </w:r>
                  <w:r>
                    <w:rPr>
                      <w:rFonts w:eastAsia="MS Mincho"/>
                      <w:color w:val="000000"/>
                      <w:lang w:eastAsia="en-US"/>
                    </w:rPr>
                    <w:t>,</w:t>
                  </w:r>
                  <w:r w:rsidRPr="00196F14">
                    <w:rPr>
                      <w:rFonts w:eastAsia="MS Mincho"/>
                      <w:color w:val="000000"/>
                      <w:lang w:eastAsia="en-US"/>
                    </w:rPr>
                    <w:t xml:space="preserve"> Fort Collins, Colorado.</w:t>
                  </w:r>
                </w:p>
                <w:p w:rsidR="00425D99" w:rsidRPr="00A236D0" w:rsidRDefault="00425D99" w:rsidP="00425D99">
                  <w:pPr>
                    <w:ind w:left="720" w:hanging="720"/>
                    <w:rPr>
                      <w:rFonts w:eastAsia="MS Mincho"/>
                      <w:color w:val="000000"/>
                      <w:lang w:eastAsia="en-US"/>
                    </w:rPr>
                  </w:pPr>
                </w:p>
                <w:p w:rsidR="00425D99" w:rsidRDefault="00425D99" w:rsidP="00425D99">
                  <w:pPr>
                    <w:pStyle w:val="Bibliography"/>
                    <w:spacing w:after="200" w:line="276" w:lineRule="auto"/>
                    <w:ind w:left="720" w:hangingChars="300" w:hanging="720"/>
                    <w:rPr>
                      <w:noProof/>
                    </w:rPr>
                  </w:pPr>
                  <w:r w:rsidRPr="007A0894">
                    <w:rPr>
                      <w:noProof/>
                    </w:rPr>
                    <w:t xml:space="preserve">Holmes, J. D. (1996). Vulnerability curves for buildings in tropical cyclone regions. </w:t>
                  </w:r>
                  <w:r w:rsidRPr="007A0894">
                    <w:rPr>
                      <w:i/>
                      <w:iCs/>
                      <w:noProof/>
                    </w:rPr>
                    <w:t>Probabilistic Mechanics and Structural Reliability</w:t>
                  </w:r>
                  <w:r w:rsidRPr="007A0894">
                    <w:rPr>
                      <w:noProof/>
                    </w:rPr>
                    <w:t>, 78-81.</w:t>
                  </w:r>
                </w:p>
                <w:p w:rsidR="00425D99" w:rsidRPr="00A236D0" w:rsidRDefault="00425D99" w:rsidP="00425D99">
                  <w:pPr>
                    <w:suppressAutoHyphens w:val="0"/>
                    <w:autoSpaceDE w:val="0"/>
                    <w:autoSpaceDN w:val="0"/>
                    <w:adjustRightInd w:val="0"/>
                    <w:rPr>
                      <w:rFonts w:eastAsia="MS Mincho"/>
                      <w:color w:val="000000"/>
                      <w:lang w:eastAsia="en-US"/>
                    </w:rPr>
                  </w:pPr>
                  <w:r w:rsidRPr="00A236D0">
                    <w:rPr>
                      <w:rFonts w:eastAsia="MS Mincho"/>
                      <w:color w:val="000000"/>
                      <w:lang w:eastAsia="en-US"/>
                    </w:rPr>
                    <w:t xml:space="preserve">Holmes, J. (2001). </w:t>
                  </w:r>
                  <w:r w:rsidRPr="00A236D0">
                    <w:rPr>
                      <w:rFonts w:eastAsia="MS Mincho"/>
                      <w:i/>
                      <w:iCs/>
                      <w:color w:val="000000"/>
                      <w:lang w:eastAsia="en-US"/>
                    </w:rPr>
                    <w:t xml:space="preserve">Wind Loading of Structures. </w:t>
                  </w:r>
                  <w:r w:rsidRPr="00A236D0">
                    <w:rPr>
                      <w:rFonts w:eastAsia="MS Mincho"/>
                      <w:color w:val="000000"/>
                      <w:lang w:eastAsia="en-US"/>
                    </w:rPr>
                    <w:t xml:space="preserve">London: Spon Press. </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2004). Trajectories of spheres in strong winds with application to wind-borne debris. </w:t>
                  </w:r>
                  <w:r w:rsidRPr="007A0894">
                    <w:rPr>
                      <w:i/>
                      <w:iCs/>
                      <w:noProof/>
                    </w:rPr>
                    <w:t>Journal of Wind Engineering and Industrial Aerodynamics, 92</w:t>
                  </w:r>
                  <w:r w:rsidRPr="007A0894">
                    <w:rPr>
                      <w:noProof/>
                    </w:rPr>
                    <w:t>(1), 9-22.</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Letchford, C. W., Lin, N. (2006). Investigations of plate-type windborne debris--Part II: Computed trajectories. </w:t>
                  </w:r>
                  <w:r w:rsidRPr="007A0894">
                    <w:rPr>
                      <w:i/>
                      <w:iCs/>
                      <w:noProof/>
                    </w:rPr>
                    <w:t>Journal of Wind Engineering and Industrial Aerodynamics, 94</w:t>
                  </w:r>
                  <w:r w:rsidRPr="007A0894">
                    <w:rPr>
                      <w:noProof/>
                    </w:rPr>
                    <w:t>(1), 21-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soya, N., Cermak, J., Dodge, S. (1999). Area-averaged pressure fluctuations on surfaces at roof corners and gable peaks. In A. Larsen, G. L. Larose, &amp; F. M. Livesey (Eds.), </w:t>
                  </w:r>
                  <w:r w:rsidRPr="007A0894">
                    <w:rPr>
                      <w:i/>
                      <w:iCs/>
                      <w:noProof/>
                    </w:rPr>
                    <w:t>Wind Engineering in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1999). </w:t>
                  </w:r>
                  <w:r w:rsidRPr="007A0894">
                    <w:rPr>
                      <w:i/>
                      <w:iCs/>
                      <w:noProof/>
                    </w:rPr>
                    <w:t>Stochastic models for hurricane hazard analysis.</w:t>
                  </w:r>
                  <w:r w:rsidRPr="007A0894">
                    <w:rPr>
                      <w:noProof/>
                    </w:rPr>
                    <w:t xml:space="preserve"> PhD Dissertation,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1999). Event-based hurricane simulation for the evaluation of wind speeds and expected insurance loss. In A. Larsen, G. L. Larose, &amp; F. M. Livesey (Eds.), </w:t>
                  </w:r>
                  <w:r w:rsidRPr="007A0894">
                    <w:rPr>
                      <w:i/>
                      <w:iCs/>
                      <w:noProof/>
                    </w:rPr>
                    <w:t>Wind Engineering into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a). Hurricane simulation techniques for the evaluation of wind-speeds and expected insurance losses. </w:t>
                  </w:r>
                  <w:r w:rsidRPr="007A0894">
                    <w:rPr>
                      <w:i/>
                      <w:iCs/>
                      <w:noProof/>
                    </w:rPr>
                    <w:t>Journal of Wind Engineering and Industrial Aerodynamics, 89</w:t>
                  </w:r>
                  <w:r w:rsidRPr="007A0894">
                    <w:rPr>
                      <w:noProof/>
                    </w:rPr>
                    <w:t>(7-8), 605-6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b). Long-term hurricane risk assessment and expected damage to residential structures. </w:t>
                  </w:r>
                  <w:r w:rsidRPr="007A0894">
                    <w:rPr>
                      <w:i/>
                      <w:iCs/>
                      <w:noProof/>
                    </w:rPr>
                    <w:t>Reliability Engineering and System Safety, 74</w:t>
                  </w:r>
                  <w:r w:rsidRPr="007A0894">
                    <w:rPr>
                      <w:noProof/>
                    </w:rPr>
                    <w:t>(3), 239-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ICC. (1992). </w:t>
                  </w:r>
                  <w:r w:rsidRPr="007A0894">
                    <w:rPr>
                      <w:i/>
                      <w:iCs/>
                      <w:noProof/>
                    </w:rPr>
                    <w:t>CABO/ANSI A117.1 Standard.</w:t>
                  </w:r>
                  <w:r w:rsidRPr="007A0894">
                    <w:rPr>
                      <w:noProof/>
                    </w:rPr>
                    <w:t xml:space="preserve"> International Code Council.</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a). Sensitivity Analysis for Computer Model Projections of Hurricane Loss. </w:t>
                  </w:r>
                  <w:r w:rsidRPr="007A0894">
                    <w:rPr>
                      <w:i/>
                      <w:iCs/>
                      <w:noProof/>
                    </w:rPr>
                    <w:t>Risk Analysis, 25</w:t>
                  </w:r>
                  <w:r w:rsidRPr="007A0894">
                    <w:rPr>
                      <w:noProof/>
                    </w:rPr>
                    <w:t>(5), 1277-12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b). Uncertainty Analysis for Computer Model Projections of Hurricane Losses. </w:t>
                  </w:r>
                  <w:r w:rsidRPr="007A0894">
                    <w:rPr>
                      <w:i/>
                      <w:iCs/>
                      <w:noProof/>
                    </w:rPr>
                    <w:t>Risk Analysis, 25</w:t>
                  </w:r>
                  <w:r w:rsidRPr="007A0894">
                    <w:rPr>
                      <w:noProof/>
                    </w:rPr>
                    <w:t>(5), 1299-1312.</w:t>
                  </w:r>
                </w:p>
                <w:p w:rsidR="00425D99" w:rsidRPr="007A0894" w:rsidRDefault="00425D99" w:rsidP="00425D99">
                  <w:pPr>
                    <w:pStyle w:val="Bibliography"/>
                    <w:spacing w:after="200" w:line="276" w:lineRule="auto"/>
                    <w:ind w:left="720" w:hangingChars="300" w:hanging="720"/>
                    <w:rPr>
                      <w:noProof/>
                    </w:rPr>
                  </w:pPr>
                  <w:r w:rsidRPr="007A0894">
                    <w:rPr>
                      <w:noProof/>
                    </w:rPr>
                    <w:t xml:space="preserve">Institute for Business and Home Safety. (2000, February). Industry Perspective: Impact Resistance Standards. </w:t>
                  </w:r>
                  <w:r w:rsidRPr="007A0894">
                    <w:rPr>
                      <w:i/>
                      <w:iCs/>
                      <w:noProof/>
                    </w:rPr>
                    <w:t>Natural Hazard Mitigation Insights, 1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Insurance Information Institute. (2001). Catastrophes: Insurance Issues. </w:t>
                  </w:r>
                  <w:r w:rsidRPr="007A0894">
                    <w:rPr>
                      <w:i/>
                      <w:iCs/>
                      <w:noProof/>
                    </w:rPr>
                    <w:t>Issues Update</w:t>
                  </w:r>
                  <w:r w:rsidRPr="007A0894">
                    <w:rPr>
                      <w:noProof/>
                    </w:rPr>
                    <w:t>.</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Jain, V. K., Guin, J., &amp; He, H. (2009). Statistical Analysis of 2004 and 2005 Hurricane Claims Data. </w:t>
                  </w:r>
                  <w:r w:rsidRPr="007A0894">
                    <w:rPr>
                      <w:i/>
                      <w:iCs/>
                      <w:noProof/>
                    </w:rPr>
                    <w:t>11th American Conference on Wind Engineering.</w:t>
                  </w:r>
                  <w:r w:rsidRPr="007A0894">
                    <w:rPr>
                      <w:noProof/>
                    </w:rPr>
                    <w:t xml:space="preserve"> </w:t>
                  </w:r>
                  <w:r w:rsidRPr="00347C3E">
                    <w:rPr>
                      <w:noProof/>
                      <w:lang w:val="es-AR"/>
                    </w:rPr>
                    <w:t>San Juan.</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Jordan, D., Hajj, M., Miksad, R., Tieleman, H. (1999). </w:t>
                  </w:r>
                  <w:r w:rsidRPr="007A0894">
                    <w:rPr>
                      <w:noProof/>
                    </w:rPr>
                    <w:t xml:space="preserve">Analysis of the velocity-pressure peak relation for wind loads in structures. </w:t>
                  </w:r>
                  <w:r w:rsidRPr="007A0894">
                    <w:rPr>
                      <w:i/>
                      <w:iCs/>
                      <w:noProof/>
                    </w:rPr>
                    <w:t>10th International Conference on Wind Engineering</w:t>
                  </w:r>
                  <w:r w:rsidRPr="007A0894">
                    <w:rPr>
                      <w:noProof/>
                    </w:rPr>
                    <w:t>,</w:t>
                  </w:r>
                  <w:r>
                    <w:rPr>
                      <w:noProof/>
                    </w:rPr>
                    <w:t xml:space="preserve"> </w:t>
                  </w:r>
                  <w:r w:rsidRPr="007A0894">
                    <w:rPr>
                      <w:noProof/>
                    </w:rPr>
                    <w:t>443-448.</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5). Structural performance and wind speed-damage correlation in Hurricane Alicia. </w:t>
                  </w:r>
                  <w:r w:rsidRPr="007A0894">
                    <w:rPr>
                      <w:i/>
                      <w:iCs/>
                      <w:noProof/>
                    </w:rPr>
                    <w:t>Journal of Structural Engineering, 111</w:t>
                  </w:r>
                  <w:r w:rsidRPr="007A0894">
                    <w:rPr>
                      <w:noProof/>
                    </w:rPr>
                    <w:t>(12), 2596-261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6). Performance of cladding in Hurricane Alicia. </w:t>
                  </w:r>
                  <w:r w:rsidRPr="007A0894">
                    <w:rPr>
                      <w:i/>
                      <w:iCs/>
                      <w:noProof/>
                    </w:rPr>
                    <w:t>Journal of Structural Engineering, 112</w:t>
                  </w:r>
                  <w:r w:rsidRPr="007A0894">
                    <w:rPr>
                      <w:noProof/>
                    </w:rPr>
                    <w:t>(12), 2679-26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7). Wind effects on structures: a probabilistic viewpoint. </w:t>
                  </w:r>
                  <w:r w:rsidRPr="007A0894">
                    <w:rPr>
                      <w:i/>
                      <w:iCs/>
                      <w:noProof/>
                    </w:rPr>
                    <w:t>Probabilistic Engineering Mechanics, 2</w:t>
                  </w:r>
                  <w:r w:rsidRPr="007A0894">
                    <w:rPr>
                      <w:noProof/>
                    </w:rPr>
                    <w:t>(4), 166-20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sperski, M. (1996). Design wind loads for low-rise buildings: a critical review of wind load specifications for industrial buildings. </w:t>
                  </w:r>
                  <w:r w:rsidRPr="007A0894">
                    <w:rPr>
                      <w:i/>
                      <w:iCs/>
                      <w:noProof/>
                    </w:rPr>
                    <w:t>Journal of Wind Engineering and Industrial Aerodynamics, 61</w:t>
                  </w:r>
                  <w:r w:rsidRPr="007A0894">
                    <w:rPr>
                      <w:noProof/>
                    </w:rPr>
                    <w:t>(2-3), 169-1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Keith, E. L., Rose, J. D. (1994). Hurricane Andrew – structural performance of buildings in South Florida. </w:t>
                  </w:r>
                  <w:r w:rsidRPr="007A0894">
                    <w:rPr>
                      <w:i/>
                      <w:iCs/>
                      <w:noProof/>
                    </w:rPr>
                    <w:t>Journal of Performance of Constructed Facilities, 8</w:t>
                  </w:r>
                  <w:r w:rsidRPr="007A0894">
                    <w:rPr>
                      <w:noProof/>
                    </w:rPr>
                    <w:t>(3), 178-1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 M. S., Suaris, W. (1993). Design and Construction Deficiencies and Building Code Adherence. In R. A. Cook, &amp; M. Sotani (Ed.), </w:t>
                  </w:r>
                  <w:r w:rsidRPr="007A0894">
                    <w:rPr>
                      <w:i/>
                      <w:iCs/>
                      <w:noProof/>
                    </w:rPr>
                    <w:t>Hurricanes of 1992.</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duri, A. C., Morrow, G. C. (2003). Vulnerability of buildings to windstorms and insurance loss estimation. </w:t>
                  </w:r>
                  <w:r w:rsidRPr="007A0894">
                    <w:rPr>
                      <w:i/>
                      <w:iCs/>
                      <w:noProof/>
                    </w:rPr>
                    <w:t>Journal of Wind Engineering and Industrial Aerodynamics, 91</w:t>
                  </w:r>
                  <w:r w:rsidRPr="007A0894">
                    <w:rPr>
                      <w:noProof/>
                    </w:rPr>
                    <w:t>(4), 455-467.</w:t>
                  </w:r>
                </w:p>
                <w:p w:rsidR="00425D99" w:rsidRDefault="00425D99" w:rsidP="00425D99">
                  <w:pPr>
                    <w:pStyle w:val="Bibliography"/>
                    <w:spacing w:after="200" w:line="276" w:lineRule="auto"/>
                    <w:ind w:left="720" w:hangingChars="300" w:hanging="720"/>
                    <w:rPr>
                      <w:noProof/>
                    </w:rPr>
                  </w:pPr>
                  <w:r w:rsidRPr="007A0894">
                    <w:rPr>
                      <w:noProof/>
                    </w:rPr>
                    <w:t xml:space="preserve">Kleindorfer, </w:t>
                  </w:r>
                  <w:r>
                    <w:rPr>
                      <w:noProof/>
                    </w:rPr>
                    <w:t>P</w:t>
                  </w:r>
                  <w:r w:rsidRPr="007A0894">
                    <w:rPr>
                      <w:noProof/>
                    </w:rPr>
                    <w:t xml:space="preserve">. R., Kunreuther, H. (1999). The complementary roles of mitigation and insurance in managing catastrophic risks. </w:t>
                  </w:r>
                  <w:r w:rsidRPr="007A0894">
                    <w:rPr>
                      <w:i/>
                      <w:iCs/>
                      <w:noProof/>
                    </w:rPr>
                    <w:t>Risk Analysis, 19</w:t>
                  </w:r>
                  <w:r w:rsidRPr="007A0894">
                    <w:rPr>
                      <w:noProof/>
                    </w:rPr>
                    <w:t>(4), 727-738.</w:t>
                  </w:r>
                </w:p>
                <w:p w:rsidR="00425D99" w:rsidRDefault="00425D99" w:rsidP="00425D99">
                  <w:pPr>
                    <w:ind w:left="720" w:hanging="720"/>
                    <w:rPr>
                      <w:sz w:val="23"/>
                      <w:szCs w:val="23"/>
                    </w:rPr>
                  </w:pPr>
                  <w:r>
                    <w:rPr>
                      <w:sz w:val="23"/>
                      <w:szCs w:val="23"/>
                    </w:rPr>
                    <w:t xml:space="preserve">Kopp, G. A., Oh, J. H., Inculet, D. R. (2008). Wind-Induced Internal Pressures in Houses. </w:t>
                  </w:r>
                  <w:r>
                    <w:rPr>
                      <w:i/>
                      <w:iCs/>
                      <w:sz w:val="23"/>
                      <w:szCs w:val="23"/>
                    </w:rPr>
                    <w:t>Journal of Structural Engineering</w:t>
                  </w:r>
                  <w:r>
                    <w:rPr>
                      <w:sz w:val="23"/>
                      <w:szCs w:val="23"/>
                    </w:rPr>
                    <w:t xml:space="preserve">, </w:t>
                  </w:r>
                  <w:r w:rsidRPr="00DD5EF4">
                    <w:rPr>
                      <w:i/>
                      <w:sz w:val="23"/>
                      <w:szCs w:val="23"/>
                    </w:rPr>
                    <w:t>134</w:t>
                  </w:r>
                  <w:r>
                    <w:rPr>
                      <w:sz w:val="23"/>
                      <w:szCs w:val="23"/>
                    </w:rPr>
                    <w:t>(7): 1129-1138.</w:t>
                  </w:r>
                </w:p>
                <w:p w:rsidR="00425D99" w:rsidRPr="00A236D0" w:rsidRDefault="00425D99" w:rsidP="00425D99"/>
                <w:p w:rsidR="00425D99" w:rsidRPr="00340CA7" w:rsidRDefault="00425D99" w:rsidP="00425D99">
                  <w:pPr>
                    <w:pStyle w:val="Bibliography"/>
                    <w:spacing w:after="200" w:line="276" w:lineRule="auto"/>
                    <w:ind w:left="720" w:hangingChars="300" w:hanging="720"/>
                    <w:rPr>
                      <w:noProof/>
                    </w:rPr>
                  </w:pPr>
                  <w:r>
                    <w:t xml:space="preserve">Kordi, B. and Kopp, G.A. (2009). The debris flight equations by C.J. Baker. </w:t>
                  </w:r>
                  <w:r w:rsidRPr="00347C3E">
                    <w:rPr>
                      <w:i/>
                    </w:rPr>
                    <w:t>Journal of Wind Engineering and Industrial Aerodynamics</w:t>
                  </w:r>
                  <w:r>
                    <w:t>, 97, 151-154.</w:t>
                  </w:r>
                </w:p>
                <w:p w:rsidR="00425D99" w:rsidRDefault="00425D99" w:rsidP="00425D99">
                  <w:pPr>
                    <w:pStyle w:val="Bibliography"/>
                    <w:spacing w:after="200" w:line="276" w:lineRule="auto"/>
                    <w:ind w:left="720" w:hangingChars="300" w:hanging="720"/>
                    <w:rPr>
                      <w:noProof/>
                    </w:rPr>
                  </w:pPr>
                  <w:r>
                    <w:rPr>
                      <w:noProof/>
                    </w:rPr>
                    <w:t xml:space="preserve">Laboy, S., Smith, D., Gurley, K.R., Masters, F.J. (2013). Roof  tile frangibility and puncture of metal window shutters.  </w:t>
                  </w:r>
                  <w:r w:rsidRPr="004332AE">
                    <w:rPr>
                      <w:i/>
                      <w:noProof/>
                    </w:rPr>
                    <w:t>Wind and Structures</w:t>
                  </w:r>
                  <w:r>
                    <w:rPr>
                      <w:i/>
                      <w:noProof/>
                    </w:rPr>
                    <w:t xml:space="preserve">, </w:t>
                  </w:r>
                  <w:r>
                    <w:t>17(2): 185-2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dsea, C. W., Pielke, R. A., Mestas-Nunez, A. M., Knaff, J. A. (1999). Atlantic basin hurricanes: indices of climatic changes. </w:t>
                  </w:r>
                  <w:r w:rsidRPr="007A0894">
                    <w:rPr>
                      <w:i/>
                      <w:iCs/>
                      <w:noProof/>
                    </w:rPr>
                    <w:t>Climatic Change, 42</w:t>
                  </w:r>
                  <w:r w:rsidRPr="007A0894">
                    <w:rPr>
                      <w:noProof/>
                    </w:rPr>
                    <w:t>, 89-129.</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gedyk, R., &amp; Ticola, V. (2002). </w:t>
                  </w:r>
                  <w:r w:rsidRPr="007A0894">
                    <w:rPr>
                      <w:i/>
                      <w:iCs/>
                      <w:noProof/>
                    </w:rPr>
                    <w:t>CEIA Cost 2002.</w:t>
                  </w:r>
                  <w:r w:rsidRPr="007A0894">
                    <w:rPr>
                      <w:noProof/>
                    </w:rPr>
                    <w:t xml:space="preserve"> Construction Estimating Institute, Sarasota.</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velle, F. M., Vickery, P. J., Schauer, B., Twisdale, L. A., Laatsch, E. (2003). The HAZUS-MH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 Y., &amp; Ellingwood, B. R. (2005). Vulnerability of Wood Residential Construction to Hurricane Winds. </w:t>
                  </w:r>
                  <w:r w:rsidRPr="007A0894">
                    <w:rPr>
                      <w:i/>
                      <w:iCs/>
                      <w:noProof/>
                    </w:rPr>
                    <w:t>Wood Design Focus, 15</w:t>
                  </w:r>
                  <w:r w:rsidRPr="007A0894">
                    <w:rPr>
                      <w:noProof/>
                    </w:rPr>
                    <w:t>(1), 1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Dearhart, E., Prevatt, D., Reinhold, T. A., Gurley, K. (2005). Wind load on components and cladding systems for houses in coastal suburban areas. </w:t>
                  </w:r>
                  <w:r w:rsidRPr="007A0894">
                    <w:rPr>
                      <w:i/>
                      <w:iCs/>
                      <w:noProof/>
                    </w:rPr>
                    <w:t>10th Americas Conference on Wind Engineering.</w:t>
                  </w:r>
                  <w:r w:rsidRPr="007A0894">
                    <w:rPr>
                      <w:noProof/>
                    </w:rPr>
                    <w:t xml:space="preserve"> </w:t>
                  </w:r>
                </w:p>
                <w:p w:rsidR="00425D99" w:rsidRDefault="00425D99" w:rsidP="00425D99">
                  <w:pPr>
                    <w:pStyle w:val="Bibliography"/>
                    <w:spacing w:after="200" w:line="276" w:lineRule="auto"/>
                    <w:ind w:left="720" w:hangingChars="300" w:hanging="720"/>
                    <w:rPr>
                      <w:noProof/>
                    </w:rPr>
                  </w:pPr>
                  <w:r w:rsidRPr="007A0894">
                    <w:rPr>
                      <w:noProof/>
                    </w:rPr>
                    <w:t xml:space="preserve">Liu, Z., Pita, G., Francis, R., Mitrani-Reiser, J., Guikema, S., Pinelli, J.-P. (2010). </w:t>
                  </w:r>
                  <w:r w:rsidRPr="007A0894">
                    <w:rPr>
                      <w:i/>
                      <w:iCs/>
                      <w:noProof/>
                    </w:rPr>
                    <w:t>Imputation Models for Use in Hurricane Building-Risk Analysis.</w:t>
                  </w:r>
                  <w:r w:rsidRPr="007A0894">
                    <w:rPr>
                      <w:noProof/>
                    </w:rPr>
                    <w:t xml:space="preserve"> Salt Lake City: Society of Risk Analysis.</w:t>
                  </w:r>
                </w:p>
                <w:p w:rsidR="00425D99" w:rsidRDefault="00425D99" w:rsidP="00425D99">
                  <w:pPr>
                    <w:pStyle w:val="Bibliography"/>
                    <w:spacing w:after="200" w:line="276" w:lineRule="auto"/>
                    <w:ind w:left="720" w:hangingChars="300" w:hanging="720"/>
                    <w:rPr>
                      <w:noProof/>
                    </w:rPr>
                  </w:pPr>
                  <w:r w:rsidRPr="00A236D0">
                    <w:t>Liu, Z.,</w:t>
                  </w:r>
                  <w:r>
                    <w:t xml:space="preserve"> </w:t>
                  </w:r>
                  <w:r w:rsidRPr="00A236D0">
                    <w:t>Pogorzelski,</w:t>
                  </w:r>
                  <w:r>
                    <w:t xml:space="preserve"> </w:t>
                  </w:r>
                  <w:r w:rsidRPr="00A236D0">
                    <w:t>H.,</w:t>
                  </w:r>
                  <w:r>
                    <w:t xml:space="preserve"> </w:t>
                  </w:r>
                  <w:r w:rsidRPr="00A236D0">
                    <w:t>Masters,</w:t>
                  </w:r>
                  <w:r>
                    <w:t xml:space="preserve"> </w:t>
                  </w:r>
                  <w:r w:rsidRPr="00A236D0">
                    <w:t>F.</w:t>
                  </w:r>
                  <w:r>
                    <w:t xml:space="preserve"> </w:t>
                  </w:r>
                  <w:r w:rsidRPr="00A236D0">
                    <w:t>M.,</w:t>
                  </w:r>
                  <w:r>
                    <w:t xml:space="preserve"> </w:t>
                  </w:r>
                  <w:r w:rsidRPr="00A236D0">
                    <w:t>Tezak,</w:t>
                  </w:r>
                  <w:r>
                    <w:t xml:space="preserve"> </w:t>
                  </w:r>
                  <w:r w:rsidRPr="00A236D0">
                    <w:t>S.,</w:t>
                  </w:r>
                  <w:r>
                    <w:t xml:space="preserve"> </w:t>
                  </w:r>
                  <w:r w:rsidRPr="00A236D0">
                    <w:t>Reinhold,</w:t>
                  </w:r>
                  <w:r>
                    <w:t xml:space="preserve"> </w:t>
                  </w:r>
                  <w:r w:rsidRPr="00A236D0">
                    <w:t>T.</w:t>
                  </w:r>
                  <w:r>
                    <w:t xml:space="preserve"> </w:t>
                  </w:r>
                  <w:r w:rsidRPr="00A236D0">
                    <w:t>A.,</w:t>
                  </w:r>
                  <w:r>
                    <w:t xml:space="preserve"> (</w:t>
                  </w:r>
                  <w:r w:rsidRPr="00A236D0">
                    <w:t>2010</w:t>
                  </w:r>
                  <w:r>
                    <w:t>)</w:t>
                  </w:r>
                  <w:r w:rsidRPr="00A236D0">
                    <w:t>.</w:t>
                  </w:r>
                  <w:r>
                    <w:t xml:space="preserve"> </w:t>
                  </w:r>
                  <w:r w:rsidRPr="00A236D0">
                    <w:t>Surviving nature's fury:</w:t>
                  </w:r>
                  <w:r>
                    <w:t xml:space="preserve"> </w:t>
                  </w:r>
                  <w:r w:rsidRPr="00A236D0">
                    <w:t>performance</w:t>
                  </w:r>
                  <w:r>
                    <w:t xml:space="preserve"> </w:t>
                  </w:r>
                  <w:r w:rsidRPr="00A236D0">
                    <w:t>of</w:t>
                  </w:r>
                  <w:r>
                    <w:t xml:space="preserve"> </w:t>
                  </w:r>
                  <w:r w:rsidRPr="00A236D0">
                    <w:t>asphalt</w:t>
                  </w:r>
                  <w:r>
                    <w:t xml:space="preserve"> </w:t>
                  </w:r>
                  <w:r w:rsidRPr="00A236D0">
                    <w:t>shingle</w:t>
                  </w:r>
                  <w:r>
                    <w:t xml:space="preserve"> </w:t>
                  </w:r>
                  <w:r w:rsidRPr="00A236D0">
                    <w:t>roofs</w:t>
                  </w:r>
                  <w:r>
                    <w:t xml:space="preserve"> </w:t>
                  </w:r>
                  <w:r w:rsidRPr="00A236D0">
                    <w:t>in</w:t>
                  </w:r>
                  <w:r>
                    <w:t xml:space="preserve"> </w:t>
                  </w:r>
                  <w:r w:rsidRPr="00A236D0">
                    <w:t>the</w:t>
                  </w:r>
                  <w:r>
                    <w:t xml:space="preserve"> </w:t>
                  </w:r>
                  <w:r w:rsidRPr="00A236D0">
                    <w:t>real</w:t>
                  </w:r>
                  <w:r>
                    <w:t xml:space="preserve"> </w:t>
                  </w:r>
                  <w:r w:rsidRPr="00A236D0">
                    <w:t>world.</w:t>
                  </w:r>
                  <w:r>
                    <w:t xml:space="preserve"> </w:t>
                  </w:r>
                  <w:r w:rsidRPr="00DD5EF4">
                    <w:rPr>
                      <w:i/>
                    </w:rPr>
                    <w:t>RCI Interface Mag.11,</w:t>
                  </w:r>
                  <w:r>
                    <w:rPr>
                      <w:i/>
                    </w:rPr>
                    <w:t xml:space="preserve"> </w:t>
                  </w:r>
                  <w:r w:rsidRPr="00B607E3">
                    <w:t>29–44</w:t>
                  </w:r>
                  <w: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Prevatt, D., Gurley, K., Reinhold, T. A. (2007). Validating wind tunnel technique using full scale wind pressure data.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Marks, F. D., Chen, S. S. (2004). Precipitation Distribution in Tropical Cyclones Using the Tropical Rainfall Measuring Mission (TRMM) Microwave Imager: A Global Perspective. </w:t>
                  </w:r>
                  <w:r w:rsidRPr="007A0894">
                    <w:rPr>
                      <w:i/>
                      <w:iCs/>
                      <w:noProof/>
                    </w:rPr>
                    <w:t>Monthly Weather Review, 132</w:t>
                  </w:r>
                  <w:r w:rsidRPr="007A0894">
                    <w:rPr>
                      <w:noProof/>
                    </w:rPr>
                    <w:t>(7), 1645-1660.</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Rogers, R., Marchok, T., Marks, F. D. (2007). A Parametric Model for Predicting Hurricane Rainfall. </w:t>
                  </w:r>
                  <w:r w:rsidRPr="007A0894">
                    <w:rPr>
                      <w:i/>
                      <w:iCs/>
                      <w:noProof/>
                    </w:rPr>
                    <w:t>Monthly Weather Review, 135</w:t>
                  </w:r>
                  <w:r w:rsidRPr="007A0894">
                    <w:rPr>
                      <w:noProof/>
                    </w:rPr>
                    <w:t>(9), 3086–30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Lstiburek, J. W. (2005). </w:t>
                  </w:r>
                  <w:r w:rsidRPr="007A0894">
                    <w:rPr>
                      <w:i/>
                      <w:iCs/>
                      <w:noProof/>
                    </w:rPr>
                    <w:t>Rainwater Management Performance of Newly Constructed Residential Building Enclosures During August and September 2004.</w:t>
                  </w:r>
                  <w:r w:rsidRPr="007A0894">
                    <w:rPr>
                      <w:noProof/>
                    </w:rPr>
                    <w:t xml:space="preserve"> Florida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hendran, M. (1995). Wind resistant low-rise buildings in the tropics. </w:t>
                  </w:r>
                  <w:r w:rsidRPr="007A0894">
                    <w:rPr>
                      <w:i/>
                      <w:iCs/>
                      <w:noProof/>
                    </w:rPr>
                    <w:t>Journal of Performance of Constructed Facilities, 9</w:t>
                  </w:r>
                  <w:r w:rsidRPr="007A0894">
                    <w:rPr>
                      <w:noProof/>
                    </w:rPr>
                    <w:t>(4), 330-346.</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ks, F. D., Atlas, D., Willis, P. T. (1993). Probability-matched Reflectivity-Rainfall relations for a Hurricane from Aircraft Observations. </w:t>
                  </w:r>
                  <w:r w:rsidRPr="007A0894">
                    <w:rPr>
                      <w:i/>
                      <w:iCs/>
                      <w:noProof/>
                    </w:rPr>
                    <w:t>Journal of Applied Meteorology, 32</w:t>
                  </w:r>
                  <w:r w:rsidRPr="007A0894">
                    <w:rPr>
                      <w:noProof/>
                    </w:rPr>
                    <w:t>, 1134-114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77). </w:t>
                  </w:r>
                  <w:r w:rsidRPr="007A0894">
                    <w:rPr>
                      <w:i/>
                      <w:iCs/>
                      <w:noProof/>
                    </w:rPr>
                    <w:t>The measurement of wind loads on a full-scale mobile home (NBS IR 77-1289).</w:t>
                  </w:r>
                  <w:r w:rsidRPr="007A0894">
                    <w:rPr>
                      <w:noProof/>
                    </w:rPr>
                    <w:t xml:space="preserv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3). </w:t>
                  </w:r>
                  <w:r w:rsidRPr="007A0894">
                    <w:rPr>
                      <w:i/>
                      <w:iCs/>
                      <w:noProof/>
                    </w:rPr>
                    <w:t>Wind load provisions of the manufactured home construction and safety standards: A review and recommendations for improvement (NIST IR 5189).</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4). </w:t>
                  </w:r>
                  <w:r w:rsidRPr="007A0894">
                    <w:rPr>
                      <w:i/>
                      <w:iCs/>
                      <w:noProof/>
                    </w:rPr>
                    <w:t>Manufactured homes – probability of failure and the need for better windstorm protection through improved anchoring systems (NIST IR 5370).</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Yokel, F. (1995). </w:t>
                  </w:r>
                  <w:r w:rsidRPr="007A0894">
                    <w:rPr>
                      <w:i/>
                      <w:iCs/>
                      <w:noProof/>
                    </w:rPr>
                    <w:t>Recommended Performance-Based Criteria for the Design of Manufactured Home Foundation Systems to Resist Wind and Seismic Loads (NIST IR 5664).</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uta, E., Kanda, M., Sato, J. (1998). Effects on surface roughness for wind pressure on glass and cladding of buildings. </w:t>
                  </w:r>
                  <w:r w:rsidRPr="007A0894">
                    <w:rPr>
                      <w:i/>
                      <w:iCs/>
                      <w:noProof/>
                    </w:rPr>
                    <w:t>Journal of Wind Engineering and Industrial Aerodynamics, 74-76</w:t>
                  </w:r>
                  <w:r w:rsidRPr="007A0894">
                    <w:rPr>
                      <w:noProof/>
                    </w:rPr>
                    <w:t>, 651-6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wood, R., Wood, C. J. (1997). Conical vortex movement and its effect on roof pressures. </w:t>
                  </w:r>
                  <w:r w:rsidRPr="007A0894">
                    <w:rPr>
                      <w:i/>
                      <w:iCs/>
                      <w:noProof/>
                    </w:rPr>
                    <w:t>Journal of Wind Engineering and Industrial Aerodynamics, 69-71</w:t>
                  </w:r>
                  <w:r w:rsidRPr="007A0894">
                    <w:rPr>
                      <w:noProof/>
                    </w:rPr>
                    <w:t>, 589-595.</w:t>
                  </w:r>
                </w:p>
                <w:p w:rsidR="00425D99" w:rsidRPr="00AD6450" w:rsidRDefault="00425D99" w:rsidP="00425D99">
                  <w:pPr>
                    <w:pStyle w:val="Bibliography"/>
                    <w:spacing w:after="240" w:line="276" w:lineRule="auto"/>
                    <w:ind w:left="720" w:hanging="720"/>
                  </w:pPr>
                  <w:r w:rsidRPr="00AD6450">
                    <w:rPr>
                      <w:rStyle w:val="Strong"/>
                      <w:b w:val="0"/>
                    </w:rPr>
                    <w:t>Masters, Forrest J. and Kiesling, Audra A. 2012.</w:t>
                  </w:r>
                  <w:r w:rsidRPr="00AD6450">
                    <w:t xml:space="preserve"> </w:t>
                  </w:r>
                  <w:r w:rsidRPr="00DD5EF4">
                    <w:rPr>
                      <w:i/>
                    </w:rPr>
                    <w:t>Task 5 Final Report-Soffits (structural and wind driven-rain resistance of soffits)</w:t>
                  </w:r>
                  <w:r w:rsidRPr="00AD6450">
                    <w:t>. University of Florida Department of Civil and Coastal Engineering. s.l.: Florida Building Commission, 2012.</w:t>
                  </w:r>
                </w:p>
                <w:p w:rsidR="00425D99" w:rsidRPr="00AD6450" w:rsidRDefault="00425D99" w:rsidP="00425D99">
                  <w:pPr>
                    <w:pStyle w:val="Bibliography"/>
                    <w:spacing w:after="240" w:line="276" w:lineRule="auto"/>
                    <w:ind w:left="720" w:hanging="720"/>
                  </w:pPr>
                  <w:r w:rsidRPr="00AD6450">
                    <w:t xml:space="preserve">Masters, Forrest J. 2006. </w:t>
                  </w:r>
                  <w:r w:rsidRPr="00DD5EF4">
                    <w:rPr>
                      <w:i/>
                    </w:rPr>
                    <w:t>Preliminary Investigation of Wind-Driven Rain Intrusion through soffits. Miami</w:t>
                  </w:r>
                  <w:r>
                    <w:t>,</w:t>
                  </w:r>
                  <w:r w:rsidRPr="00AD6450">
                    <w:t xml:space="preserve"> The International Hurricane Research Center Florida International University, 2006.</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sters, F. J., Gurley, K., Shah, N., Fernandez, G. (2010). Vulnerability of Residential Window Glass to Lightweight Windborne Debris. </w:t>
                  </w:r>
                  <w:r w:rsidRPr="007A0894">
                    <w:rPr>
                      <w:i/>
                      <w:iCs/>
                      <w:noProof/>
                    </w:rPr>
                    <w:t>Engineering Structures, 32</w:t>
                  </w:r>
                  <w:r w:rsidRPr="007A0894">
                    <w:rPr>
                      <w:noProof/>
                    </w:rPr>
                    <w:t>(4), 911-92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echam, D. (1992). The improved performance of hip roofs in extreme winds -- A case study. </w:t>
                  </w:r>
                  <w:r w:rsidRPr="007A0894">
                    <w:rPr>
                      <w:i/>
                      <w:iCs/>
                      <w:noProof/>
                    </w:rPr>
                    <w:t>Journal of Wind Engineering and Industrial Aerodynamics, 43</w:t>
                  </w:r>
                  <w:r w:rsidRPr="007A0894">
                    <w:rPr>
                      <w:noProof/>
                    </w:rPr>
                    <w:t>(1-3), 1717-1726.</w:t>
                  </w:r>
                </w:p>
                <w:p w:rsidR="00425D99" w:rsidRPr="00973202" w:rsidRDefault="00425D99" w:rsidP="00425D99">
                  <w:pPr>
                    <w:pStyle w:val="Bibliography"/>
                    <w:spacing w:after="200" w:line="276" w:lineRule="auto"/>
                    <w:ind w:left="720" w:hangingChars="300" w:hanging="720"/>
                    <w:rPr>
                      <w:noProof/>
                    </w:rPr>
                  </w:pPr>
                  <w:r w:rsidRPr="007A0894">
                    <w:rPr>
                      <w:noProof/>
                    </w:rPr>
                    <w:t>Meecham, D.</w:t>
                  </w:r>
                  <w:r>
                    <w:rPr>
                      <w:noProof/>
                    </w:rPr>
                    <w:t>, Surry, D., Davenport, A.G.</w:t>
                  </w:r>
                  <w:r w:rsidRPr="007A0894">
                    <w:rPr>
                      <w:noProof/>
                    </w:rPr>
                    <w:t xml:space="preserve"> (199</w:t>
                  </w:r>
                  <w:r>
                    <w:rPr>
                      <w:noProof/>
                    </w:rPr>
                    <w:t>1</w:t>
                  </w:r>
                  <w:r w:rsidRPr="007A0894">
                    <w:rPr>
                      <w:noProof/>
                    </w:rPr>
                    <w:t xml:space="preserve">). </w:t>
                  </w:r>
                  <w:r>
                    <w:rPr>
                      <w:noProof/>
                    </w:rPr>
                    <w:t>The magnitude and distribution of wind-induced pressures on hip and gable roofs</w:t>
                  </w:r>
                  <w:r w:rsidRPr="007A0894">
                    <w:rPr>
                      <w:noProof/>
                    </w:rPr>
                    <w:t xml:space="preserve">. </w:t>
                  </w:r>
                  <w:r w:rsidRPr="007A0894">
                    <w:rPr>
                      <w:i/>
                      <w:iCs/>
                      <w:noProof/>
                    </w:rPr>
                    <w:t>Journal of Wind Engineering</w:t>
                  </w:r>
                  <w:r>
                    <w:rPr>
                      <w:i/>
                      <w:iCs/>
                      <w:noProof/>
                    </w:rPr>
                    <w:t xml:space="preserve"> and Industrial Aerodynamics, 38</w:t>
                  </w:r>
                  <w:r>
                    <w:rPr>
                      <w:noProof/>
                    </w:rPr>
                    <w:t>, 257-27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hta, K. C. (2010). Wind Load History: ANSI A58.1-1972 to ASCE 7-05. </w:t>
                  </w:r>
                  <w:r w:rsidRPr="00DD5EF4">
                    <w:rPr>
                      <w:i/>
                      <w:noProof/>
                    </w:rPr>
                    <w:t>Structures Congress</w:t>
                  </w:r>
                  <w:r>
                    <w:rPr>
                      <w:noProof/>
                    </w:rPr>
                    <w:t>, 2134-2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hta, K. C., Cheshire, R. H., McDonald, J. R. (1992). Wind resistance categorization of buildings for insurance. </w:t>
                  </w:r>
                  <w:r w:rsidRPr="007A0894">
                    <w:rPr>
                      <w:i/>
                      <w:iCs/>
                      <w:noProof/>
                    </w:rPr>
                    <w:t>Journal of Wind Engineering and Industrial Aerodynamics, 44</w:t>
                  </w:r>
                  <w:r w:rsidRPr="007A0894">
                    <w:rPr>
                      <w:noProof/>
                    </w:rPr>
                    <w:t>(1-3), 2617-26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loy, N., Sen, R., Pai, N., Mullins, G. (2007). Roof damage in new homes caused by Hurricane Charley. </w:t>
                  </w:r>
                  <w:r w:rsidRPr="007A0894">
                    <w:rPr>
                      <w:i/>
                      <w:iCs/>
                      <w:noProof/>
                    </w:rPr>
                    <w:t>Journal of Performance of Constructed Facilities, 21</w:t>
                  </w:r>
                  <w:r w:rsidRPr="007A0894">
                    <w:rPr>
                      <w:noProof/>
                    </w:rPr>
                    <w:t>(2), 97-10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wis, B., Babbitt, C., Baker, T. (Eds.). (2009). </w:t>
                  </w:r>
                  <w:r w:rsidRPr="007A0894">
                    <w:rPr>
                      <w:i/>
                      <w:iCs/>
                      <w:noProof/>
                    </w:rPr>
                    <w:t>RSMeans Residential Cost Data 2010.</w:t>
                  </w:r>
                  <w:r w:rsidRPr="007A0894">
                    <w:rPr>
                      <w:noProof/>
                    </w:rPr>
                    <w:t xml:space="preserve"> R.S. Mea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leti, D. (1999). </w:t>
                  </w:r>
                  <w:r w:rsidRPr="007A0894">
                    <w:rPr>
                      <w:i/>
                      <w:iCs/>
                      <w:noProof/>
                    </w:rPr>
                    <w:t>Disasters by Design: A Reassessment of Natural Hazards in the United States.</w:t>
                  </w:r>
                  <w:r w:rsidRPr="007A0894">
                    <w:rPr>
                      <w:noProof/>
                    </w:rPr>
                    <w:t xml:space="preserve"> Joseph Henry P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1994). Windborne debris and the building envelope. </w:t>
                  </w:r>
                  <w:r w:rsidRPr="007A0894">
                    <w:rPr>
                      <w:i/>
                      <w:iCs/>
                      <w:noProof/>
                    </w:rPr>
                    <w:t>Journal of Wind Engineering and Industrial Aerodynamics, 53</w:t>
                  </w:r>
                  <w:r w:rsidRPr="007A0894">
                    <w:rPr>
                      <w:noProof/>
                    </w:rPr>
                    <w:t>(1-2), 207-22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amp; Schneider, P. (2001). Hurricane loss estimation – The HAZUS preview model. </w:t>
                  </w:r>
                  <w:r w:rsidRPr="007A0894">
                    <w:rPr>
                      <w:i/>
                      <w:iCs/>
                      <w:noProof/>
                    </w:rPr>
                    <w:t>1st America’s Conference on Wind Engineering.</w:t>
                  </w:r>
                  <w:r w:rsidRPr="007A0894">
                    <w:rPr>
                      <w:noProof/>
                    </w:rPr>
                    <w:t xml:space="preserve"> </w:t>
                  </w:r>
                </w:p>
                <w:p w:rsidR="00425D99" w:rsidRPr="00347C3E" w:rsidRDefault="00425D99" w:rsidP="00425D99">
                  <w:pPr>
                    <w:pStyle w:val="Bibliography"/>
                    <w:spacing w:after="200" w:line="276" w:lineRule="auto"/>
                    <w:ind w:left="720" w:hangingChars="300" w:hanging="720"/>
                  </w:pPr>
                  <w:r w:rsidRPr="007A0894">
                    <w:rPr>
                      <w:noProof/>
                    </w:rPr>
                    <w:t xml:space="preserve">Mitsuta, Y., Fujii, T., Nagashima, I. (1996). A predicting method of typhoon wind damages. </w:t>
                  </w:r>
                  <w:r w:rsidRPr="007A0894">
                    <w:rPr>
                      <w:i/>
                      <w:iCs/>
                      <w:noProof/>
                    </w:rPr>
                    <w:t>7th Specialty Conference</w:t>
                  </w:r>
                  <w:r>
                    <w:rPr>
                      <w:noProof/>
                    </w:rPr>
                    <w:t xml:space="preserve">, </w:t>
                  </w:r>
                  <w:r w:rsidRPr="00DD5EF4">
                    <w:rPr>
                      <w:i/>
                      <w:noProof/>
                    </w:rPr>
                    <w:t>Probabilistic Mechanics and Structural Reliability</w:t>
                  </w:r>
                  <w:r>
                    <w:rPr>
                      <w:noProof/>
                    </w:rPr>
                    <w:t>,</w:t>
                  </w:r>
                  <w:r w:rsidRPr="000479AF">
                    <w:rPr>
                      <w:noProof/>
                    </w:rPr>
                    <w:t xml:space="preserve"> </w:t>
                  </w:r>
                  <w:r>
                    <w:rPr>
                      <w:noProof/>
                    </w:rPr>
                    <w:t>970-973.</w:t>
                  </w:r>
                </w:p>
                <w:p w:rsidR="00425D99" w:rsidRDefault="00425D99" w:rsidP="00425D99">
                  <w:pPr>
                    <w:pStyle w:val="Bibliography"/>
                    <w:spacing w:after="200" w:line="276" w:lineRule="auto"/>
                    <w:ind w:left="720" w:hangingChars="300" w:hanging="720"/>
                    <w:rPr>
                      <w:noProof/>
                    </w:rPr>
                  </w:pPr>
                  <w:r w:rsidRPr="007A0894">
                    <w:rPr>
                      <w:noProof/>
                    </w:rPr>
                    <w:t xml:space="preserve">Mizzell, D. P. (1994). </w:t>
                  </w:r>
                  <w:r w:rsidRPr="007A0894">
                    <w:rPr>
                      <w:i/>
                      <w:iCs/>
                      <w:noProof/>
                    </w:rPr>
                    <w:t>Wind Resistance of Sheathing for Residential Roofs.</w:t>
                  </w:r>
                  <w:r w:rsidRPr="007A0894">
                    <w:rPr>
                      <w:noProof/>
                    </w:rPr>
                    <w:t xml:space="preserve"> MS Thesis, Clemson University, Department of Civil Engineering.</w:t>
                  </w:r>
                </w:p>
                <w:p w:rsidR="00425D99" w:rsidRPr="00823A26" w:rsidRDefault="00425D99" w:rsidP="00425D99">
                  <w:pPr>
                    <w:pStyle w:val="Bibliography"/>
                    <w:spacing w:after="200" w:line="276" w:lineRule="auto"/>
                    <w:ind w:left="720" w:hangingChars="300" w:hanging="720"/>
                    <w:rPr>
                      <w:noProof/>
                    </w:rPr>
                  </w:pPr>
                  <w:r>
                    <w:t>Morrison, M.J., Henderson, D.J., Kopp, G.A. (2012).  The response of a wood-frame, gable roof to fluctuating wind loads.</w:t>
                  </w:r>
                  <w:r w:rsidRPr="00347C3E">
                    <w:rPr>
                      <w:i/>
                    </w:rPr>
                    <w:t xml:space="preserve"> Engineering Structures</w:t>
                  </w:r>
                  <w:r>
                    <w:t xml:space="preserve">, </w:t>
                  </w:r>
                  <w:r w:rsidRPr="00DD5EF4">
                    <w:rPr>
                      <w:i/>
                    </w:rPr>
                    <w:t>41</w:t>
                  </w:r>
                  <w:r>
                    <w:t>, 498-509.</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llens, M., Hoekstra, R., Nahmens, I., Martinez, F. (2006). </w:t>
                  </w:r>
                  <w:r w:rsidRPr="007A0894">
                    <w:rPr>
                      <w:i/>
                      <w:iCs/>
                      <w:noProof/>
                    </w:rPr>
                    <w:t>Water Intrusion in Central Florida Homes During Hurricane Jeanne in September 2004.</w:t>
                  </w:r>
                  <w:r w:rsidRPr="007A0894">
                    <w:rPr>
                      <w:noProof/>
                    </w:rPr>
                    <w:t xml:space="preserve"> University of Central Florida Constructability Lab.</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ich Re Group. (2002). </w:t>
                  </w:r>
                  <w:r w:rsidRPr="007A0894">
                    <w:rPr>
                      <w:i/>
                      <w:iCs/>
                      <w:noProof/>
                    </w:rPr>
                    <w:t>topics - Annual Review: Natural Catastrophes 2001.</w:t>
                  </w:r>
                  <w:r w:rsidRPr="007A0894">
                    <w:rPr>
                      <w:noProof/>
                    </w:rPr>
                    <w:t xml:space="preserve"> Annual Review. Munich: Munich Re Group.</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son, B., Young, D., Okiishi, T. (1990). </w:t>
                  </w:r>
                  <w:r w:rsidRPr="007A0894">
                    <w:rPr>
                      <w:i/>
                      <w:iCs/>
                      <w:noProof/>
                    </w:rPr>
                    <w:t>Fundamentals of Fluid Mechanics.</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rphree, J. (2004). </w:t>
                  </w:r>
                  <w:r w:rsidRPr="007A0894">
                    <w:rPr>
                      <w:i/>
                      <w:iCs/>
                      <w:noProof/>
                    </w:rPr>
                    <w:t>Florida Public Hurricane Loss Projection Model:Development Calibration and Validation of Vulnerability Matrices.</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3). </w:t>
                  </w:r>
                  <w:r w:rsidRPr="007A0894">
                    <w:rPr>
                      <w:i/>
                      <w:iCs/>
                      <w:noProof/>
                    </w:rPr>
                    <w:t>Assessment of Damage to Single-Family Homes Caused by Hurricanes Andrew and Iniki.</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6). </w:t>
                  </w:r>
                  <w:r w:rsidRPr="007A0894">
                    <w:rPr>
                      <w:i/>
                      <w:iCs/>
                      <w:noProof/>
                    </w:rPr>
                    <w:t>Assessment of Damage to Homes caused by Hurricane Opal.</w:t>
                  </w:r>
                  <w:r w:rsidRPr="007A0894">
                    <w:rPr>
                      <w:noProof/>
                    </w:rPr>
                    <w:t xml:space="preserve"> Florida State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8). </w:t>
                  </w:r>
                  <w:r w:rsidRPr="007A0894">
                    <w:rPr>
                      <w:i/>
                      <w:iCs/>
                      <w:noProof/>
                    </w:rPr>
                    <w:t>Factory and site built housing, a comparison for the 21st century.</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9). </w:t>
                  </w:r>
                  <w:r w:rsidRPr="007A0894">
                    <w:rPr>
                      <w:i/>
                      <w:iCs/>
                      <w:noProof/>
                    </w:rPr>
                    <w:t>Reliability of conventional residential construction: an assessment of roof component performance in Hurricane Andrew and typical wind regions of the United States.</w:t>
                  </w:r>
                  <w:r w:rsidRPr="007A0894">
                    <w:rPr>
                      <w:noProof/>
                    </w:rPr>
                    <w:t xml:space="preserve"> U.S. Department of Housing and Urban Development.</w:t>
                  </w:r>
                </w:p>
                <w:p w:rsidR="00425D99" w:rsidRDefault="00425D99" w:rsidP="00425D99">
                  <w:pPr>
                    <w:pStyle w:val="Bibliography"/>
                    <w:spacing w:after="200" w:line="276" w:lineRule="auto"/>
                    <w:ind w:left="720" w:hangingChars="300" w:hanging="720"/>
                    <w:rPr>
                      <w:noProof/>
                    </w:rPr>
                  </w:pPr>
                  <w:r w:rsidRPr="007A0894">
                    <w:rPr>
                      <w:noProof/>
                    </w:rPr>
                    <w:t xml:space="preserve">NAHB Research Center. (2003). </w:t>
                  </w:r>
                  <w:r w:rsidRPr="007A0894">
                    <w:rPr>
                      <w:i/>
                      <w:iCs/>
                      <w:noProof/>
                    </w:rPr>
                    <w:t>Roof Sheathing Connection Tolerances.</w:t>
                  </w:r>
                  <w:r w:rsidRPr="007A0894">
                    <w:rPr>
                      <w:noProof/>
                    </w:rPr>
                    <w:t xml:space="preserve"> US Department of Housing and Urban Development.</w:t>
                  </w:r>
                </w:p>
                <w:p w:rsidR="00425D99" w:rsidRPr="00DD5EF4" w:rsidRDefault="00425D99" w:rsidP="00425D99">
                  <w:pPr>
                    <w:ind w:left="720" w:hanging="720"/>
                    <w:rPr>
                      <w:szCs w:val="23"/>
                    </w:rPr>
                  </w:pPr>
                  <w:r w:rsidRPr="00DD5EF4">
                    <w:rPr>
                      <w:szCs w:val="23"/>
                    </w:rPr>
                    <w:t xml:space="preserve">Neuenhofer, A. (2006). Lateral Stiffness of Shear Walls with Openings. </w:t>
                  </w:r>
                  <w:r w:rsidRPr="00DD5EF4">
                    <w:rPr>
                      <w:i/>
                      <w:iCs/>
                      <w:szCs w:val="23"/>
                    </w:rPr>
                    <w:t>ASCE Journal of Structural Engineering</w:t>
                  </w:r>
                  <w:r w:rsidRPr="00DD5EF4">
                    <w:rPr>
                      <w:szCs w:val="23"/>
                    </w:rPr>
                    <w:t xml:space="preserve">, </w:t>
                  </w:r>
                  <w:r w:rsidRPr="00DD5EF4">
                    <w:rPr>
                      <w:i/>
                      <w:szCs w:val="23"/>
                    </w:rPr>
                    <w:t>132</w:t>
                  </w:r>
                  <w:r w:rsidRPr="00DD5EF4">
                    <w:rPr>
                      <w:szCs w:val="23"/>
                    </w:rPr>
                    <w:t>(11): 1846-1851.</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Oliver, C., &amp; Hanson, C. (1994). Failure of Residential building envelopes as a result of hurricane Andrew in Dade County. In R. A. Cook, &amp; M. Soltani (Ed.), </w:t>
                  </w:r>
                  <w:r w:rsidRPr="007A0894">
                    <w:rPr>
                      <w:i/>
                      <w:iCs/>
                      <w:noProof/>
                    </w:rPr>
                    <w:t>Hurricanes of 1992</w:t>
                  </w:r>
                  <w:r w:rsidRPr="007A0894">
                    <w:rPr>
                      <w:noProof/>
                    </w:rPr>
                    <w:t>, 496-508.</w:t>
                  </w:r>
                </w:p>
                <w:p w:rsidR="00425D99" w:rsidRPr="007A0894" w:rsidRDefault="00425D99" w:rsidP="00425D99">
                  <w:pPr>
                    <w:pStyle w:val="Bibliography"/>
                    <w:spacing w:after="200" w:line="276" w:lineRule="auto"/>
                    <w:ind w:left="720" w:hangingChars="300" w:hanging="720"/>
                    <w:rPr>
                      <w:noProof/>
                    </w:rPr>
                  </w:pPr>
                  <w:r w:rsidRPr="007A0894">
                    <w:rPr>
                      <w:noProof/>
                    </w:rPr>
                    <w:t>Owens Corning. (2001). Certificate of conformance, owens corning select vinyl siding. Owens Corn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arson, J. E., Longinow, A., &amp; Meinheit, D. F. (1996). Wind protection tie- downs for manufactured homes. </w:t>
                  </w:r>
                  <w:r w:rsidRPr="007A0894">
                    <w:rPr>
                      <w:i/>
                      <w:iCs/>
                      <w:noProof/>
                    </w:rPr>
                    <w:t>Practice Periodical on Structural Design and Construction, 1</w:t>
                  </w:r>
                  <w:r w:rsidRPr="007A0894">
                    <w:rPr>
                      <w:noProof/>
                    </w:rPr>
                    <w:t>(4), 126-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Cermak, J. E., Cochran, L. S., Cochran, B. C., Hosoya, N., Derickson, R. G., et al. (1997). Wind uplift model for asphalt shingles. </w:t>
                  </w:r>
                  <w:r w:rsidRPr="007A0894">
                    <w:rPr>
                      <w:i/>
                      <w:iCs/>
                      <w:noProof/>
                    </w:rPr>
                    <w:t>Journal of Architectural Engineering, 3</w:t>
                  </w:r>
                  <w:r w:rsidRPr="007A0894">
                    <w:rPr>
                      <w:noProof/>
                    </w:rPr>
                    <w:t>(4), 147-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Hosoya, N., Dodge, S., Cochran, L. S., Cermak, J. E. (1998). Area average peak pressures in a gable roof vortex region. </w:t>
                  </w:r>
                  <w:r w:rsidRPr="007A0894">
                    <w:rPr>
                      <w:i/>
                      <w:iCs/>
                      <w:noProof/>
                    </w:rPr>
                    <w:t>Journal of Wind Engineering and Industrial Aerodynamics, 77-78</w:t>
                  </w:r>
                  <w:r w:rsidRPr="007A0894">
                    <w:rPr>
                      <w:noProof/>
                    </w:rPr>
                    <w:t>, 205-21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tit, C., Jones, N., Ghanem, R. (1999). Detection, analysis and simulation of roof-corner pressure transients. </w:t>
                  </w:r>
                  <w:r w:rsidRPr="007A0894">
                    <w:rPr>
                      <w:i/>
                      <w:iCs/>
                      <w:noProof/>
                    </w:rPr>
                    <w:t>10th International Conference on Wind Engineering</w:t>
                  </w:r>
                  <w:r w:rsidRPr="007A0894">
                    <w:rPr>
                      <w:noProof/>
                    </w:rPr>
                    <w:t>, 1831-1838.</w:t>
                  </w:r>
                </w:p>
                <w:p w:rsidR="00425D99" w:rsidRPr="007A0894" w:rsidRDefault="00425D99" w:rsidP="00425D99">
                  <w:pPr>
                    <w:pStyle w:val="Bibliography"/>
                    <w:spacing w:after="200" w:line="276" w:lineRule="auto"/>
                    <w:ind w:left="720" w:hangingChars="300" w:hanging="720"/>
                    <w:rPr>
                      <w:noProof/>
                    </w:rPr>
                  </w:pPr>
                  <w:r w:rsidRPr="007A0894">
                    <w:rPr>
                      <w:noProof/>
                    </w:rPr>
                    <w:t>Phang, M. K. (1999). Wind damage investigation of low rise buildings.</w:t>
                  </w:r>
                  <w:r w:rsidRPr="00DD5EF4">
                    <w:rPr>
                      <w:i/>
                      <w:noProof/>
                    </w:rPr>
                    <w:t xml:space="preserve"> 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1998). Normalized hurricane damages in the United States: 1925-1995. </w:t>
                  </w:r>
                  <w:r w:rsidRPr="007A0894">
                    <w:rPr>
                      <w:i/>
                      <w:iCs/>
                      <w:noProof/>
                    </w:rPr>
                    <w:t>Weather and Forecasting, 13</w:t>
                  </w:r>
                  <w:r w:rsidRPr="007A0894">
                    <w:rPr>
                      <w:noProof/>
                    </w:rPr>
                    <w:t>(3), 621-631.</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Musulin, R. T., Downton, M. (1999). Evaluation of catastrophic models using a normalized historical record: Why it is needed and how to do it. </w:t>
                  </w:r>
                  <w:r w:rsidRPr="007A0894">
                    <w:rPr>
                      <w:i/>
                      <w:iCs/>
                      <w:noProof/>
                    </w:rPr>
                    <w:t>Journal of Risk and Insurance, 18</w:t>
                  </w:r>
                  <w:r w:rsidRPr="007A0894">
                    <w:rPr>
                      <w:noProof/>
                    </w:rPr>
                    <w:t>(2), 177-19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amp; O'Neill, S. (2000). Effect of tornadoes on residential masonry structures. </w:t>
                  </w:r>
                  <w:r w:rsidRPr="007A0894">
                    <w:rPr>
                      <w:i/>
                      <w:iCs/>
                      <w:noProof/>
                    </w:rPr>
                    <w:t>Wind and Structures, 3</w:t>
                  </w:r>
                  <w:r w:rsidRPr="007A0894">
                    <w:rPr>
                      <w:noProof/>
                    </w:rPr>
                    <w:t>(1)</w:t>
                  </w:r>
                  <w:r>
                    <w:rPr>
                      <w:noProof/>
                    </w:rPr>
                    <w:t>, 23-40</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Pita, G. (2010a). Hurricane Risk Management in Florida. </w:t>
                  </w:r>
                  <w:r w:rsidRPr="007A0894">
                    <w:rPr>
                      <w:i/>
                      <w:iCs/>
                      <w:noProof/>
                    </w:rPr>
                    <w:t>14th Australasian Wind Engineering Workshop.</w:t>
                  </w:r>
                  <w:r w:rsidRPr="007A0894">
                    <w:rPr>
                      <w:noProof/>
                    </w:rPr>
                    <w:t xml:space="preserve"> Canberr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Subramanian, C., Hamid, S., Pita, G. (2008a). Validation of a probabilistic model for hurricane insurance loss projections in Florida. </w:t>
                  </w:r>
                  <w:r w:rsidRPr="007A0894">
                    <w:rPr>
                      <w:i/>
                      <w:iCs/>
                      <w:noProof/>
                    </w:rPr>
                    <w:t>Journal of Reliability Engineering and System Safety, 93</w:t>
                  </w:r>
                  <w:r w:rsidRPr="007A0894">
                    <w:rPr>
                      <w:noProof/>
                    </w:rPr>
                    <w:t>(12), 1896-190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Hamid, S., Gurley, K., Pita, G. (2009a). Florida Public Hurricane Loss Model: Vulnerability Modeling, Loss Prediction, and Certification Process. </w:t>
                  </w:r>
                  <w:r w:rsidRPr="007A0894">
                    <w:rPr>
                      <w:i/>
                      <w:iCs/>
                      <w:noProof/>
                    </w:rPr>
                    <w:t>2nd International Conference on Asian Catastrophe Insurance.</w:t>
                  </w:r>
                  <w:r w:rsidRPr="007A0894">
                    <w:rPr>
                      <w:noProof/>
                    </w:rPr>
                    <w:t xml:space="preserve"> Beijing.</w:t>
                  </w:r>
                </w:p>
                <w:p w:rsidR="00425D99" w:rsidRPr="00A236D0" w:rsidRDefault="00425D99" w:rsidP="00425D99">
                  <w:pPr>
                    <w:pStyle w:val="Bibliography"/>
                    <w:spacing w:after="200" w:line="276" w:lineRule="auto"/>
                    <w:ind w:left="720" w:hangingChars="300" w:hanging="720"/>
                    <w:rPr>
                      <w:noProof/>
                    </w:rPr>
                  </w:pPr>
                  <w:r w:rsidRPr="007A0894">
                    <w:rPr>
                      <w:noProof/>
                    </w:rPr>
                    <w:t xml:space="preserve">Pinelli, J.-P., Hamid, S., Gurley, K., Pita, G., Subramanian, C. (2008b). Impact of the 2004 Hurricane Season on the Florida Public Hurricane Loss Model. </w:t>
                  </w:r>
                  <w:r w:rsidRPr="00A236D0">
                    <w:rPr>
                      <w:noProof/>
                    </w:rPr>
                    <w:t xml:space="preserve">Vancouver: </w:t>
                  </w:r>
                  <w:r w:rsidRPr="00DD5EF4">
                    <w:rPr>
                      <w:i/>
                      <w:noProof/>
                    </w:rPr>
                    <w:t>Structures Congress</w:t>
                  </w:r>
                  <w:r w:rsidRPr="00A236D0">
                    <w:rPr>
                      <w:noProof/>
                    </w:rPr>
                    <w:t>.</w:t>
                  </w:r>
                </w:p>
                <w:p w:rsidR="00425D99" w:rsidRDefault="00425D99" w:rsidP="00425D99">
                  <w:pPr>
                    <w:pStyle w:val="Bibliography"/>
                    <w:spacing w:after="200" w:line="276" w:lineRule="auto"/>
                    <w:ind w:left="720" w:hangingChars="300" w:hanging="720"/>
                  </w:pPr>
                  <w:r w:rsidRPr="00866479">
                    <w:t>Pinelli,</w:t>
                  </w:r>
                  <w:r>
                    <w:t xml:space="preserve"> J.-P.,</w:t>
                  </w:r>
                  <w:r w:rsidRPr="00866479">
                    <w:t xml:space="preserve"> Johnson, </w:t>
                  </w:r>
                  <w:r>
                    <w:t>T.,</w:t>
                  </w:r>
                  <w:r w:rsidRPr="00866479">
                    <w:t xml:space="preserve"> Gurley, </w:t>
                  </w:r>
                  <w:r>
                    <w:t xml:space="preserve">K., </w:t>
                  </w:r>
                  <w:r w:rsidRPr="00866479">
                    <w:t xml:space="preserve">Weekes, </w:t>
                  </w:r>
                  <w:r>
                    <w:t xml:space="preserve">J., </w:t>
                  </w:r>
                  <w:r w:rsidRPr="00866479">
                    <w:t xml:space="preserve">Pita, </w:t>
                  </w:r>
                  <w:r>
                    <w:t>G</w:t>
                  </w:r>
                  <w:r w:rsidRPr="00866479">
                    <w:t>.</w:t>
                  </w:r>
                  <w:r>
                    <w:t>,</w:t>
                  </w:r>
                  <w:r w:rsidRPr="00866479">
                    <w:t xml:space="preserve"> Cocke, S.</w:t>
                  </w:r>
                  <w:r>
                    <w:t>,</w:t>
                  </w:r>
                  <w:r w:rsidRPr="00866479">
                    <w:t xml:space="preserve"> Hamid,</w:t>
                  </w:r>
                  <w:r>
                    <w:t xml:space="preserve"> S. (2013a) Vulnerability Model for Mid/High-Rise Buildings Subjected to Hurricane Winds and Rain.</w:t>
                  </w:r>
                  <w:r w:rsidRPr="009F676C">
                    <w:t xml:space="preserve"> </w:t>
                  </w:r>
                  <w:r w:rsidRPr="00DD5EF4">
                    <w:rPr>
                      <w:i/>
                    </w:rPr>
                    <w:t>Proceedings, 12th Americas Conference on Wind Engineering</w:t>
                  </w:r>
                  <w:r>
                    <w:t>, June 16-20, Seattle, WA.</w:t>
                  </w:r>
                </w:p>
                <w:p w:rsidR="00425D99" w:rsidRPr="008B03B3" w:rsidRDefault="00425D99" w:rsidP="00425D99">
                  <w:pPr>
                    <w:ind w:left="720" w:hanging="720"/>
                  </w:pPr>
                  <w:r w:rsidRPr="0057032D">
                    <w:rPr>
                      <w:rFonts w:eastAsia="MS Mincho"/>
                    </w:rPr>
                    <w:t>Pinelli,</w:t>
                  </w:r>
                  <w:r w:rsidRPr="0057032D">
                    <w:t xml:space="preserve"> </w:t>
                  </w:r>
                  <w:r w:rsidRPr="0057032D">
                    <w:rPr>
                      <w:rFonts w:eastAsia="MS Mincho"/>
                    </w:rPr>
                    <w:t>J.-P., Gurley,</w:t>
                  </w:r>
                  <w:r w:rsidRPr="0057032D">
                    <w:t xml:space="preserve"> K.,</w:t>
                  </w:r>
                  <w:r w:rsidRPr="0057032D">
                    <w:rPr>
                      <w:rFonts w:eastAsia="MS Mincho"/>
                    </w:rPr>
                    <w:t xml:space="preserve"> Pita</w:t>
                  </w:r>
                  <w:r w:rsidRPr="0057032D">
                    <w:t xml:space="preserve">, G. </w:t>
                  </w:r>
                  <w:r w:rsidRPr="008B03B3">
                    <w:t>Johnson,</w:t>
                  </w:r>
                  <w:r w:rsidRPr="00A236D0">
                    <w:rPr>
                      <w:rFonts w:eastAsia="MS Mincho"/>
                    </w:rPr>
                    <w:t xml:space="preserve"> </w:t>
                  </w:r>
                  <w:r>
                    <w:t>T</w:t>
                  </w:r>
                  <w:r w:rsidRPr="008B03B3">
                    <w:t>. Weekes,</w:t>
                  </w:r>
                  <w:r>
                    <w:t xml:space="preserve"> J.</w:t>
                  </w:r>
                  <w:r w:rsidRPr="008B03B3">
                    <w:t xml:space="preserve"> </w:t>
                  </w:r>
                  <w:r>
                    <w:t xml:space="preserve">(2013). </w:t>
                  </w:r>
                  <w:r w:rsidRPr="008B03B3">
                    <w:t>Modeling the vulnerability of mid/high rise commercial residential buildings to wind and rain in tropical cyclones</w:t>
                  </w:r>
                  <w:r>
                    <w:t>.</w:t>
                  </w:r>
                  <w:r w:rsidRPr="008B03B3">
                    <w:t xml:space="preserve"> </w:t>
                  </w:r>
                  <w:r w:rsidRPr="00DD5EF4">
                    <w:rPr>
                      <w:i/>
                    </w:rPr>
                    <w:t>Proceedings, 11th International Conference on Structural Safety &amp; Reliability</w:t>
                  </w:r>
                  <w:r w:rsidRPr="008B03B3">
                    <w:t>, June 16-20, 2013, Columbia University, New York, NY.</w:t>
                  </w:r>
                </w:p>
                <w:p w:rsidR="00425D99" w:rsidRDefault="00425D99" w:rsidP="00425D99">
                  <w:pPr>
                    <w:ind w:left="720" w:hanging="720"/>
                  </w:pPr>
                </w:p>
                <w:p w:rsidR="00425D99" w:rsidRPr="008B03B3" w:rsidRDefault="00425D99" w:rsidP="00425D99">
                  <w:pPr>
                    <w:ind w:left="720" w:hanging="720"/>
                  </w:pPr>
                  <w:r w:rsidRPr="00A236D0">
                    <w:rPr>
                      <w:rFonts w:eastAsia="MS Mincho"/>
                    </w:rPr>
                    <w:t>Pinelli,</w:t>
                  </w:r>
                  <w:r w:rsidRPr="008B03B3">
                    <w:t xml:space="preserve"> </w:t>
                  </w:r>
                  <w:r>
                    <w:t>J.-P.,</w:t>
                  </w:r>
                  <w:r w:rsidRPr="008B03B3">
                    <w:t xml:space="preserve"> Johnson,</w:t>
                  </w:r>
                  <w:r w:rsidRPr="00A236D0">
                    <w:rPr>
                      <w:rFonts w:eastAsia="MS Mincho"/>
                    </w:rPr>
                    <w:t xml:space="preserve"> </w:t>
                  </w:r>
                  <w:r>
                    <w:rPr>
                      <w:rFonts w:eastAsia="MS Mincho"/>
                    </w:rPr>
                    <w:t>T.,</w:t>
                  </w:r>
                  <w:r w:rsidRPr="00A236D0">
                    <w:rPr>
                      <w:rFonts w:eastAsia="MS Mincho"/>
                    </w:rPr>
                    <w:t xml:space="preserve"> Pita</w:t>
                  </w:r>
                  <w:r w:rsidRPr="008B03B3">
                    <w:t xml:space="preserve">, </w:t>
                  </w:r>
                  <w:r>
                    <w:rPr>
                      <w:rFonts w:eastAsia="MS Mincho"/>
                    </w:rPr>
                    <w:t>G</w:t>
                  </w:r>
                  <w:r w:rsidRPr="00A236D0">
                    <w:rPr>
                      <w:rFonts w:eastAsia="MS Mincho"/>
                    </w:rPr>
                    <w:t>.</w:t>
                  </w:r>
                  <w:r>
                    <w:rPr>
                      <w:rFonts w:eastAsia="MS Mincho"/>
                    </w:rPr>
                    <w:t>,</w:t>
                  </w:r>
                  <w:r w:rsidRPr="00A236D0">
                    <w:rPr>
                      <w:rFonts w:eastAsia="MS Mincho"/>
                    </w:rPr>
                    <w:t xml:space="preserve"> Gurley, </w:t>
                  </w:r>
                  <w:r>
                    <w:rPr>
                      <w:rFonts w:eastAsia="MS Mincho"/>
                    </w:rPr>
                    <w:t xml:space="preserve">K. </w:t>
                  </w:r>
                  <w:r w:rsidRPr="00A236D0">
                    <w:rPr>
                      <w:rFonts w:eastAsia="MS Mincho"/>
                    </w:rPr>
                    <w:t>(2012)</w:t>
                  </w:r>
                  <w:r>
                    <w:t xml:space="preserve">. </w:t>
                  </w:r>
                  <w:r w:rsidRPr="008B03B3">
                    <w:t>Life-cycle assessment of personal residential roof decking and cover under hurricane threat</w:t>
                  </w:r>
                  <w:r>
                    <w:t>.</w:t>
                  </w:r>
                  <w:r w:rsidRPr="008B03B3">
                    <w:t xml:space="preserve"> </w:t>
                  </w:r>
                  <w:r w:rsidRPr="00DD5EF4">
                    <w:rPr>
                      <w:i/>
                    </w:rPr>
                    <w:t>Proceedings, Advances in Hurricane Engineering</w:t>
                  </w:r>
                  <w:r w:rsidRPr="008B03B3">
                    <w:t>, October 24-26, Miami, FL.</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Murphree, J., Subramanian, C., Zhang, L., Gurley, K., Cope, A., et al. </w:t>
                  </w:r>
                  <w:r w:rsidRPr="007A0894">
                    <w:rPr>
                      <w:noProof/>
                    </w:rPr>
                    <w:t xml:space="preserve">(2004a). Hurricane loss estimation: model development, results and validation. </w:t>
                  </w:r>
                  <w:r w:rsidRPr="007A0894">
                    <w:rPr>
                      <w:i/>
                      <w:iCs/>
                      <w:noProof/>
                    </w:rPr>
                    <w:t>Joint International Conference on Probabilistic Safety Assessment and Management.</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nelli, J.-P., Pita, G., Gurley, K., Subramanian, C., Hamid, S. (2010b). </w:t>
                  </w:r>
                  <w:r w:rsidRPr="007A0894">
                    <w:rPr>
                      <w:noProof/>
                    </w:rPr>
                    <w:t xml:space="preserve">Commercial-Residential Buildings Vulnerability in the Florida Public Hurricane Loss Model. Orlando: </w:t>
                  </w:r>
                  <w:r w:rsidRPr="00DD5EF4">
                    <w:rPr>
                      <w:i/>
                      <w:noProof/>
                    </w:rPr>
                    <w:t>Structures Congress</w:t>
                  </w:r>
                  <w:r w:rsidRPr="007A0894">
                    <w:rPr>
                      <w:noProof/>
                    </w:rPr>
                    <w:t>.</w:t>
                  </w:r>
                </w:p>
                <w:p w:rsidR="00425D99" w:rsidRPr="00130EFB" w:rsidRDefault="00425D99" w:rsidP="00425D99">
                  <w:pPr>
                    <w:pStyle w:val="Bibliography"/>
                    <w:spacing w:after="200" w:line="276" w:lineRule="auto"/>
                    <w:ind w:left="720" w:hangingChars="300" w:hanging="720"/>
                    <w:rPr>
                      <w:noProof/>
                    </w:rPr>
                  </w:pPr>
                  <w:r w:rsidRPr="007A0894">
                    <w:rPr>
                      <w:noProof/>
                    </w:rPr>
                    <w:t xml:space="preserve">Pinelli, J.-P., Pita, G., Gurley, K., Torkian, B. B., Hamid, S., Subramanian, C. (2011). Damage Characterization: Application to Florida Public Hurricane Loss Model. </w:t>
                  </w:r>
                  <w:r w:rsidRPr="007A0894">
                    <w:rPr>
                      <w:i/>
                      <w:iCs/>
                      <w:noProof/>
                    </w:rPr>
                    <w:t>ASCE Natural Hazard Review</w:t>
                  </w:r>
                  <w:r>
                    <w:rPr>
                      <w:noProof/>
                    </w:rPr>
                    <w:t xml:space="preserve">, </w:t>
                  </w:r>
                  <w:r w:rsidRPr="00DD5EF4">
                    <w:rPr>
                      <w:i/>
                      <w:noProof/>
                    </w:rPr>
                    <w:t>12</w:t>
                  </w:r>
                  <w:r>
                    <w:rPr>
                      <w:noProof/>
                    </w:rPr>
                    <w:t>(4), 190-195.</w:t>
                  </w:r>
                  <w:r w:rsidRPr="006B6C3F">
                    <w:rPr>
                      <w:noProof/>
                    </w:rPr>
                    <w:t xml:space="preserve"> </w:t>
                  </w:r>
                </w:p>
                <w:p w:rsidR="00425D99" w:rsidRDefault="00425D99" w:rsidP="00425D99">
                  <w:pPr>
                    <w:pStyle w:val="Bibliography"/>
                    <w:spacing w:after="200" w:line="276" w:lineRule="auto"/>
                    <w:ind w:left="720" w:hangingChars="300" w:hanging="720"/>
                  </w:pPr>
                  <w:r w:rsidRPr="001B3ACD">
                    <w:t>Pinelli</w:t>
                  </w:r>
                  <w:r>
                    <w:t xml:space="preserve">, </w:t>
                  </w:r>
                  <w:r w:rsidRPr="001B3ACD">
                    <w:t>J.-P.</w:t>
                  </w:r>
                  <w:r>
                    <w:t>, Pita</w:t>
                  </w:r>
                  <w:r w:rsidRPr="001B3ACD">
                    <w:t xml:space="preserve">, </w:t>
                  </w:r>
                  <w:r>
                    <w:t>G.L., (2011b).</w:t>
                  </w:r>
                  <w:r w:rsidRPr="001B3ACD">
                    <w:t xml:space="preserve"> </w:t>
                  </w:r>
                  <w:r w:rsidRPr="001B3ACD">
                    <w:rPr>
                      <w:szCs w:val="28"/>
                    </w:rPr>
                    <w:t>Management of Hurricane Risk in Florida</w:t>
                  </w:r>
                  <w:r>
                    <w:t>.</w:t>
                  </w:r>
                  <w:r w:rsidRPr="001B3ACD">
                    <w:t xml:space="preserve"> </w:t>
                  </w:r>
                  <w:r w:rsidRPr="00DD5EF4">
                    <w:rPr>
                      <w:i/>
                    </w:rPr>
                    <w:t>Proceedings, ESREL 11</w:t>
                  </w:r>
                  <w:r w:rsidRPr="001B3ACD">
                    <w:t>, September 18-22, Troyes, France.</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imiu, E., Gurley, K., Subramanian, C., Zhang, L., Cope, A., et al. </w:t>
                  </w:r>
                  <w:r w:rsidRPr="007A0894">
                    <w:rPr>
                      <w:noProof/>
                    </w:rPr>
                    <w:t xml:space="preserve">(2004b). Hurricane damage prediction model for residential structures. </w:t>
                  </w:r>
                  <w:r w:rsidRPr="007A0894">
                    <w:rPr>
                      <w:i/>
                      <w:iCs/>
                      <w:noProof/>
                    </w:rPr>
                    <w:t>Journal of Structural Engineering, 130</w:t>
                  </w:r>
                  <w:r w:rsidRPr="007A0894">
                    <w:rPr>
                      <w:noProof/>
                    </w:rPr>
                    <w:t>(11), 1685-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Artiles, A., Gurley, K., Hamid, S. (2006). Validation of a probabilistic model for hurricane insurance loss projection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Garcia, F., Gurley, K. (2007a). A study of hurricane mitigation cost effectivenes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5161F1">
                    <w:rPr>
                      <w:noProof/>
                    </w:rPr>
                    <w:t xml:space="preserve">Pinelli, J.-P., Subramanian, C., Gurley, K., Hamid, S. (2007b). </w:t>
                  </w:r>
                  <w:r w:rsidRPr="007A0894">
                    <w:rPr>
                      <w:noProof/>
                    </w:rPr>
                    <w:t xml:space="preserve">Validation of the Florida public hurricane loss model.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ubramanian, C., Murphree, J., Gurley, K., Cope, A., Gulati, S., et al. </w:t>
                  </w:r>
                  <w:r w:rsidRPr="007A0894">
                    <w:rPr>
                      <w:noProof/>
                    </w:rPr>
                    <w:t xml:space="preserve">(2005a). Hurricane loss prediction: model development, results, and validation. </w:t>
                  </w:r>
                  <w:r w:rsidRPr="007A0894">
                    <w:rPr>
                      <w:i/>
                      <w:iCs/>
                      <w:noProof/>
                    </w:rPr>
                    <w:t>International Conference on Structural Safety and Reliability.</w:t>
                  </w:r>
                  <w:r w:rsidRPr="007A0894">
                    <w:rPr>
                      <w:noProof/>
                    </w:rPr>
                    <w:t xml:space="preserve"> Rome.</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Murphree, J., Gurley, K., Hamid, S., Gulati, S. (2005b). Florida public hurricane loss projection vulnerability model. </w:t>
                  </w:r>
                  <w:r w:rsidRPr="007A0894">
                    <w:rPr>
                      <w:i/>
                      <w:iCs/>
                      <w:noProof/>
                    </w:rPr>
                    <w:t>10th American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Zhang, L., Gurley, K., Cope , A., Simiu, E., et al. (2003a). A model to predict hurricane damage for residential structures.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Torkian, B. B., Gurley, K., Subramanian, C., Hamid, S. (2009b). Cost effectiveness of hurricane mitigation measures for residential buildings. </w:t>
                  </w:r>
                  <w:r w:rsidRPr="007A0894">
                    <w:rPr>
                      <w:i/>
                      <w:iCs/>
                      <w:noProof/>
                    </w:rPr>
                    <w:t>11th Americas Conference on Wind Engineering.</w:t>
                  </w:r>
                  <w:r w:rsidRPr="007A0894">
                    <w:rPr>
                      <w:noProof/>
                    </w:rPr>
                    <w:t xml:space="preserve"> San Juan.</w:t>
                  </w:r>
                </w:p>
                <w:p w:rsidR="00425D99" w:rsidRDefault="00425D99" w:rsidP="00425D99">
                  <w:pPr>
                    <w:pStyle w:val="Bibliography"/>
                    <w:spacing w:after="200" w:line="276" w:lineRule="auto"/>
                    <w:ind w:left="720" w:hangingChars="300" w:hanging="720"/>
                    <w:rPr>
                      <w:rFonts w:eastAsia="MS Mincho"/>
                      <w:noProof/>
                      <w:lang w:eastAsia="ja-JP"/>
                    </w:rPr>
                  </w:pPr>
                  <w:r w:rsidRPr="005161F1">
                    <w:rPr>
                      <w:noProof/>
                    </w:rPr>
                    <w:t xml:space="preserve">Pinelli, J.-P., Zhang, L., Subramanian, C., Cope, A., Gurley, K., Gulati, S., et al. </w:t>
                  </w:r>
                  <w:r w:rsidRPr="007A0894">
                    <w:rPr>
                      <w:noProof/>
                    </w:rPr>
                    <w:t xml:space="preserve">(2003b). Classification of structural models for wind damage predictions in Florida. </w:t>
                  </w:r>
                  <w:r w:rsidRPr="007A0894">
                    <w:rPr>
                      <w:i/>
                      <w:iCs/>
                      <w:noProof/>
                    </w:rPr>
                    <w:t>11th International Conference on Wind Engineering.</w:t>
                  </w:r>
                  <w:r w:rsidRPr="006B6C3F">
                    <w:rPr>
                      <w:noProof/>
                    </w:rPr>
                    <w:t xml:space="preserve"> </w:t>
                  </w:r>
                </w:p>
                <w:p w:rsidR="00425D99" w:rsidRPr="00A236D0" w:rsidRDefault="00425D99" w:rsidP="00425D99">
                  <w:pPr>
                    <w:pStyle w:val="Bibliography"/>
                    <w:ind w:left="720" w:hanging="720"/>
                    <w:rPr>
                      <w:rFonts w:eastAsia="MS Mincho"/>
                      <w:lang w:eastAsia="ja-JP"/>
                    </w:rPr>
                  </w:pPr>
                  <w:r>
                    <w:rPr>
                      <w:rFonts w:eastAsia="MS Mincho" w:hint="eastAsia"/>
                      <w:lang w:eastAsia="ja-JP"/>
                    </w:rPr>
                    <w:t xml:space="preserve">Pita, G. (2012), </w:t>
                  </w:r>
                  <w:r w:rsidRPr="00DD5EF4">
                    <w:rPr>
                      <w:rFonts w:eastAsia="MS Mincho"/>
                      <w:i/>
                      <w:lang w:eastAsia="ja-JP"/>
                    </w:rPr>
                    <w:t>H</w:t>
                  </w:r>
                  <w:r w:rsidRPr="00DD5EF4">
                    <w:rPr>
                      <w:rFonts w:eastAsia="MS Mincho"/>
                      <w:i/>
                      <w:lang w:eastAsia="en-US"/>
                    </w:rPr>
                    <w:t>urricane vulnerability of commercial-residential buildings</w:t>
                  </w:r>
                  <w:r>
                    <w:rPr>
                      <w:rFonts w:eastAsia="MS Mincho" w:hint="eastAsia"/>
                      <w:lang w:eastAsia="ja-JP"/>
                    </w:rPr>
                    <w:t xml:space="preserve">. </w:t>
                  </w:r>
                  <w:r w:rsidRPr="007A0894">
                    <w:rPr>
                      <w:noProof/>
                    </w:rPr>
                    <w:t>PhD Dissertation, Florida</w:t>
                  </w:r>
                  <w:r>
                    <w:rPr>
                      <w:rFonts w:eastAsia="MS Mincho" w:hint="eastAsia"/>
                      <w:noProof/>
                      <w:lang w:eastAsia="ja-JP"/>
                    </w:rPr>
                    <w:t xml:space="preserve"> Tech</w:t>
                  </w:r>
                  <w:r w:rsidRPr="007A0894">
                    <w:rPr>
                      <w:noProof/>
                    </w:rPr>
                    <w:t>, Department of Civil Engineering</w:t>
                  </w:r>
                  <w:r>
                    <w:rPr>
                      <w:rFonts w:eastAsia="MS Mincho" w:hint="eastAsia"/>
                      <w:noProof/>
                      <w:lang w:eastAsia="ja-JP"/>
                    </w:rPr>
                    <w:t>.</w:t>
                  </w:r>
                </w:p>
                <w:p w:rsidR="00425D99" w:rsidRDefault="00425D99" w:rsidP="00425D99">
                  <w:pPr>
                    <w:pStyle w:val="Ref"/>
                    <w:ind w:left="0" w:firstLine="0"/>
                    <w:rPr>
                      <w:rFonts w:ascii="Times New Roman" w:hAnsi="Times New Roman"/>
                      <w:szCs w:val="24"/>
                    </w:rPr>
                  </w:pPr>
                </w:p>
                <w:p w:rsidR="00425D99" w:rsidRDefault="00425D99" w:rsidP="00425D99">
                  <w:pPr>
                    <w:pStyle w:val="Ref"/>
                    <w:ind w:left="720" w:hanging="720"/>
                  </w:pPr>
                  <w:r w:rsidRPr="008C5520">
                    <w:t>Pita,</w:t>
                  </w:r>
                  <w:r>
                    <w:t xml:space="preserve"> G., </w:t>
                  </w:r>
                  <w:r w:rsidRPr="008C5520">
                    <w:t xml:space="preserve"> Pinelli, </w:t>
                  </w:r>
                  <w:r>
                    <w:t>J.P.,</w:t>
                  </w:r>
                  <w:r w:rsidRPr="008C5520">
                    <w:t xml:space="preserve"> Gurley, </w:t>
                  </w:r>
                  <w:r>
                    <w:t xml:space="preserve">K., </w:t>
                  </w:r>
                  <w:r w:rsidRPr="008C5520">
                    <w:t>Mitrani-Reiser,</w:t>
                  </w:r>
                  <w:r>
                    <w:t xml:space="preserve"> J. (2014)</w:t>
                  </w:r>
                  <w:r w:rsidRPr="008C5520">
                    <w:t xml:space="preserve"> “State of the Art of Hur</w:t>
                  </w:r>
                  <w:r>
                    <w:t>ricane Vulnerability Estimation</w:t>
                  </w:r>
                  <w:r w:rsidRPr="008C5520">
                    <w:t xml:space="preserve"> Methods: A Review,</w:t>
                  </w:r>
                  <w:r>
                    <w:t>”</w:t>
                  </w:r>
                  <w:r w:rsidRPr="008C5520">
                    <w:t xml:space="preserve"> </w:t>
                  </w:r>
                  <w:r>
                    <w:t>accepted</w:t>
                  </w:r>
                  <w:r w:rsidRPr="008C5520">
                    <w:t xml:space="preserve"> for publication </w:t>
                  </w:r>
                  <w:r w:rsidRPr="00DD5EF4">
                    <w:rPr>
                      <w:i/>
                    </w:rPr>
                    <w:t>ASCE Natural Hazard Review</w:t>
                  </w:r>
                  <w:r>
                    <w:t>.</w:t>
                  </w:r>
                </w:p>
                <w:p w:rsidR="00425D99" w:rsidRDefault="00425D99" w:rsidP="00425D99">
                  <w:pPr>
                    <w:pStyle w:val="Ref"/>
                    <w:ind w:left="720" w:hanging="720"/>
                    <w:rPr>
                      <w:rFonts w:ascii="Times New Roman" w:hAnsi="Times New Roman"/>
                      <w:szCs w:val="24"/>
                    </w:rPr>
                  </w:pPr>
                </w:p>
                <w:p w:rsidR="00425D99" w:rsidRPr="006B0399" w:rsidRDefault="00425D99" w:rsidP="00425D99">
                  <w:pPr>
                    <w:pStyle w:val="Ref"/>
                    <w:ind w:left="720" w:hanging="720"/>
                    <w:rPr>
                      <w:rFonts w:ascii="Times New Roman" w:hAnsi="Times New Roman"/>
                      <w:szCs w:val="24"/>
                    </w:rPr>
                  </w:pPr>
                  <w:r w:rsidRPr="006B0399">
                    <w:rPr>
                      <w:rFonts w:ascii="Times New Roman" w:hAnsi="Times New Roman"/>
                      <w:szCs w:val="24"/>
                    </w:rPr>
                    <w:t>Pita,</w:t>
                  </w:r>
                  <w:r>
                    <w:rPr>
                      <w:rFonts w:ascii="Times New Roman" w:hAnsi="Times New Roman"/>
                      <w:szCs w:val="24"/>
                    </w:rPr>
                    <w:t xml:space="preserve"> G.L., </w:t>
                  </w:r>
                  <w:r w:rsidRPr="006B0399">
                    <w:rPr>
                      <w:rFonts w:ascii="Times New Roman" w:hAnsi="Times New Roman"/>
                      <w:szCs w:val="24"/>
                    </w:rPr>
                    <w:t>Pinelli,</w:t>
                  </w:r>
                  <w:r>
                    <w:rPr>
                      <w:rFonts w:ascii="Times New Roman" w:hAnsi="Times New Roman"/>
                      <w:szCs w:val="24"/>
                    </w:rPr>
                    <w:t xml:space="preserve"> J.P., </w:t>
                  </w:r>
                  <w:r w:rsidRPr="006B0399">
                    <w:rPr>
                      <w:rFonts w:ascii="Times New Roman" w:hAnsi="Times New Roman"/>
                      <w:szCs w:val="24"/>
                    </w:rPr>
                    <w:t xml:space="preserve"> Gurley, </w:t>
                  </w:r>
                  <w:r>
                    <w:rPr>
                      <w:rFonts w:ascii="Times New Roman" w:hAnsi="Times New Roman"/>
                      <w:szCs w:val="24"/>
                    </w:rPr>
                    <w:t xml:space="preserve">K., </w:t>
                  </w:r>
                  <w:r w:rsidRPr="006B0399">
                    <w:rPr>
                      <w:rFonts w:ascii="Times New Roman" w:hAnsi="Times New Roman"/>
                      <w:szCs w:val="24"/>
                    </w:rPr>
                    <w:t>Hamid,</w:t>
                  </w:r>
                  <w:r>
                    <w:rPr>
                      <w:rFonts w:ascii="Times New Roman" w:hAnsi="Times New Roman"/>
                      <w:szCs w:val="24"/>
                    </w:rPr>
                    <w:t xml:space="preserve"> S. </w:t>
                  </w:r>
                  <w:r w:rsidRPr="006B0399">
                    <w:rPr>
                      <w:rFonts w:ascii="Times New Roman" w:hAnsi="Times New Roman"/>
                      <w:szCs w:val="24"/>
                    </w:rPr>
                    <w:t xml:space="preserve">(2013) “Hurricane Vulnerability Modeling: Evolution and Future Trends,” </w:t>
                  </w:r>
                  <w:r w:rsidRPr="00DD5EF4">
                    <w:rPr>
                      <w:rFonts w:ascii="Times New Roman" w:hAnsi="Times New Roman"/>
                      <w:i/>
                      <w:szCs w:val="24"/>
                    </w:rPr>
                    <w:t>Journal of Wind Engineering &amp; Industrial Aerodynamics, 114</w:t>
                  </w:r>
                  <w:r>
                    <w:rPr>
                      <w:rFonts w:ascii="Times New Roman" w:hAnsi="Times New Roman"/>
                      <w:szCs w:val="24"/>
                    </w:rPr>
                    <w:t>,</w:t>
                  </w:r>
                  <w:r w:rsidRPr="006B0399">
                    <w:rPr>
                      <w:rFonts w:ascii="Times New Roman" w:hAnsi="Times New Roman"/>
                      <w:szCs w:val="24"/>
                    </w:rPr>
                    <w:t xml:space="preserve"> 96–105.</w:t>
                  </w:r>
                </w:p>
                <w:p w:rsidR="00425D99" w:rsidRDefault="00425D99" w:rsidP="00425D99">
                  <w:pPr>
                    <w:pStyle w:val="References"/>
                    <w:spacing w:after="120" w:line="260" w:lineRule="exact"/>
                    <w:ind w:hanging="720"/>
                  </w:pPr>
                </w:p>
                <w:p w:rsidR="00425D99" w:rsidRDefault="00425D99" w:rsidP="00425D99">
                  <w:pPr>
                    <w:pStyle w:val="References"/>
                    <w:spacing w:after="120" w:line="260" w:lineRule="exact"/>
                    <w:ind w:hanging="720"/>
                  </w:pPr>
                  <w:r>
                    <w:t xml:space="preserve">Pita, G.L., Pinelli, J.P., Cocke, S., Gurley, K., Weekes, J. and Mitrani-Reiser J. (2012a). </w:t>
                  </w:r>
                  <w:r w:rsidRPr="00902299">
                    <w:t>Assessment of hurricane-induced internal damage to low-rise buildings in the Florida Public Loss Model,</w:t>
                  </w:r>
                  <w:r>
                    <w:t xml:space="preserve"> </w:t>
                  </w:r>
                  <w:r w:rsidRPr="00902299">
                    <w:rPr>
                      <w:i/>
                      <w:szCs w:val="24"/>
                    </w:rPr>
                    <w:t>Journal of Wind Engineering and Industrial Aerodynamics,</w:t>
                  </w:r>
                  <w:r>
                    <w:rPr>
                      <w:szCs w:val="24"/>
                    </w:rPr>
                    <w:t xml:space="preserve"> </w:t>
                  </w:r>
                  <w:r w:rsidRPr="00DD5EF4">
                    <w:rPr>
                      <w:i/>
                      <w:szCs w:val="24"/>
                    </w:rPr>
                    <w:t>104</w:t>
                  </w:r>
                  <w:r>
                    <w:rPr>
                      <w:szCs w:val="24"/>
                    </w:rPr>
                    <w:t>: 76-87</w:t>
                  </w:r>
                  <w:r>
                    <w:t>.</w:t>
                  </w:r>
                </w:p>
                <w:p w:rsidR="00425D99" w:rsidRPr="00902299" w:rsidRDefault="00425D99" w:rsidP="00425D99"/>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t xml:space="preserve"> (2012b)</w:t>
                  </w:r>
                  <w:r w:rsidRPr="00C151CF">
                    <w:t xml:space="preserve">  “</w:t>
                  </w:r>
                  <w:r>
                    <w:t xml:space="preserve">Probabilistic Hurricane Rain Model for the Evaluation of Building Damage Due to Water Penetration,” </w:t>
                  </w:r>
                  <w:r w:rsidRPr="00DD5EF4">
                    <w:rPr>
                      <w:i/>
                    </w:rPr>
                    <w:t>Proceedings, ESREL 12</w:t>
                  </w:r>
                  <w:r>
                    <w:t>, June 25-29, Helsinki, Finland.</w:t>
                  </w:r>
                </w:p>
                <w:p w:rsidR="00425D99" w:rsidRPr="00C151CF" w:rsidRDefault="00425D99" w:rsidP="00425D99">
                  <w:pPr>
                    <w:pStyle w:val="Ref"/>
                    <w:ind w:left="720" w:hanging="720"/>
                  </w:pPr>
                  <w:r w:rsidRPr="00C151CF">
                    <w:t>Pita, G.L.</w:t>
                  </w:r>
                  <w:r>
                    <w:t xml:space="preserve">, </w:t>
                  </w:r>
                  <w:r w:rsidRPr="00C151CF">
                    <w:t>Pinelli,</w:t>
                  </w:r>
                  <w:r>
                    <w:t xml:space="preserve"> </w:t>
                  </w:r>
                  <w:r w:rsidRPr="00C151CF">
                    <w:t>J.-P.</w:t>
                  </w:r>
                  <w:r>
                    <w:t xml:space="preserve"> (2011a)</w:t>
                  </w:r>
                  <w:r w:rsidRPr="00C151CF">
                    <w:t xml:space="preserve"> “Analytical Method for Low Rise Building Vulnerability Curves</w:t>
                  </w:r>
                  <w:r>
                    <w:t xml:space="preserve">,” </w:t>
                  </w:r>
                  <w:r w:rsidRPr="00DD5EF4">
                    <w:rPr>
                      <w:i/>
                    </w:rPr>
                    <w:t>Proceedings, ESREL 11</w:t>
                  </w:r>
                  <w:r>
                    <w:t>, September 18-22, Troyes, France.</w:t>
                  </w:r>
                </w:p>
                <w:p w:rsidR="00425D99" w:rsidRDefault="00425D99" w:rsidP="00425D99">
                  <w:pPr>
                    <w:pStyle w:val="Ref"/>
                  </w:pPr>
                </w:p>
                <w:p w:rsidR="00425D99" w:rsidRDefault="00425D99" w:rsidP="00425D99">
                  <w:pPr>
                    <w:pStyle w:val="Bibliography"/>
                    <w:spacing w:after="200" w:line="276" w:lineRule="auto"/>
                    <w:ind w:left="720" w:hangingChars="300" w:hanging="720"/>
                  </w:pPr>
                  <w:r w:rsidRPr="00C151CF">
                    <w:t>Pita, G.L.</w:t>
                  </w:r>
                  <w:r>
                    <w:t xml:space="preserve">, </w:t>
                  </w:r>
                  <w:r w:rsidRPr="00C151CF">
                    <w:t>Pinelli,</w:t>
                  </w:r>
                  <w:r>
                    <w:t xml:space="preserve"> </w:t>
                  </w:r>
                  <w:r w:rsidRPr="00C151CF">
                    <w:t>J.-P.</w:t>
                  </w:r>
                  <w:r>
                    <w:t xml:space="preserve"> (2011b)</w:t>
                  </w:r>
                  <w:r w:rsidRPr="002A6D07">
                    <w:t xml:space="preserve"> </w:t>
                  </w:r>
                  <w:r>
                    <w:t xml:space="preserve">'Wind Vulnerability Curves Assessment in the Florida Public Hurricane Loss Model,' </w:t>
                  </w:r>
                  <w:r w:rsidRPr="00DD5EF4">
                    <w:rPr>
                      <w:i/>
                    </w:rPr>
                    <w:t>Proceedings, ICVRAM 2011</w:t>
                  </w:r>
                  <w:r>
                    <w:t>, Hyattsville, MD, April 11-13, 2011.</w:t>
                  </w:r>
                </w:p>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rsidRPr="002A6D07">
                    <w:t xml:space="preserve">, Gurley, </w:t>
                  </w:r>
                  <w:r>
                    <w:t>K.,</w:t>
                  </w:r>
                  <w:r w:rsidRPr="002A6D07">
                    <w:t xml:space="preserve"> </w:t>
                  </w:r>
                  <w:r w:rsidRPr="00A361DE">
                    <w:t>Weekes</w:t>
                  </w:r>
                  <w:r>
                    <w:t>,</w:t>
                  </w:r>
                  <w:r w:rsidRPr="004C2439">
                    <w:t xml:space="preserve"> </w:t>
                  </w:r>
                  <w:r w:rsidRPr="002A6D07">
                    <w:t>J.</w:t>
                  </w:r>
                  <w:r>
                    <w:t>,</w:t>
                  </w:r>
                  <w:r w:rsidRPr="002A6D07">
                    <w:t xml:space="preserve"> </w:t>
                  </w:r>
                  <w:r>
                    <w:t xml:space="preserve"> Hamid,</w:t>
                  </w:r>
                  <w:r w:rsidRPr="004C2439">
                    <w:t xml:space="preserve"> </w:t>
                  </w:r>
                  <w:r>
                    <w:t xml:space="preserve">S., (2011c) “Challenges in Developing the Florida Public Hurricane Loss Model for Residential and Commercial-Residential structures,” </w:t>
                  </w:r>
                  <w:r w:rsidRPr="00DD5EF4">
                    <w:rPr>
                      <w:i/>
                    </w:rPr>
                    <w:t>Proceedings, 11th International Conference on Applications of Statistics and Probability in Civil Engineering</w:t>
                  </w:r>
                  <w:r>
                    <w:t>, August 1-4, Zurich, Switzerland.</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a). Vulnerability of low-rise commercial-residential buildings in the Florida Public Hurricane Loss Model. </w:t>
                  </w:r>
                  <w:r w:rsidRPr="007A0894">
                    <w:rPr>
                      <w:i/>
                      <w:iCs/>
                      <w:noProof/>
                    </w:rPr>
                    <w:t>11th Americas Conference on Wind Engineering.</w:t>
                  </w:r>
                  <w:r w:rsidRPr="007A0894">
                    <w:rPr>
                      <w:noProof/>
                    </w:rPr>
                    <w:t xml:space="preserve"> San Ju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b). Vulnerability of Mid/high-rise Commercial-Residential buildings in the Florida Public Hurricane Loss Model. </w:t>
                  </w:r>
                  <w:r w:rsidRPr="007A0894">
                    <w:rPr>
                      <w:i/>
                      <w:iCs/>
                      <w:noProof/>
                    </w:rPr>
                    <w:t>European Safety and Reliability Conference.</w:t>
                  </w:r>
                  <w:r w:rsidRPr="007A0894">
                    <w:rPr>
                      <w:noProof/>
                    </w:rPr>
                    <w:t xml:space="preserve"> Prague.</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Pita, G., Pinelli, J.-P., Mitrani-Reiser, J., Gurley, K., &amp; Hamid, S. (2010). Latest Improvements in the Florida Public Hurricane Loss Model. </w:t>
                  </w:r>
                  <w:r w:rsidRPr="007A0894">
                    <w:rPr>
                      <w:i/>
                      <w:iCs/>
                      <w:noProof/>
                    </w:rPr>
                    <w:t>2nd American Association for Wind Engineering Workshop.</w:t>
                  </w:r>
                  <w:r w:rsidRPr="007A0894">
                    <w:rPr>
                      <w:noProof/>
                    </w:rPr>
                    <w:t xml:space="preserve"> </w:t>
                  </w:r>
                  <w:r w:rsidRPr="00347C3E">
                    <w:rPr>
                      <w:noProof/>
                      <w:lang w:val="es-AR"/>
                    </w:rPr>
                    <w:t>Marco Island.</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ta, G., Pinelli, J.-P., Mitrani-Reiser, J., Gurley, K., Hamid, S., &amp; Jones, N. (2009c). </w:t>
                  </w:r>
                  <w:r w:rsidRPr="007A0894">
                    <w:rPr>
                      <w:noProof/>
                    </w:rPr>
                    <w:t xml:space="preserve">Risk analysis of Buildings with the Florida Public Hurricane Loss Model. </w:t>
                  </w:r>
                  <w:r w:rsidRPr="007A0894">
                    <w:rPr>
                      <w:i/>
                      <w:iCs/>
                      <w:noProof/>
                    </w:rPr>
                    <w:t>Society of Risk Analysis.</w:t>
                  </w:r>
                  <w:r w:rsidRPr="007A0894">
                    <w:rPr>
                      <w:noProof/>
                    </w:rPr>
                    <w:t xml:space="preserve"> Baltimore.</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Subramanian, C., Gurley, K., &amp; Hamid, S. (2008). Hurricane Vulnerability of Multi-Story Residential Buildings in Florida. </w:t>
                  </w:r>
                  <w:r w:rsidRPr="007A0894">
                    <w:rPr>
                      <w:i/>
                      <w:iCs/>
                      <w:noProof/>
                    </w:rPr>
                    <w:t>European Safety &amp; Reliability Conference.</w:t>
                  </w:r>
                  <w:r w:rsidRPr="007A0894">
                    <w:rPr>
                      <w:noProof/>
                    </w:rPr>
                    <w:t xml:space="preserve"> Valenci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rter, K., Scawthorn, C., &amp; Beck, J. (2006). Cost-effectiveness of stronger woodframe buildings. </w:t>
                  </w:r>
                  <w:r w:rsidRPr="007A0894">
                    <w:rPr>
                      <w:i/>
                      <w:iCs/>
                      <w:noProof/>
                    </w:rPr>
                    <w:t>Earthquake Spectra, 22</w:t>
                  </w:r>
                  <w:r w:rsidRPr="007A0894">
                    <w:rPr>
                      <w:noProof/>
                    </w:rPr>
                    <w:t>(1), 239–266.</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revatt, D. O., Hill, K. M., Datin, P. L., &amp; Kopp, G. A. (2009). Revisiting Wind Uplift Testing of Wood Roof Sheathing - Interpretation of Static and Dynamic Test Results. </w:t>
                  </w:r>
                  <w:r w:rsidRPr="007A0894">
                    <w:rPr>
                      <w:i/>
                      <w:iCs/>
                      <w:noProof/>
                    </w:rPr>
                    <w:t>Hurricane Hugo 20th Anniversary Symposium on Building Safer Communities - Improving Disaster Resilience.</w:t>
                  </w:r>
                  <w:r w:rsidRPr="007A0894">
                    <w:rPr>
                      <w:noProof/>
                    </w:rPr>
                    <w:t xml:space="preserve"> Charlest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Ratay, R. (2009). </w:t>
                  </w:r>
                  <w:r w:rsidRPr="007A0894">
                    <w:rPr>
                      <w:i/>
                      <w:iCs/>
                      <w:noProof/>
                    </w:rPr>
                    <w:t>Forensic Structural Engineering Handbook.</w:t>
                  </w:r>
                  <w:r w:rsidRPr="007A0894">
                    <w:rPr>
                      <w:noProof/>
                    </w:rPr>
                    <w:t xml:space="preserve"> McGraw-Hill Professional.</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ksy, D., &amp; Schiff, S. (1997). Uplift capacity of light-frame rafter to top plate connections. </w:t>
                  </w:r>
                  <w:r w:rsidRPr="007A0894">
                    <w:rPr>
                      <w:i/>
                      <w:iCs/>
                      <w:noProof/>
                    </w:rPr>
                    <w:t>Journal of Architectural Engineering, 3</w:t>
                  </w:r>
                  <w:r w:rsidRPr="007A0894">
                    <w:rPr>
                      <w:noProof/>
                    </w:rPr>
                    <w:t>(4), 156-1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sky, D., &amp; Schiff, S. (1996). </w:t>
                  </w:r>
                  <w:r w:rsidRPr="007A0894">
                    <w:rPr>
                      <w:i/>
                      <w:iCs/>
                      <w:noProof/>
                    </w:rPr>
                    <w:t>Structural analysis of light-framed wood roof construction (PBS-9606-02).</w:t>
                  </w:r>
                  <w:r w:rsidRPr="007A0894">
                    <w:rPr>
                      <w:noProof/>
                    </w:rPr>
                    <w:t xml:space="preserve"> Clemson University, Wind Load Test Facili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y Creek Improvement District. (2002). </w:t>
                  </w:r>
                  <w:r w:rsidRPr="007A0894">
                    <w:rPr>
                      <w:i/>
                      <w:iCs/>
                      <w:noProof/>
                    </w:rPr>
                    <w:t>EPCOT Building Code, 2002 Edition</w:t>
                  </w:r>
                  <w:r w:rsidRPr="007A0894">
                    <w:rPr>
                      <w:noProof/>
                    </w:rPr>
                    <w:t xml:space="preserve"> (13th ed.). Lake Buena Vista,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2002). 13 Homes destroyed. </w:t>
                  </w:r>
                  <w:r w:rsidRPr="007A0894">
                    <w:rPr>
                      <w:i/>
                      <w:iCs/>
                      <w:noProof/>
                    </w:rPr>
                    <w:t>Disaster Safety Review, 1</w:t>
                  </w:r>
                  <w:r w:rsidRPr="007A0894">
                    <w:rPr>
                      <w:noProof/>
                    </w:rPr>
                    <w:t>(1), 9-1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Dearhart, A., Gurley, K., &amp; Prevatt, D. (2005). Wind loads on low-rise buildings: is one set of pressure coefficients sufficient for all types of terrain? </w:t>
                  </w:r>
                  <w:r w:rsidRPr="007A0894">
                    <w:rPr>
                      <w:i/>
                      <w:iCs/>
                      <w:noProof/>
                    </w:rPr>
                    <w:t>The Second International Symposium on Wind Effects on Buildings and Urban Environment.</w:t>
                  </w:r>
                  <w:r w:rsidRPr="007A0894">
                    <w:rPr>
                      <w:noProof/>
                    </w:rPr>
                    <w:t xml:space="preserve"> Tokyo.</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Gurley, K., Masters, F., &amp; Burton, J. (2005). US hurricanes of 2004: A clear demonstration that improvements in building codes, enforcement and construction are reducing structural damage. </w:t>
                  </w:r>
                  <w:r w:rsidRPr="007A0894">
                    <w:rPr>
                      <w:i/>
                      <w:iCs/>
                      <w:noProof/>
                    </w:rPr>
                    <w:t>6th Asia Pacific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Rigato, A., Chang, P., &amp; Simiu, E. (2001). Database-assisted design, standardization, and wind direction effects. </w:t>
                  </w:r>
                  <w:r w:rsidRPr="007A0894">
                    <w:rPr>
                      <w:i/>
                      <w:iCs/>
                      <w:noProof/>
                    </w:rPr>
                    <w:t>Journal of Structural Engineering, 127</w:t>
                  </w:r>
                  <w:r w:rsidRPr="007A0894">
                    <w:rPr>
                      <w:noProof/>
                    </w:rPr>
                    <w:t>(8), 855-860.</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bertson, A. P. (1992). The wind-Induced response of a full-scale portal framed building. </w:t>
                  </w:r>
                  <w:r w:rsidRPr="007A0894">
                    <w:rPr>
                      <w:i/>
                      <w:iCs/>
                      <w:noProof/>
                    </w:rPr>
                    <w:t>Journal of Wind Engineering and Industrial Aerodynamics, 41</w:t>
                  </w:r>
                  <w:r w:rsidRPr="007A0894">
                    <w:rPr>
                      <w:noProof/>
                    </w:rPr>
                    <w:t>, 1677-16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Cheng, N. (1998). </w:t>
                  </w:r>
                  <w:r w:rsidRPr="007A0894">
                    <w:rPr>
                      <w:i/>
                      <w:iCs/>
                      <w:noProof/>
                    </w:rPr>
                    <w:t>Reliability of a light frame roof systems subjected to wind uplift.</w:t>
                  </w:r>
                  <w:r w:rsidRPr="007A0894">
                    <w:rPr>
                      <w:noProof/>
                    </w:rPr>
                    <w:t xml:space="preserve"> NAHB Research Center and the National Association of Home Build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Reinhold, T. A. (1999). Rate-of-load and duration-of-load effects for wood fasteners. </w:t>
                  </w:r>
                  <w:r w:rsidRPr="007A0894">
                    <w:rPr>
                      <w:i/>
                      <w:iCs/>
                      <w:noProof/>
                    </w:rPr>
                    <w:t>Journal of Structural Engineering, 125</w:t>
                  </w:r>
                  <w:r w:rsidRPr="007A0894">
                    <w:rPr>
                      <w:noProof/>
                    </w:rPr>
                    <w:t>(7), 719-72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Schiff, S. (1999). Combined loads on sheathing to framing fasteners in wood construction. </w:t>
                  </w:r>
                  <w:r w:rsidRPr="007A0894">
                    <w:rPr>
                      <w:i/>
                      <w:iCs/>
                      <w:noProof/>
                    </w:rPr>
                    <w:t>Journal of Architectural Engineering, 5</w:t>
                  </w:r>
                  <w:r w:rsidRPr="007A0894">
                    <w:rPr>
                      <w:noProof/>
                    </w:rPr>
                    <w:t>(2), 37-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Schiff, S., Reinhold, T. A., Sparks, P. R., &amp; Sill, B. (2000). Performance of Low-Rise Structures Subject to High Wind Loads: Experimental and Analytical Program. In </w:t>
                  </w:r>
                  <w:r w:rsidRPr="007A0894">
                    <w:rPr>
                      <w:i/>
                      <w:iCs/>
                      <w:noProof/>
                    </w:rPr>
                    <w:t>Wind Performance and Safety of Wood Buildings</w:t>
                  </w:r>
                  <w:r>
                    <w:rPr>
                      <w:noProof/>
                    </w:rPr>
                    <w:t>,</w:t>
                  </w:r>
                  <w:r w:rsidRPr="007A0894">
                    <w:rPr>
                      <w:noProof/>
                    </w:rPr>
                    <w:t xml:space="preserve"> 67-83. Madison: Forest Products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ussell, J. (2004). </w:t>
                  </w:r>
                  <w:r w:rsidRPr="007A0894">
                    <w:rPr>
                      <w:i/>
                      <w:iCs/>
                      <w:noProof/>
                    </w:rPr>
                    <w:t>National Renovation &amp; Insurance Repair Estimator.</w:t>
                  </w:r>
                  <w:r w:rsidRPr="007A0894">
                    <w:rPr>
                      <w:noProof/>
                    </w:rPr>
                    <w:t xml:space="preserve"> Carlsbad, California: Craftsman Book Company.</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dek, F., &amp; Simiu, E. (2002). Peak non-gaussian wind effects for database-assisted low rise building design. </w:t>
                  </w:r>
                  <w:r w:rsidRPr="007A0894">
                    <w:rPr>
                      <w:i/>
                      <w:iCs/>
                      <w:noProof/>
                    </w:rPr>
                    <w:t>Journal of Engineering Mechanics, 128</w:t>
                  </w:r>
                  <w:r w:rsidRPr="007A0894">
                    <w:rPr>
                      <w:noProof/>
                    </w:rPr>
                    <w:t>(5), 530-5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lzano, C., Masters, F., &amp; Katsaros, J. (2010). Water Penetration Resistance of Residential Window Installation Options for Hurricane-Prone Areas. </w:t>
                  </w:r>
                  <w:r w:rsidRPr="007A0894">
                    <w:rPr>
                      <w:i/>
                      <w:iCs/>
                      <w:noProof/>
                    </w:rPr>
                    <w:t>Building and Environment, 45</w:t>
                  </w:r>
                  <w:r w:rsidRPr="007A0894">
                    <w:rPr>
                      <w:noProof/>
                    </w:rPr>
                    <w:t>(6), 1373-13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mbare, D., Khan, H., Tecle, A., &amp; Bitsuamlak, G. (2008). Assessing Effectiveness of Roof Secondary Water Barriers. </w:t>
                  </w:r>
                  <w:r w:rsidRPr="007A0894">
                    <w:rPr>
                      <w:i/>
                      <w:iCs/>
                      <w:noProof/>
                    </w:rPr>
                    <w:t>1st Workshop of the American Association for Wind Engineering.</w:t>
                  </w:r>
                  <w:r w:rsidRPr="007A0894">
                    <w:rPr>
                      <w:noProof/>
                    </w:rPr>
                    <w:t xml:space="preserve"> Vail, Colorado.</w:t>
                  </w:r>
                </w:p>
                <w:p w:rsidR="00425D99" w:rsidRPr="007A0894" w:rsidRDefault="00425D99" w:rsidP="00425D99">
                  <w:pPr>
                    <w:pStyle w:val="Bibliography"/>
                    <w:spacing w:after="200" w:line="276" w:lineRule="auto"/>
                    <w:ind w:left="720" w:hangingChars="300" w:hanging="720"/>
                    <w:rPr>
                      <w:noProof/>
                    </w:rPr>
                  </w:pPr>
                  <w:r w:rsidRPr="007A0894">
                    <w:rPr>
                      <w:noProof/>
                    </w:rPr>
                    <w:t>Sarasota Journal. (1956, April 23). County Building Code is Approved. p. 1956.</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Schneider, P. J., &amp; Schauer, B. A. (2006). </w:t>
                  </w:r>
                  <w:r w:rsidRPr="007A0894">
                    <w:rPr>
                      <w:noProof/>
                    </w:rPr>
                    <w:t xml:space="preserve">HAZUS - Its Development and Its Future. </w:t>
                  </w:r>
                  <w:r w:rsidRPr="007A0894">
                    <w:rPr>
                      <w:i/>
                      <w:iCs/>
                      <w:noProof/>
                    </w:rPr>
                    <w:t>Natural Hazards Review, 7</w:t>
                  </w:r>
                  <w:r w:rsidRPr="007A0894">
                    <w:rPr>
                      <w:noProof/>
                    </w:rPr>
                    <w:t>(2), 40-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Sciaudone, J., Freuerborn, D., Rao, G., &amp; Daneshvaran, S. (1997). Development of objective wind damage functions to predict wind damage to low-rise structures. </w:t>
                  </w:r>
                  <w:r w:rsidRPr="007A0894">
                    <w:rPr>
                      <w:i/>
                      <w:iCs/>
                      <w:noProof/>
                    </w:rPr>
                    <w:t>8th U.S. 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anmugam, B., Nielson, B. G., &amp; Prevatt, D. O. (2009). Statistical and analytical models for roof components in existing light-framed wood structures. </w:t>
                  </w:r>
                  <w:r w:rsidRPr="007A0894">
                    <w:rPr>
                      <w:i/>
                      <w:iCs/>
                      <w:noProof/>
                    </w:rPr>
                    <w:t>Engineering Structures, 31</w:t>
                  </w:r>
                  <w:r w:rsidRPr="007A0894">
                    <w:rPr>
                      <w:noProof/>
                    </w:rPr>
                    <w:t>(11), 2607-26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arma, R. N., &amp; Richards, P. J. (1997). The effect of roof flexibility on internal pressure fluctuations. </w:t>
                  </w:r>
                  <w:r w:rsidRPr="007A0894">
                    <w:rPr>
                      <w:i/>
                      <w:iCs/>
                      <w:noProof/>
                    </w:rPr>
                    <w:t>Journal of Wind Engineering and Industrial Aerodynamics, 72</w:t>
                  </w:r>
                  <w:r w:rsidRPr="007A0894">
                    <w:rPr>
                      <w:noProof/>
                    </w:rPr>
                    <w:t>, 175-18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effield, J. (1993). A Survey of Building Performance in Hurricane Iniki and Typhoon Omar. </w:t>
                  </w:r>
                  <w:r w:rsidRPr="007A0894">
                    <w:rPr>
                      <w:i/>
                      <w:iCs/>
                      <w:noProof/>
                    </w:rPr>
                    <w:t>Hurricanes of 1992</w:t>
                  </w:r>
                  <w:r w:rsidRPr="007A0894">
                    <w:rPr>
                      <w:noProof/>
                    </w:rPr>
                    <w:t xml:space="preserve"> (pp. 446-455).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ingle, H. (2007). Joe Belcher lives with the Florida Building Code. </w:t>
                  </w:r>
                  <w:r w:rsidRPr="007A0894">
                    <w:rPr>
                      <w:i/>
                      <w:iCs/>
                      <w:noProof/>
                    </w:rPr>
                    <w:t>Hurricane Protection Magazine</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ddiq Khan &amp; Associates. (1993). </w:t>
                  </w:r>
                  <w:r w:rsidRPr="007A0894">
                    <w:rPr>
                      <w:i/>
                      <w:iCs/>
                      <w:noProof/>
                    </w:rPr>
                    <w:t>Identified Violations and Constructions Deficiencies in the Aftermath of Hurricane Andrew Reports.</w:t>
                  </w:r>
                  <w:r w:rsidRPr="007A0894">
                    <w:rPr>
                      <w:noProof/>
                    </w:rPr>
                    <w:t xml:space="preserve"> Metro-Dade County Building and Zoning Depart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Kozlowski, R. T. (1997). Analysis of storm damage factors for low-rise structures. </w:t>
                  </w:r>
                  <w:r w:rsidRPr="007A0894">
                    <w:rPr>
                      <w:i/>
                      <w:iCs/>
                      <w:noProof/>
                    </w:rPr>
                    <w:t>Journal of Performance of Constructed Facilities, 11</w:t>
                  </w:r>
                  <w:r w:rsidRPr="007A0894">
                    <w:rPr>
                      <w:noProof/>
                    </w:rPr>
                    <w:t>(4), 168-17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Sparks, P. R. (1990). Hurricane Hugo one year later. </w:t>
                  </w:r>
                  <w:r w:rsidRPr="007A0894">
                    <w:rPr>
                      <w:i/>
                      <w:iCs/>
                      <w:noProof/>
                    </w:rPr>
                    <w:t>Symposium and Public Forum.</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0). </w:t>
                  </w:r>
                  <w:r w:rsidRPr="007A0894">
                    <w:rPr>
                      <w:i/>
                      <w:iCs/>
                      <w:noProof/>
                    </w:rPr>
                    <w:t>Probabilistic assessment of tornado-borne missile speeds.</w:t>
                  </w:r>
                  <w:r w:rsidRPr="007A0894">
                    <w:rPr>
                      <w:noProof/>
                    </w:rPr>
                    <w:t xml:space="preserve"> Technical Report, National Engineering Lab, Report No. 80-21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3). Tornado-borne Missile Speed Probabilities. </w:t>
                  </w:r>
                  <w:r w:rsidRPr="007A0894">
                    <w:rPr>
                      <w:i/>
                      <w:iCs/>
                      <w:noProof/>
                    </w:rPr>
                    <w:t>Journal of Structural Engineering, 109</w:t>
                  </w:r>
                  <w:r w:rsidRPr="007A0894">
                    <w:rPr>
                      <w:noProof/>
                    </w:rPr>
                    <w:t>(1), 154-168.</w:t>
                  </w:r>
                </w:p>
                <w:p w:rsidR="00425D99" w:rsidRDefault="00425D99" w:rsidP="00425D99">
                  <w:pPr>
                    <w:pStyle w:val="Bibliography"/>
                    <w:spacing w:after="200" w:line="276" w:lineRule="auto"/>
                    <w:ind w:left="720" w:hangingChars="300" w:hanging="720"/>
                    <w:rPr>
                      <w:noProof/>
                    </w:rPr>
                  </w:pPr>
                  <w:r w:rsidRPr="007A0894">
                    <w:rPr>
                      <w:noProof/>
                    </w:rPr>
                    <w:t xml:space="preserve">Simiu, E., &amp; Scanlan, R. (1996). </w:t>
                  </w:r>
                  <w:r w:rsidRPr="007A0894">
                    <w:rPr>
                      <w:i/>
                      <w:iCs/>
                      <w:noProof/>
                    </w:rPr>
                    <w:t>Wind Effects on Structures, Fundamentals and Applications to Design</w:t>
                  </w:r>
                  <w:r w:rsidRPr="007A0894">
                    <w:rPr>
                      <w:noProof/>
                    </w:rPr>
                    <w:t xml:space="preserve"> (3rd ed.). New York: John Wiley &amp; Sons.</w:t>
                  </w:r>
                </w:p>
                <w:p w:rsidR="00425D99" w:rsidRDefault="00425D99" w:rsidP="00425D99">
                  <w:pPr>
                    <w:ind w:left="720" w:hanging="720"/>
                    <w:rPr>
                      <w:sz w:val="23"/>
                      <w:szCs w:val="23"/>
                    </w:rPr>
                  </w:pPr>
                  <w:r>
                    <w:rPr>
                      <w:sz w:val="23"/>
                      <w:szCs w:val="23"/>
                    </w:rPr>
                    <w:t xml:space="preserve">Simiu, E., Vickery, P., &amp; Kareem, A. (2007). Relation between Saffir-Simpson Hurricane Scale Wind Speeds and Peak 3-s Gust Speeds over Open Terrain. </w:t>
                  </w:r>
                  <w:r>
                    <w:rPr>
                      <w:i/>
                      <w:iCs/>
                      <w:sz w:val="23"/>
                      <w:szCs w:val="23"/>
                    </w:rPr>
                    <w:t>Journal of Structural Engineering</w:t>
                  </w:r>
                  <w:r>
                    <w:rPr>
                      <w:sz w:val="23"/>
                      <w:szCs w:val="23"/>
                    </w:rPr>
                    <w:t xml:space="preserve">, </w:t>
                  </w:r>
                  <w:r w:rsidRPr="00DD5EF4">
                    <w:rPr>
                      <w:i/>
                      <w:sz w:val="23"/>
                      <w:szCs w:val="23"/>
                    </w:rPr>
                    <w:t>133</w:t>
                  </w:r>
                  <w:r>
                    <w:rPr>
                      <w:sz w:val="23"/>
                      <w:szCs w:val="23"/>
                    </w:rPr>
                    <w:t>(7): 1043-1045.</w:t>
                  </w:r>
                </w:p>
                <w:p w:rsidR="00425D99" w:rsidRPr="00A236D0" w:rsidRDefault="00425D99" w:rsidP="00425D99">
                  <w:pPr>
                    <w:ind w:left="720" w:hanging="720"/>
                  </w:pP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Kruse, J. (2002). Does a market of mitigation exist? </w:t>
                  </w:r>
                  <w:r w:rsidRPr="007A0894">
                    <w:rPr>
                      <w:i/>
                      <w:iCs/>
                      <w:noProof/>
                    </w:rPr>
                    <w:t>Disaster Safety Review, 3</w:t>
                  </w:r>
                  <w:r w:rsidRPr="007A0894">
                    <w:rPr>
                      <w:noProof/>
                    </w:rPr>
                    <w:t>, 7-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Willner, J. (2001). Hurricane mitigation: rational choice or market failure. </w:t>
                  </w:r>
                  <w:r w:rsidRPr="007A0894">
                    <w:rPr>
                      <w:i/>
                      <w:iCs/>
                      <w:noProof/>
                    </w:rPr>
                    <w:t>Atlantic Economic Journal, 29</w:t>
                  </w:r>
                  <w:r w:rsidRPr="007A0894">
                    <w:rPr>
                      <w:noProof/>
                    </w:rPr>
                    <w:t>(4), 470-471.</w:t>
                  </w:r>
                </w:p>
                <w:p w:rsidR="00425D99" w:rsidRDefault="00425D99" w:rsidP="00425D99">
                  <w:pPr>
                    <w:pStyle w:val="Bibliography"/>
                    <w:spacing w:after="200" w:line="276" w:lineRule="auto"/>
                    <w:ind w:left="720" w:hangingChars="300" w:hanging="720"/>
                    <w:rPr>
                      <w:noProof/>
                    </w:rPr>
                  </w:pPr>
                  <w:r w:rsidRPr="007A0894">
                    <w:rPr>
                      <w:noProof/>
                    </w:rPr>
                    <w:t xml:space="preserve">Simpson Strongtie. (2003). </w:t>
                  </w:r>
                  <w:r w:rsidRPr="007A0894">
                    <w:rPr>
                      <w:i/>
                      <w:iCs/>
                      <w:noProof/>
                    </w:rPr>
                    <w:t>Connectors for factory built homes, Technical Bulletin T-FBS02.</w:t>
                  </w:r>
                  <w:r w:rsidRPr="007A0894">
                    <w:rPr>
                      <w:noProof/>
                    </w:rPr>
                    <w:t xml:space="preserve"> Retrieved from http://www.strongtie.com/ftp/bulletins/T-FBS02.pdf</w:t>
                  </w:r>
                </w:p>
                <w:p w:rsidR="00425D99" w:rsidRDefault="00425D99" w:rsidP="00425D99">
                  <w:pPr>
                    <w:rPr>
                      <w:noProof/>
                    </w:rPr>
                  </w:pPr>
                  <w:r>
                    <w:rPr>
                      <w:noProof/>
                    </w:rPr>
                    <w:t>Simpson Strongtie. (2011</w:t>
                  </w:r>
                  <w:r w:rsidRPr="007A0894">
                    <w:rPr>
                      <w:noProof/>
                    </w:rPr>
                    <w:t xml:space="preserve">). </w:t>
                  </w:r>
                  <w:r>
                    <w:rPr>
                      <w:i/>
                      <w:iCs/>
                      <w:noProof/>
                    </w:rPr>
                    <w:t>High Wind Resistant Construction Guide</w:t>
                  </w:r>
                  <w:r w:rsidRPr="007A0894">
                    <w:rPr>
                      <w:i/>
                      <w:iCs/>
                      <w:noProof/>
                    </w:rPr>
                    <w:t>.</w:t>
                  </w:r>
                  <w:r w:rsidRPr="007A0894">
                    <w:rPr>
                      <w:noProof/>
                    </w:rPr>
                    <w:t xml:space="preserve"> Retrieved from</w:t>
                  </w:r>
                </w:p>
                <w:p w:rsidR="00425D99" w:rsidRDefault="00425D99" w:rsidP="00425D99">
                  <w:pPr>
                    <w:ind w:left="720"/>
                    <w:rPr>
                      <w:noProof/>
                    </w:rPr>
                  </w:pPr>
                  <w:r w:rsidRPr="007A0894">
                    <w:rPr>
                      <w:noProof/>
                    </w:rPr>
                    <w:t xml:space="preserve"> </w:t>
                  </w:r>
                  <w:r w:rsidRPr="00181305">
                    <w:rPr>
                      <w:noProof/>
                    </w:rPr>
                    <w:t>http://www.strongtie.com/products/highwind/</w:t>
                  </w:r>
                  <w:r>
                    <w:rPr>
                      <w:noProof/>
                    </w:rPr>
                    <w:t>.</w:t>
                  </w:r>
                </w:p>
                <w:p w:rsidR="00425D99" w:rsidRPr="00347C3E"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Smith, T. L. (1994). Causes of Roof Covering Damage and Failure Modes: Insights provided by Hurricane Andrew. </w:t>
                  </w:r>
                  <w:r w:rsidRPr="007A0894">
                    <w:rPr>
                      <w:i/>
                      <w:iCs/>
                      <w:noProof/>
                    </w:rPr>
                    <w:t>Hurricanes of 1992</w:t>
                  </w:r>
                  <w:r>
                    <w:rPr>
                      <w:noProof/>
                    </w:rPr>
                    <w:t xml:space="preserve">, </w:t>
                  </w:r>
                  <w:r w:rsidRPr="007A0894">
                    <w:rPr>
                      <w:noProof/>
                    </w:rPr>
                    <w:t>303-312. New York: ASCE.</w:t>
                  </w:r>
                </w:p>
                <w:p w:rsidR="00425D99" w:rsidRPr="007A0894" w:rsidRDefault="00425D99" w:rsidP="00425D99">
                  <w:pPr>
                    <w:pStyle w:val="Bibliography"/>
                    <w:spacing w:after="200" w:line="276" w:lineRule="auto"/>
                    <w:ind w:left="720" w:hangingChars="300" w:hanging="720"/>
                    <w:rPr>
                      <w:noProof/>
                    </w:rPr>
                  </w:pPr>
                  <w:r w:rsidRPr="007A0894">
                    <w:rPr>
                      <w:noProof/>
                    </w:rPr>
                    <w:t>South Florida Building Code. (1957). Board of County Commissioners, Miami,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outhern Building Code Congress International. (1975). </w:t>
                  </w:r>
                  <w:r w:rsidRPr="007A0894">
                    <w:rPr>
                      <w:i/>
                      <w:iCs/>
                      <w:noProof/>
                    </w:rPr>
                    <w:t>Standard Building Code.</w:t>
                  </w:r>
                  <w:r w:rsidRPr="007A0894">
                    <w:rPr>
                      <w:noProof/>
                    </w:rPr>
                    <w:t xml:space="preserve"> Birmingham, Alaba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1991). Damages and lessons learned from hurricane Hugo. </w:t>
                  </w:r>
                  <w:r w:rsidRPr="007A0894">
                    <w:rPr>
                      <w:i/>
                      <w:iCs/>
                      <w:noProof/>
                    </w:rPr>
                    <w:t>23rd Joint Meeting of the US-Japan Cooperative Program in Natural Resources Panel on Wind and Seismic Effects.</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amp; Schiff, P. (1994). Wind damage to the envelopes of houses and consequent insurance losses. </w:t>
                  </w:r>
                  <w:r w:rsidRPr="007A0894">
                    <w:rPr>
                      <w:i/>
                      <w:iCs/>
                      <w:noProof/>
                    </w:rPr>
                    <w:t>Journal of Wind Engineering and Industrial Aerodynamics, 53</w:t>
                  </w:r>
                  <w:r w:rsidRPr="007A0894">
                    <w:rPr>
                      <w:noProof/>
                    </w:rPr>
                    <w:t>, 145–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2003). Cyclone damage and temporal changes to building vulnerability and economic risks for residential construction. </w:t>
                  </w:r>
                  <w:r w:rsidRPr="007A0894">
                    <w:rPr>
                      <w:i/>
                      <w:iCs/>
                      <w:noProof/>
                    </w:rPr>
                    <w:t>Journal of Wind Engineering and Industrial Aerodynamics, 91</w:t>
                  </w:r>
                  <w:r w:rsidRPr="007A0894">
                    <w:rPr>
                      <w:noProof/>
                    </w:rPr>
                    <w:t>(5), 67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Rosowsky, D., &amp; Huang, Z. (2003). Hurricane risks and economic viability of strengthened construction subjected to wind and earthquake hazards. </w:t>
                  </w:r>
                  <w:r w:rsidRPr="007A0894">
                    <w:rPr>
                      <w:i/>
                      <w:iCs/>
                      <w:noProof/>
                    </w:rPr>
                    <w:t>Natural Hazard Review, 4</w:t>
                  </w:r>
                  <w:r w:rsidRPr="007A0894">
                    <w:rPr>
                      <w:noProof/>
                    </w:rPr>
                    <w:t>(1), 12-1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aube, J. F., &amp; Burnett, E. F. (2000). Simplified Prediction of Driving Rain Deposition. </w:t>
                  </w:r>
                  <w:r w:rsidRPr="007A0894">
                    <w:rPr>
                      <w:i/>
                      <w:iCs/>
                      <w:noProof/>
                    </w:rPr>
                    <w:t>International Building Physics Conference</w:t>
                  </w:r>
                  <w:r w:rsidRPr="007A0894">
                    <w:rPr>
                      <w:noProof/>
                    </w:rPr>
                    <w:t>,</w:t>
                  </w:r>
                  <w:r>
                    <w:rPr>
                      <w:noProof/>
                    </w:rPr>
                    <w:t xml:space="preserve"> </w:t>
                  </w:r>
                  <w:r w:rsidRPr="007A0894">
                    <w:rPr>
                      <w:noProof/>
                    </w:rPr>
                    <w:t>375-382. Eindhoven, Netherlan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icklin, D. L. (1996). </w:t>
                  </w:r>
                  <w:r w:rsidRPr="007A0894">
                    <w:rPr>
                      <w:i/>
                      <w:iCs/>
                      <w:noProof/>
                    </w:rPr>
                    <w:t>Investigation of light-framed wood wall systems under wind uplift loads.</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ubbs, N., &amp; Perry, D. C. (1996). A Damage Simulation model for Buildings and Contents in a Hurricane Environment. </w:t>
                  </w:r>
                  <w:r w:rsidRPr="007A0894">
                    <w:rPr>
                      <w:i/>
                      <w:iCs/>
                      <w:noProof/>
                    </w:rPr>
                    <w:t>ASCE Structures Congress XIV</w:t>
                  </w:r>
                  <w:r w:rsidRPr="007A0894">
                    <w:rPr>
                      <w:noProof/>
                    </w:rPr>
                    <w:t>, 989-99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uresh Kumar, K., &amp; Stathopoulos, T. (1998). Power spectra of wind pressures on low building roofs. </w:t>
                  </w:r>
                  <w:r w:rsidRPr="007A0894">
                    <w:rPr>
                      <w:i/>
                      <w:iCs/>
                      <w:noProof/>
                    </w:rPr>
                    <w:t>Journal of Wind Engineering and Industrial Aerodynamics, 74-76</w:t>
                  </w:r>
                  <w:r w:rsidRPr="007A0894">
                    <w:rPr>
                      <w:noProof/>
                    </w:rPr>
                    <w:t>, 665-674.</w:t>
                  </w:r>
                </w:p>
                <w:p w:rsidR="00425D99" w:rsidRPr="007A0894" w:rsidRDefault="00425D99" w:rsidP="00425D99">
                  <w:pPr>
                    <w:pStyle w:val="Bibliography"/>
                    <w:spacing w:after="200" w:line="276" w:lineRule="auto"/>
                    <w:ind w:left="720" w:hangingChars="300" w:hanging="720"/>
                    <w:rPr>
                      <w:noProof/>
                    </w:rPr>
                  </w:pPr>
                  <w:r w:rsidRPr="007A0894">
                    <w:rPr>
                      <w:noProof/>
                    </w:rPr>
                    <w:t>The Morning Journal. (1946, December 6). New Building Code Gets First Okeh. p. 2.</w:t>
                  </w:r>
                </w:p>
                <w:p w:rsidR="00425D99" w:rsidRPr="007A0894" w:rsidRDefault="00425D99" w:rsidP="00425D99">
                  <w:pPr>
                    <w:pStyle w:val="Bibliography"/>
                    <w:spacing w:after="200" w:line="276" w:lineRule="auto"/>
                    <w:ind w:left="720" w:hangingChars="300" w:hanging="720"/>
                    <w:rPr>
                      <w:noProof/>
                    </w:rPr>
                  </w:pPr>
                  <w:r w:rsidRPr="007A0894">
                    <w:rPr>
                      <w:noProof/>
                    </w:rPr>
                    <w:t>The Palm Beach Post. (1957, September 26). p. 8.</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kian, B. B. (2009). </w:t>
                  </w:r>
                  <w:r w:rsidRPr="007A0894">
                    <w:rPr>
                      <w:i/>
                      <w:iCs/>
                      <w:noProof/>
                    </w:rPr>
                    <w:t>Vulnerability and Cost Effectiveness of Residential Structures Mitigated Against Hurricane.</w:t>
                  </w:r>
                  <w:r w:rsidRPr="007A0894">
                    <w:rPr>
                      <w:noProof/>
                    </w:rPr>
                    <w:t xml:space="preserve"> MS Thesis, Florida Institute of Technology, Department of Civil Engineering.</w:t>
                  </w:r>
                </w:p>
                <w:p w:rsidR="00425D99" w:rsidRDefault="00425D99" w:rsidP="00425D99">
                  <w:pPr>
                    <w:pStyle w:val="Bibliography"/>
                    <w:spacing w:after="200" w:line="276" w:lineRule="auto"/>
                    <w:ind w:left="720" w:hangingChars="300" w:hanging="720"/>
                    <w:rPr>
                      <w:noProof/>
                    </w:rPr>
                  </w:pPr>
                  <w:r w:rsidRPr="007A0894">
                    <w:rPr>
                      <w:noProof/>
                    </w:rPr>
                    <w:t xml:space="preserve">Torkian, B. B., Pinelli, J.-P., &amp; Gurley, K. (2010). Mitigation Techniques to Improve Residential Buildings Behavior During Hurricanes. </w:t>
                  </w:r>
                  <w:r w:rsidRPr="007A0894">
                    <w:rPr>
                      <w:i/>
                      <w:iCs/>
                      <w:noProof/>
                    </w:rPr>
                    <w:t>ASCE 2010 Structures Congress.</w:t>
                  </w:r>
                  <w:r w:rsidRPr="007A0894">
                    <w:rPr>
                      <w:noProof/>
                    </w:rPr>
                    <w:t xml:space="preserve"> Orlando, Florida.</w:t>
                  </w:r>
                  <w:r w:rsidRPr="00AE204D">
                    <w:rPr>
                      <w:noProof/>
                    </w:rPr>
                    <w:t xml:space="preserve"> </w:t>
                  </w:r>
                </w:p>
                <w:p w:rsidR="00425D99" w:rsidRDefault="001F7AE0" w:rsidP="00425D99">
                  <w:pPr>
                    <w:pStyle w:val="Bibliography"/>
                    <w:spacing w:after="200" w:line="276" w:lineRule="auto"/>
                    <w:ind w:left="720" w:hangingChars="300" w:hanging="720"/>
                  </w:pPr>
                  <w:r>
                    <w:t xml:space="preserve">Torkian, B., Pinelli, J.-P., Gurley, K., &amp; Hamid, S. (2011). Classification of Current Building Stock for Hurricane Risk Analysis.  </w:t>
                  </w:r>
                  <w:r>
                    <w:rPr>
                      <w:rStyle w:val="Emphasis"/>
                    </w:rPr>
                    <w:t>Proceedings, ICVRAM 2011,</w:t>
                  </w:r>
                  <w:r>
                    <w:t xml:space="preserve"> Hyattsville, MD, April 11-13</w:t>
                  </w:r>
                  <w:r w:rsidR="00425D99">
                    <w:t>.</w:t>
                  </w:r>
                </w:p>
                <w:p w:rsidR="00425D99" w:rsidRPr="00B043CF" w:rsidRDefault="001F7AE0" w:rsidP="00CA2E8B">
                  <w:pPr>
                    <w:suppressAutoHyphens w:val="0"/>
                    <w:spacing w:before="100" w:beforeAutospacing="1" w:after="100" w:afterAutospacing="1"/>
                    <w:ind w:left="720" w:hanging="720"/>
                    <w:rPr>
                      <w:lang w:eastAsia="en-US"/>
                    </w:rPr>
                  </w:pPr>
                  <w:r>
                    <w:t>Torkian, B., Pinelli, J.-P., Gurley, K., &amp; Hamid, S. (2014).</w:t>
                  </w:r>
                  <w:r>
                    <w:rPr>
                      <w:vertAlign w:val="superscript"/>
                    </w:rPr>
                    <w:t xml:space="preserve"> </w:t>
                  </w:r>
                  <w:r>
                    <w:t xml:space="preserve">Cost and Benefit Evaluation of Windstorm Damage Mitigation Techniques in Florida. </w:t>
                  </w:r>
                  <w:r>
                    <w:rPr>
                      <w:rStyle w:val="Emphasis"/>
                    </w:rPr>
                    <w:t>ASCE Natural Hazard Review,15</w:t>
                  </w:r>
                  <w:r>
                    <w:t>, 150-157</w:t>
                  </w:r>
                  <w:r w:rsidR="00E41EED" w:rsidRPr="00E41EED">
                    <w:rPr>
                      <w:lang w:eastAsia="en-US"/>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res, D. S., Porrá, J. M., &amp; Creutin, J.-D. (1994). A General Formulation of Raindrop Size Distributions. </w:t>
                  </w:r>
                  <w:r w:rsidRPr="007A0894">
                    <w:rPr>
                      <w:i/>
                      <w:iCs/>
                      <w:noProof/>
                    </w:rPr>
                    <w:t>Journal of Applied Meteorology, 33</w:t>
                  </w:r>
                  <w:r w:rsidRPr="007A0894">
                    <w:rPr>
                      <w:noProof/>
                    </w:rPr>
                    <w:t>, 1494-15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Uematsu, Y., &amp; Isyumov, N. (1999). Wind pressures acting on low-rise buildings. </w:t>
                  </w:r>
                  <w:r w:rsidRPr="007A0894">
                    <w:rPr>
                      <w:i/>
                      <w:iCs/>
                      <w:noProof/>
                    </w:rPr>
                    <w:t>Journal of Wind Engineering and Industrial Aerodynamics, 82</w:t>
                  </w:r>
                  <w:r w:rsidRPr="007A0894">
                    <w:rPr>
                      <w:noProof/>
                    </w:rPr>
                    <w:t>, 1-25.</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1997). </w:t>
                  </w:r>
                  <w:r w:rsidRPr="007A0894">
                    <w:rPr>
                      <w:i/>
                      <w:iCs/>
                      <w:noProof/>
                    </w:rPr>
                    <w:t>A model for probable maximum loss in hurricanes.</w:t>
                  </w:r>
                  <w:r w:rsidRPr="007A0894">
                    <w:rPr>
                      <w:noProof/>
                    </w:rPr>
                    <w:t xml:space="preserve"> Ph.D. Dissertation, Tech University, Lubbock, Texas.</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McDonald, J. R., Mehta, K. C., &amp; Smith, D. A. (2000). The development of wind damage bands for buildings. </w:t>
                  </w:r>
                  <w:r w:rsidRPr="007A0894">
                    <w:rPr>
                      <w:i/>
                      <w:iCs/>
                      <w:noProof/>
                    </w:rPr>
                    <w:t>Journal of Wind Engineering and Industrial Aerodynamics, 84</w:t>
                  </w:r>
                  <w:r w:rsidRPr="007A0894">
                    <w:rPr>
                      <w:noProof/>
                    </w:rPr>
                    <w:t>, 119-1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van de Lindt, J. W., Graettinger, A., Gupta, R., Skaggs, T., Pryor, S., &amp; Fridley, K. J. (2007). Performance of wood-frame structures during Hurricane Katrina. </w:t>
                  </w:r>
                  <w:r w:rsidRPr="007A0894">
                    <w:rPr>
                      <w:i/>
                      <w:iCs/>
                      <w:noProof/>
                    </w:rPr>
                    <w:t>Journal of Performance of Constructed Facilities, 21</w:t>
                  </w:r>
                  <w:r w:rsidRPr="007A0894">
                    <w:rPr>
                      <w:noProof/>
                    </w:rPr>
                    <w:t>(2), 108-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86). Gust-factors for internal-pressures in low rise buildings. </w:t>
                  </w:r>
                  <w:r w:rsidRPr="007A0894">
                    <w:rPr>
                      <w:i/>
                      <w:iCs/>
                      <w:noProof/>
                    </w:rPr>
                    <w:t>Journal of Wind Engineering and Industrial Aerodynamics, 23</w:t>
                  </w:r>
                  <w:r w:rsidRPr="007A0894">
                    <w:rPr>
                      <w:noProof/>
                    </w:rPr>
                    <w:t>, 259-271.</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94). Internal pressures and interactions with the building envelope. </w:t>
                  </w:r>
                  <w:r w:rsidRPr="007A0894">
                    <w:rPr>
                      <w:i/>
                      <w:iCs/>
                      <w:noProof/>
                    </w:rPr>
                    <w:t>Journal of Wind Engineering and Industrial Aerodynamics, 53</w:t>
                  </w:r>
                  <w:r w:rsidRPr="007A0894">
                    <w:rPr>
                      <w:noProof/>
                    </w:rPr>
                    <w:t>, 125-1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amp; Georgiou, P. N. (1991). A simplified approach to the determination of the influence of internal pressures on the dynamics of large span roofs. </w:t>
                  </w:r>
                  <w:r w:rsidRPr="007A0894">
                    <w:rPr>
                      <w:i/>
                      <w:iCs/>
                      <w:noProof/>
                    </w:rPr>
                    <w:t>Journal of Wind Engineering and Industrial Aerodynamics, 38</w:t>
                  </w:r>
                  <w:r w:rsidRPr="007A0894">
                    <w:rPr>
                      <w:noProof/>
                    </w:rPr>
                    <w:t>, 357-369.</w:t>
                  </w:r>
                </w:p>
                <w:p w:rsidR="00425D99" w:rsidRDefault="00425D99" w:rsidP="00425D99">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425D99" w:rsidRDefault="00425D99" w:rsidP="00425D99">
                  <w:pPr>
                    <w:ind w:left="720" w:hanging="720"/>
                    <w:rPr>
                      <w:sz w:val="23"/>
                      <w:szCs w:val="23"/>
                    </w:rPr>
                  </w:pPr>
                  <w:r>
                    <w:rPr>
                      <w:sz w:val="23"/>
                      <w:szCs w:val="23"/>
                    </w:rPr>
                    <w:t xml:space="preserve">Vickery, P. (2008). Component and Cladding Wind Loads for Soffits. </w:t>
                  </w:r>
                  <w:r>
                    <w:rPr>
                      <w:i/>
                      <w:iCs/>
                      <w:sz w:val="23"/>
                      <w:szCs w:val="23"/>
                    </w:rPr>
                    <w:t>Journal of Structural Engineering</w:t>
                  </w:r>
                  <w:r>
                    <w:rPr>
                      <w:sz w:val="23"/>
                      <w:szCs w:val="23"/>
                    </w:rPr>
                    <w:t xml:space="preserve">, </w:t>
                  </w:r>
                  <w:r w:rsidRPr="00DD5EF4">
                    <w:rPr>
                      <w:i/>
                      <w:sz w:val="23"/>
                      <w:szCs w:val="23"/>
                    </w:rPr>
                    <w:t>134</w:t>
                  </w:r>
                  <w:r>
                    <w:rPr>
                      <w:sz w:val="23"/>
                      <w:szCs w:val="23"/>
                    </w:rPr>
                    <w:t>(5): 846-853.</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avelle, F. M., Drury, C., &amp; Schauer, B. A. (2003). FEMA’s HAZUS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in, J., Skerlj, P. F., Twisdale, L. A., &amp; Huang, K. (2006a). HAZUS-MH Hurricane Model Methodology. I: Hurricane Hazard, Terrain, and Wind Load Modeling. </w:t>
                  </w:r>
                  <w:r w:rsidRPr="007A0894">
                    <w:rPr>
                      <w:i/>
                      <w:iCs/>
                      <w:noProof/>
                    </w:rPr>
                    <w:t>Natural Hazards Review, 7</w:t>
                  </w:r>
                  <w:r w:rsidRPr="007A0894">
                    <w:rPr>
                      <w:noProof/>
                    </w:rPr>
                    <w:t>(2), 82-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Skerlj, P. F., Lin, J., Twisdale, L. A., Young, M. A., &amp; Lavelle, F. M. (2006b). HAZUS-MH Hurricane Model Methodology. II: Damage and Loss Estimation. </w:t>
                  </w:r>
                  <w:r w:rsidRPr="007A0894">
                    <w:rPr>
                      <w:i/>
                      <w:iCs/>
                      <w:noProof/>
                    </w:rPr>
                    <w:t>Natural Hazards Review, 7</w:t>
                  </w:r>
                  <w:r w:rsidRPr="007A0894">
                    <w:rPr>
                      <w:noProof/>
                    </w:rPr>
                    <w:t>(2), 94-103.</w:t>
                  </w:r>
                </w:p>
                <w:p w:rsidR="00425D99" w:rsidRDefault="00425D99" w:rsidP="00425D99">
                  <w:pPr>
                    <w:pStyle w:val="Bibliography"/>
                    <w:spacing w:after="200" w:line="276" w:lineRule="auto"/>
                    <w:ind w:left="720" w:hangingChars="300" w:hanging="720"/>
                    <w:rPr>
                      <w:noProof/>
                    </w:rPr>
                  </w:pPr>
                  <w:r w:rsidRPr="007A0894">
                    <w:rPr>
                      <w:noProof/>
                    </w:rPr>
                    <w:t xml:space="preserve">Walpole, R., Myers, R., &amp; Myers, S. (1997). </w:t>
                  </w:r>
                  <w:r w:rsidRPr="007A0894">
                    <w:rPr>
                      <w:i/>
                      <w:iCs/>
                      <w:noProof/>
                    </w:rPr>
                    <w:t>Probability and Statistics for Engineers and Scientists</w:t>
                  </w:r>
                  <w:r w:rsidRPr="007A0894">
                    <w:rPr>
                      <w:noProof/>
                    </w:rPr>
                    <w:t xml:space="preserve"> (6th ed.). Prentice Hall.</w:t>
                  </w:r>
                </w:p>
                <w:p w:rsidR="00425D99" w:rsidRDefault="00425D99" w:rsidP="00425D99">
                  <w:pPr>
                    <w:ind w:left="720" w:hanging="720"/>
                    <w:rPr>
                      <w:sz w:val="23"/>
                      <w:szCs w:val="23"/>
                    </w:rPr>
                  </w:pPr>
                  <w:r>
                    <w:rPr>
                      <w:sz w:val="23"/>
                      <w:szCs w:val="23"/>
                    </w:rPr>
                    <w:t xml:space="preserve">Watford, S. W. (1991). </w:t>
                  </w:r>
                  <w:r w:rsidRPr="00A236D0">
                    <w:rPr>
                      <w:i/>
                      <w:sz w:val="23"/>
                      <w:szCs w:val="23"/>
                    </w:rPr>
                    <w:t>A Statistical Analysis of Wind Damages to Single Family Dwellings Due to Hurricane Hugo</w:t>
                  </w:r>
                  <w:r>
                    <w:rPr>
                      <w:sz w:val="23"/>
                      <w:szCs w:val="23"/>
                    </w:rPr>
                    <w:t>. Masters Thesis, Clemson Universi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Watson, C., &amp; Johnson, M. (2004). Hurricane Loss Estimation Models: Opportunities for Improving the State of the Art. </w:t>
                  </w:r>
                  <w:r w:rsidRPr="007A0894">
                    <w:rPr>
                      <w:i/>
                      <w:iCs/>
                      <w:noProof/>
                    </w:rPr>
                    <w:t>Bulletin of the American Meteorological Society, 85</w:t>
                  </w:r>
                  <w:r w:rsidRPr="007A0894">
                    <w:rPr>
                      <w:noProof/>
                    </w:rPr>
                    <w:t>(11), 1713-1726.</w:t>
                  </w:r>
                </w:p>
                <w:p w:rsidR="00425D99" w:rsidRDefault="00425D99" w:rsidP="00425D99">
                  <w:pPr>
                    <w:pStyle w:val="Bibliography"/>
                    <w:spacing w:after="200" w:line="276" w:lineRule="auto"/>
                    <w:ind w:left="720" w:hangingChars="300" w:hanging="720"/>
                    <w:rPr>
                      <w:noProof/>
                    </w:rPr>
                  </w:pPr>
                  <w:r w:rsidRPr="007A0894">
                    <w:rPr>
                      <w:noProof/>
                    </w:rPr>
                    <w:t xml:space="preserve">Weekes, J., Balderrama, J., Gurley, K., Pinelli, J.-P., Pita, G., &amp; Hamid, S. (2009). Physical Damage Modeling of Commercial-Residential Structures in Hurricane Winds. </w:t>
                  </w:r>
                  <w:r w:rsidRPr="007A0894">
                    <w:rPr>
                      <w:i/>
                      <w:iCs/>
                      <w:noProof/>
                    </w:rPr>
                    <w:t>11th Americas Conference on Wind Engineering.</w:t>
                  </w:r>
                  <w:r w:rsidRPr="007A0894">
                    <w:rPr>
                      <w:noProof/>
                    </w:rPr>
                    <w:t xml:space="preserve"> </w:t>
                  </w:r>
                </w:p>
                <w:p w:rsidR="00425D99" w:rsidRPr="00A236D0" w:rsidRDefault="00425D99" w:rsidP="00425D99">
                  <w:pPr>
                    <w:pStyle w:val="Bibliography"/>
                    <w:spacing w:after="200" w:line="276" w:lineRule="auto"/>
                    <w:ind w:left="720" w:hangingChars="300" w:hanging="720"/>
                    <w:rPr>
                      <w:i/>
                      <w:iCs/>
                      <w:noProof/>
                    </w:rPr>
                  </w:pPr>
                  <w:r>
                    <w:t xml:space="preserve">Weekes, J. </w:t>
                  </w:r>
                  <w:r>
                    <w:rPr>
                      <w:noProof/>
                    </w:rPr>
                    <w:t>(2014).</w:t>
                  </w:r>
                  <w:r w:rsidRPr="007B0D48">
                    <w:rPr>
                      <w:i/>
                      <w:iCs/>
                      <w:noProof/>
                    </w:rPr>
                    <w:t xml:space="preserve"> Predicti</w:t>
                  </w:r>
                  <w:r>
                    <w:rPr>
                      <w:i/>
                      <w:iCs/>
                      <w:noProof/>
                    </w:rPr>
                    <w:t>ng the Vulnerability of Typical Commercial a</w:t>
                  </w:r>
                  <w:r w:rsidRPr="007B0D48">
                    <w:rPr>
                      <w:i/>
                      <w:iCs/>
                      <w:noProof/>
                    </w:rPr>
                    <w:t>nd Singl</w:t>
                  </w:r>
                  <w:r>
                    <w:rPr>
                      <w:i/>
                      <w:iCs/>
                      <w:noProof/>
                    </w:rPr>
                    <w:t>e Family Residential Buildings t</w:t>
                  </w:r>
                  <w:r w:rsidRPr="007B0D48">
                    <w:rPr>
                      <w:i/>
                      <w:iCs/>
                      <w:noProof/>
                    </w:rPr>
                    <w:t>o Hurricane Damage</w:t>
                  </w:r>
                  <w:r w:rsidRPr="007A0894">
                    <w:rPr>
                      <w:i/>
                      <w:iCs/>
                      <w:noProof/>
                    </w:rPr>
                    <w:t>.</w:t>
                  </w:r>
                  <w:r w:rsidRPr="007A0894">
                    <w:rPr>
                      <w:noProof/>
                    </w:rPr>
                    <w:t xml:space="preserve"> PhD Dissertation, University of Florida, Department of Civil </w:t>
                  </w:r>
                  <w:r>
                    <w:rPr>
                      <w:noProof/>
                    </w:rPr>
                    <w:t xml:space="preserve">and Coastal </w:t>
                  </w:r>
                  <w:r w:rsidRPr="007A0894">
                    <w:rPr>
                      <w:noProof/>
                    </w:rPr>
                    <w:t>Engineering</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Willis, P. T., &amp; Tattelman , P. (1989). Drop-Size Distribution Associated With Intense Rainfall. </w:t>
                  </w:r>
                  <w:r w:rsidRPr="007A0894">
                    <w:rPr>
                      <w:i/>
                      <w:iCs/>
                      <w:noProof/>
                    </w:rPr>
                    <w:t>Journal of Applied Meteorology, 28</w:t>
                  </w:r>
                  <w:r w:rsidRPr="007A0894">
                    <w:rPr>
                      <w:noProof/>
                    </w:rPr>
                    <w:t>, 3-15.</w:t>
                  </w:r>
                </w:p>
                <w:p w:rsidR="00425D99" w:rsidRDefault="00425D99" w:rsidP="00425D99">
                  <w:pPr>
                    <w:pStyle w:val="Bibliography"/>
                    <w:spacing w:after="200" w:line="276" w:lineRule="auto"/>
                    <w:ind w:left="720" w:hangingChars="300" w:hanging="720"/>
                    <w:rPr>
                      <w:noProof/>
                    </w:rPr>
                  </w:pPr>
                  <w:r w:rsidRPr="007A0894">
                    <w:rPr>
                      <w:noProof/>
                    </w:rPr>
                    <w:t xml:space="preserve">Wills, J. A., Lee, B. E., &amp; Wyatt, T. A. (2002). A model of wind-borne debris damage. </w:t>
                  </w:r>
                  <w:r w:rsidRPr="007A0894">
                    <w:rPr>
                      <w:i/>
                      <w:iCs/>
                      <w:noProof/>
                    </w:rPr>
                    <w:t>Journal of Wind Engineering and Industrial Aerodynamics, 90</w:t>
                  </w:r>
                  <w:r w:rsidRPr="007A0894">
                    <w:rPr>
                      <w:noProof/>
                    </w:rPr>
                    <w:t>, 555-565.</w:t>
                  </w:r>
                </w:p>
                <w:p w:rsidR="00425D99" w:rsidRDefault="00425D99" w:rsidP="00425D99">
                  <w:pPr>
                    <w:ind w:left="720" w:hanging="720"/>
                    <w:rPr>
                      <w:sz w:val="23"/>
                      <w:szCs w:val="23"/>
                    </w:rPr>
                  </w:pPr>
                  <w:r>
                    <w:rPr>
                      <w:sz w:val="23"/>
                      <w:szCs w:val="23"/>
                    </w:rPr>
                    <w:t xml:space="preserve">Wolfe, R., &amp; LaBissoniere, T. (1991). Structural Performance of Light-Frame Roof Assemblies. </w:t>
                  </w:r>
                  <w:r>
                    <w:rPr>
                      <w:i/>
                      <w:iCs/>
                      <w:sz w:val="23"/>
                      <w:szCs w:val="23"/>
                    </w:rPr>
                    <w:t>United States Department of Agriculture</w:t>
                  </w:r>
                  <w:r>
                    <w:rPr>
                      <w:sz w:val="23"/>
                      <w:szCs w:val="23"/>
                    </w:rPr>
                    <w:t>.</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Xu, Y. L., &amp; Reardon, G. F. (1998). Variations of wind pressure on hip roofs with roof pitch. </w:t>
                  </w:r>
                  <w:r w:rsidRPr="007A0894">
                    <w:rPr>
                      <w:i/>
                      <w:iCs/>
                      <w:noProof/>
                    </w:rPr>
                    <w:t>Journal of Wind Engineering and Industrial Aerodynamics, 73</w:t>
                  </w:r>
                  <w:r w:rsidRPr="007A0894">
                    <w:rPr>
                      <w:noProof/>
                    </w:rPr>
                    <w:t>(3), 267-2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Yancey, C. W., Cheok, G. S., Sadek, F., &amp; Mohraz, B. (1988). </w:t>
                  </w:r>
                  <w:r w:rsidRPr="007A0894">
                    <w:rPr>
                      <w:i/>
                      <w:iCs/>
                      <w:noProof/>
                    </w:rPr>
                    <w:t>A summary of the Structural Performance of Single-Family, Wood-Frame Housing.</w:t>
                  </w:r>
                  <w:r w:rsidRPr="007A0894">
                    <w:rPr>
                      <w:noProof/>
                    </w:rPr>
                    <w:t xml:space="preserve"> Gaithersburg: U.S. Deptartment of Commerce, Technology Administration,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Yokel, F., Chung, R., Rankin, F., &amp; Yancey, C. (1982). </w:t>
                  </w:r>
                  <w:r w:rsidRPr="007A0894">
                    <w:rPr>
                      <w:i/>
                      <w:iCs/>
                      <w:noProof/>
                    </w:rPr>
                    <w:t>Load-displacement characteristics of shallow soil anchors.</w:t>
                  </w:r>
                  <w:r w:rsidRPr="007A0894">
                    <w:rPr>
                      <w:noProof/>
                    </w:rPr>
                    <w:t xml:space="preserve"> Washington, D.C.: U.S. Department of Commerc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Young, M. A. (1997). </w:t>
                  </w:r>
                  <w:r w:rsidRPr="007A0894">
                    <w:rPr>
                      <w:i/>
                      <w:iCs/>
                      <w:noProof/>
                    </w:rPr>
                    <w:t>Effect of open fields on low building wind loads in a suburban environment.</w:t>
                  </w:r>
                  <w:r w:rsidRPr="007A0894">
                    <w:rPr>
                      <w:noProof/>
                    </w:rPr>
                    <w:t xml:space="preserve"> MS Thesis, University of Western Ontario,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Zhang, L. (2003). </w:t>
                  </w:r>
                  <w:r w:rsidRPr="007A0894">
                    <w:rPr>
                      <w:i/>
                      <w:iCs/>
                      <w:noProof/>
                    </w:rPr>
                    <w:t>Public hurricane loss projection model: exposure and vulnerability components.</w:t>
                  </w:r>
                  <w:r w:rsidRPr="007A0894">
                    <w:rPr>
                      <w:noProof/>
                    </w:rPr>
                    <w:t xml:space="preserve"> MS Thesis, Florida Institute of Technology, Department of Civil Engineering.</w:t>
                  </w:r>
                </w:p>
                <w:p w:rsidR="00425D99" w:rsidRDefault="00425D99" w:rsidP="00425D99">
                  <w:r w:rsidRPr="007A0894">
                    <w:rPr>
                      <w:bCs/>
                      <w:noProof/>
                    </w:rPr>
                    <w:fldChar w:fldCharType="end"/>
                  </w:r>
                </w:p>
              </w:sdtContent>
            </w:sdt>
          </w:sdtContent>
        </w:sdt>
        <w:p w:rsidR="00425D99" w:rsidRDefault="00425D99" w:rsidP="00425D99"/>
        <w:p w:rsidR="00AD75D0" w:rsidRDefault="00BB3BD1" w:rsidP="00AD75D0"/>
      </w:sdtContent>
    </w:sdt>
    <w:p w:rsidR="00AD75D0" w:rsidRPr="007A0894" w:rsidRDefault="00AD75D0" w:rsidP="00AD75D0">
      <w:pPr>
        <w:rPr>
          <w:b/>
        </w:rPr>
      </w:pPr>
      <w:r w:rsidRPr="007A0894">
        <w:rPr>
          <w:b/>
        </w:rPr>
        <w:t>Actuarial Standards</w:t>
      </w:r>
    </w:p>
    <w:sdt>
      <w:sdtPr>
        <w:id w:val="2145769490"/>
        <w:docPartObj>
          <w:docPartGallery w:val="Bibliographies"/>
          <w:docPartUnique/>
        </w:docPartObj>
      </w:sdtPr>
      <w:sdtEndPr/>
      <w:sdtContent>
        <w:p w:rsidR="00AD75D0" w:rsidRPr="003159EF" w:rsidRDefault="00AD75D0" w:rsidP="00AD75D0"/>
        <w:sdt>
          <w:sdtPr>
            <w:id w:val="836436588"/>
            <w:bibliography/>
          </w:sdtPr>
          <w:sdtEndPr/>
          <w:sdtContent>
            <w:p w:rsidR="00AD75D0" w:rsidRPr="00CD536D" w:rsidRDefault="00AD75D0" w:rsidP="00AD75D0">
              <w:pPr>
                <w:pStyle w:val="Bibliography"/>
                <w:spacing w:after="200" w:line="276" w:lineRule="auto"/>
                <w:ind w:left="720" w:hangingChars="300" w:hanging="720"/>
                <w:rPr>
                  <w:noProof/>
                </w:rPr>
              </w:pPr>
              <w:r w:rsidRPr="00CD536D">
                <w:fldChar w:fldCharType="begin" w:fldLock="1"/>
              </w:r>
              <w:r w:rsidRPr="00CD536D">
                <w:instrText xml:space="preserve"> BIBLIOGRAPHY </w:instrText>
              </w:r>
              <w:r w:rsidRPr="00CD536D">
                <w:fldChar w:fldCharType="separate"/>
              </w:r>
              <w:r w:rsidRPr="00CD536D">
                <w:rPr>
                  <w:noProof/>
                </w:rPr>
                <w:t xml:space="preserve">Hogg, R. V., &amp; Klugman, S. (1984). </w:t>
              </w:r>
              <w:r w:rsidRPr="00CD536D">
                <w:rPr>
                  <w:i/>
                  <w:iCs/>
                  <w:noProof/>
                </w:rPr>
                <w:t>Loss Distribut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Klugman, S., Panjer, H., &amp; Willmot, G. (1998). </w:t>
              </w:r>
              <w:r w:rsidRPr="00CD536D">
                <w:rPr>
                  <w:i/>
                  <w:iCs/>
                  <w:noProof/>
                </w:rPr>
                <w:t>Loss Models: From Data to Decis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Wilkinson, M. E. (1982). Estimating Probable Maximum Loss with Order Statistics. </w:t>
              </w:r>
              <w:r w:rsidRPr="00CD536D">
                <w:rPr>
                  <w:i/>
                  <w:iCs/>
                  <w:noProof/>
                </w:rPr>
                <w:t>Casualty Actuarial Society</w:t>
              </w:r>
              <w:r w:rsidRPr="00CD536D">
                <w:rPr>
                  <w:noProof/>
                </w:rPr>
                <w:t xml:space="preserve">, </w:t>
              </w:r>
              <w:r w:rsidRPr="00CD536D">
                <w:rPr>
                  <w:i/>
                  <w:iCs/>
                  <w:noProof/>
                </w:rPr>
                <w:t>LXIX</w:t>
              </w:r>
              <w:r w:rsidRPr="00CD536D">
                <w:rPr>
                  <w:noProof/>
                </w:rPr>
                <w:t>, pp. 195-209.</w:t>
              </w:r>
            </w:p>
            <w:p w:rsidR="00AD75D0" w:rsidRDefault="00AD75D0" w:rsidP="00AD75D0">
              <w:r w:rsidRPr="00CD536D">
                <w:rPr>
                  <w:b/>
                  <w:bCs/>
                  <w:noProof/>
                </w:rPr>
                <w:fldChar w:fldCharType="end"/>
              </w:r>
            </w:p>
          </w:sdtContent>
        </w:sdt>
      </w:sdtContent>
    </w:sdt>
    <w:p w:rsidR="00AD75D0" w:rsidRPr="007A0894" w:rsidRDefault="00AD75D0" w:rsidP="00AD75D0">
      <w:pPr>
        <w:rPr>
          <w:b/>
        </w:rPr>
      </w:pPr>
      <w:r w:rsidRPr="007A0894">
        <w:rPr>
          <w:b/>
        </w:rPr>
        <w:t>Computer Science Standards</w:t>
      </w:r>
    </w:p>
    <w:sdt>
      <w:sdtPr>
        <w:id w:val="2015182161"/>
        <w:docPartObj>
          <w:docPartGallery w:val="Bibliographies"/>
          <w:docPartUnique/>
        </w:docPartObj>
      </w:sdtPr>
      <w:sdtEndPr/>
      <w:sdtContent>
        <w:p w:rsidR="00AD75D0" w:rsidRPr="00096C2D" w:rsidRDefault="00AD75D0" w:rsidP="00AD75D0"/>
        <w:sdt>
          <w:sdtPr>
            <w:id w:val="-866673543"/>
            <w:bibliography/>
          </w:sdtPr>
          <w:sdtEndPr/>
          <w:sdtContent>
            <w:p w:rsidR="00AD75D0" w:rsidRDefault="00AD75D0" w:rsidP="00AD75D0">
              <w:pPr>
                <w:pStyle w:val="Bibliography"/>
                <w:spacing w:after="200" w:line="276" w:lineRule="auto"/>
                <w:ind w:left="720" w:hangingChars="300" w:hanging="720"/>
                <w:rPr>
                  <w:noProof/>
                </w:rPr>
              </w:pPr>
              <w:r w:rsidRPr="00376386">
                <w:fldChar w:fldCharType="begin" w:fldLock="1"/>
              </w:r>
              <w:r w:rsidRPr="00376386">
                <w:instrText xml:space="preserve"> BIBLIOGRAPHY </w:instrText>
              </w:r>
              <w:r w:rsidRPr="00376386">
                <w:fldChar w:fldCharType="separate"/>
              </w:r>
              <w:r>
                <w:rPr>
                  <w:noProof/>
                </w:rPr>
                <w:t xml:space="preserve">AIRAC. (1986). </w:t>
              </w:r>
              <w:r>
                <w:rPr>
                  <w:i/>
                  <w:iCs/>
                  <w:noProof/>
                </w:rPr>
                <w:t>Catastrophic Losses: How the Insurance System Would Handle Two $7 Billion Hurricanes.</w:t>
              </w:r>
              <w:r>
                <w:rPr>
                  <w:noProof/>
                </w:rPr>
                <w:t xml:space="preserve"> Oak Brook, Illinois: The All-Industry Research Advisory Council.</w:t>
              </w:r>
            </w:p>
            <w:p w:rsidR="00AD75D0" w:rsidRDefault="00AD75D0" w:rsidP="00AD75D0">
              <w:pPr>
                <w:pStyle w:val="Bibliography"/>
                <w:spacing w:after="200" w:line="276" w:lineRule="auto"/>
                <w:ind w:left="720" w:hangingChars="300" w:hanging="720"/>
                <w:rPr>
                  <w:noProof/>
                </w:rPr>
              </w:pPr>
              <w:r>
                <w:rPr>
                  <w:noProof/>
                </w:rPr>
                <w:t xml:space="preserve">Boehm, B., &amp; Abts, C. (1999). COTS Integration: Plug and Pray? </w:t>
              </w:r>
              <w:r>
                <w:rPr>
                  <w:i/>
                  <w:iCs/>
                  <w:noProof/>
                </w:rPr>
                <w:t>Computer, 32</w:t>
              </w:r>
              <w:r>
                <w:rPr>
                  <w:noProof/>
                </w:rPr>
                <w:t>(1), pp. 135-138.</w:t>
              </w:r>
            </w:p>
            <w:p w:rsidR="00AD75D0" w:rsidRDefault="00AD75D0" w:rsidP="00AD75D0">
              <w:pPr>
                <w:pStyle w:val="Bibliography"/>
                <w:spacing w:after="200" w:line="276" w:lineRule="auto"/>
                <w:ind w:left="720" w:hangingChars="300" w:hanging="720"/>
                <w:rPr>
                  <w:noProof/>
                </w:rPr>
              </w:pPr>
              <w:r>
                <w:rPr>
                  <w:noProof/>
                </w:rPr>
                <w:t xml:space="preserve">Brereton, P., &amp; Budgen, D. (2000). Component-Based Systems: A Classification of Issues. </w:t>
              </w:r>
              <w:r>
                <w:rPr>
                  <w:i/>
                  <w:iCs/>
                  <w:noProof/>
                </w:rPr>
                <w:t>Computer, 33</w:t>
              </w:r>
              <w:r>
                <w:rPr>
                  <w:noProof/>
                </w:rPr>
                <w:t>(11), pp. 54-62.</w:t>
              </w:r>
            </w:p>
            <w:p w:rsidR="00AD75D0" w:rsidRDefault="00AD75D0" w:rsidP="00AD75D0">
              <w:pPr>
                <w:pStyle w:val="Bibliography"/>
                <w:spacing w:after="200" w:line="276" w:lineRule="auto"/>
                <w:ind w:left="720" w:hangingChars="300" w:hanging="720"/>
                <w:rPr>
                  <w:noProof/>
                </w:rPr>
              </w:pPr>
              <w:r>
                <w:rPr>
                  <w:noProof/>
                </w:rPr>
                <w:t xml:space="preserve">Bruegge, B., &amp; Dutoit, A. H. (2004). </w:t>
              </w:r>
              <w:r>
                <w:rPr>
                  <w:i/>
                  <w:iCs/>
                  <w:noProof/>
                </w:rPr>
                <w:t>Object-oriented Software Engineering Using UML, Patterns, and Java</w:t>
              </w:r>
              <w:r>
                <w:rPr>
                  <w:noProof/>
                </w:rPr>
                <w:t xml:space="preserve"> (2nd ed.). Upper Saddle River, NJ: Prentice Hall.</w:t>
              </w:r>
            </w:p>
            <w:p w:rsidR="00AD75D0" w:rsidRDefault="00AD75D0" w:rsidP="00AD75D0">
              <w:pPr>
                <w:pStyle w:val="Bibliography"/>
                <w:spacing w:after="200" w:line="276" w:lineRule="auto"/>
                <w:ind w:left="720" w:hangingChars="300" w:hanging="720"/>
                <w:rPr>
                  <w:noProof/>
                </w:rPr>
              </w:pPr>
              <w:r>
                <w:rPr>
                  <w:noProof/>
                </w:rPr>
                <w:t xml:space="preserve">Cai, X., Lyu, M. R., &amp; Wong, K. (2000). Component-based Software Engineering: Technologies, Development Frameworks, and Quality Assurance Schemes. </w:t>
              </w:r>
              <w:r>
                <w:rPr>
                  <w:i/>
                  <w:iCs/>
                  <w:noProof/>
                </w:rPr>
                <w:t>7th Asia-Pacific Software Engineering Conference</w:t>
              </w:r>
              <w:r>
                <w:rPr>
                  <w:noProof/>
                </w:rPr>
                <w:t>, (pp. 372-379). Singapore.</w:t>
              </w:r>
            </w:p>
            <w:p w:rsidR="00AD75D0" w:rsidRDefault="00AD75D0" w:rsidP="00AD75D0">
              <w:pPr>
                <w:pStyle w:val="Bibliography"/>
                <w:spacing w:after="200" w:line="276" w:lineRule="auto"/>
                <w:ind w:left="720" w:hangingChars="300" w:hanging="720"/>
                <w:rPr>
                  <w:noProof/>
                </w:rPr>
              </w:pPr>
              <w:r>
                <w:rPr>
                  <w:noProof/>
                </w:rPr>
                <w:t xml:space="preserve">Chatterjee, K., Saleem, K., Zhao, N., Chen, M., Chen, S.-C., &amp; Hamid, S. (2006). Modeling Methodology for Component Reuse and System Integration for Hurricane Loss Projection Application. </w:t>
              </w:r>
              <w:r>
                <w:rPr>
                  <w:i/>
                  <w:iCs/>
                  <w:noProof/>
                </w:rPr>
                <w:t>2006 IEEE International Conference on Information Reuse and Integration</w:t>
              </w:r>
              <w:r>
                <w:rPr>
                  <w:noProof/>
                </w:rPr>
                <w:t>, (pp. 57-62). Hawaii, USA.</w:t>
              </w:r>
            </w:p>
            <w:p w:rsidR="00AD75D0" w:rsidRDefault="00AD75D0" w:rsidP="00AD75D0">
              <w:pPr>
                <w:pStyle w:val="Bibliography"/>
                <w:spacing w:after="200" w:line="276" w:lineRule="auto"/>
                <w:ind w:left="720" w:hangingChars="300" w:hanging="720"/>
                <w:rPr>
                  <w:noProof/>
                </w:rPr>
              </w:pPr>
              <w:r>
                <w:rPr>
                  <w:noProof/>
                </w:rPr>
                <w:t xml:space="preserve">Chen, S.-C., Chen, M., Zhao, N., Hamid, S., Chatterjee, K., &amp; Armella, M. (2009, April). Florida Public Hurricane Loss Model: Research in Multi-Disciplinary System Integration Assisting Government Policy Making. </w:t>
              </w:r>
              <w:r>
                <w:rPr>
                  <w:i/>
                  <w:iCs/>
                  <w:noProof/>
                </w:rPr>
                <w:t>Government Information Quarterly, 26</w:t>
              </w:r>
              <w:r>
                <w:rPr>
                  <w:noProof/>
                </w:rPr>
                <w:t>(2), 285-294.</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a). Florida Public Hurricane Loss Model (FPHLM) Research Experience in System Integration. </w:t>
              </w:r>
              <w:r>
                <w:rPr>
                  <w:i/>
                  <w:iCs/>
                  <w:noProof/>
                </w:rPr>
                <w:t>9th Annual International Conference on Digital Government Research.</w:t>
              </w:r>
              <w:r>
                <w:rPr>
                  <w:noProof/>
                </w:rPr>
                <w:t xml:space="preserve"> Montreal, Canada.</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b). Florida Public Hurricane Loss Model (FPHLM): Research Experience in System Integration. </w:t>
              </w:r>
              <w:r>
                <w:rPr>
                  <w:i/>
                  <w:iCs/>
                  <w:noProof/>
                </w:rPr>
                <w:t>9th Annual International Conference on Digital Government Research</w:t>
              </w:r>
              <w:r>
                <w:rPr>
                  <w:noProof/>
                </w:rPr>
                <w:t>, (pp. 99-106). Montreal, Canada.</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3a). A Three-Tier System Architecture Design and Development for Hurricane Occurrence Simulation. </w:t>
              </w:r>
              <w:r>
                <w:rPr>
                  <w:i/>
                  <w:iCs/>
                  <w:noProof/>
                </w:rPr>
                <w:t>IEEE International Conference on Information Technology: Research and Education</w:t>
              </w:r>
              <w:r>
                <w:rPr>
                  <w:noProof/>
                </w:rPr>
                <w:t>, (pp. 113-117). Newark, New Jersey.</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4a). A Web-based Distributed System for Hurricane Occurrence Projection. </w:t>
              </w:r>
              <w:r>
                <w:rPr>
                  <w:i/>
                  <w:iCs/>
                  <w:noProof/>
                </w:rPr>
                <w:t>Software: Practice and Experience, 34</w:t>
              </w:r>
              <w:r>
                <w:rPr>
                  <w:noProof/>
                </w:rPr>
                <w:t>(6), 549-571.</w:t>
              </w:r>
            </w:p>
            <w:p w:rsidR="00AD75D0" w:rsidRDefault="00AD75D0" w:rsidP="00AD75D0">
              <w:pPr>
                <w:pStyle w:val="Bibliography"/>
                <w:spacing w:after="200" w:line="276" w:lineRule="auto"/>
                <w:ind w:left="720" w:hangingChars="300" w:hanging="720"/>
                <w:rPr>
                  <w:noProof/>
                </w:rPr>
              </w:pPr>
              <w:r>
                <w:rPr>
                  <w:noProof/>
                </w:rPr>
                <w:t xml:space="preserve">Chen, S.-C., Hamid, S., Gulati, S., Chen, G., Huang, X., Luo, L., et al. (2003b). Information Reuse and System Integration in the Development of a Hurricane Simulation System. </w:t>
              </w:r>
              <w:r>
                <w:rPr>
                  <w:i/>
                  <w:iCs/>
                  <w:noProof/>
                </w:rPr>
                <w:t>2003 IEEE International Conference on Information Reuse and Integration</w:t>
              </w:r>
              <w:r>
                <w:rPr>
                  <w:noProof/>
                </w:rPr>
                <w:t>, (pp. 535-542). Las Vegas, Nevada.</w:t>
              </w:r>
            </w:p>
            <w:p w:rsidR="00AD75D0" w:rsidRDefault="00AD75D0" w:rsidP="00AD75D0">
              <w:pPr>
                <w:pStyle w:val="Bibliography"/>
                <w:spacing w:after="200" w:line="276" w:lineRule="auto"/>
                <w:ind w:left="720" w:hangingChars="300" w:hanging="720"/>
                <w:rPr>
                  <w:noProof/>
                </w:rPr>
              </w:pPr>
              <w:r>
                <w:rPr>
                  <w:noProof/>
                </w:rPr>
                <w:t xml:space="preserve">Chen, S.-C., Hamid, S., Gulati, S., Zhao, N., Zhang, C., &amp; Gupta, P. (2004b). A Reliable Web-based System for Hurricane Analysis and Simulation. </w:t>
              </w:r>
              <w:r>
                <w:rPr>
                  <w:i/>
                  <w:iCs/>
                  <w:noProof/>
                </w:rPr>
                <w:t>the IEEE International Conference on Systems, Man and Cybernetics</w:t>
              </w:r>
              <w:r>
                <w:rPr>
                  <w:noProof/>
                </w:rPr>
                <w:t>, (pp. 5215-5220). The Hague, The Netherlands.</w:t>
              </w:r>
            </w:p>
            <w:p w:rsidR="00AD75D0" w:rsidRDefault="00AD75D0" w:rsidP="00AD75D0">
              <w:pPr>
                <w:pStyle w:val="Bibliography"/>
                <w:spacing w:after="200" w:line="276" w:lineRule="auto"/>
                <w:ind w:left="720" w:hangingChars="300" w:hanging="720"/>
                <w:rPr>
                  <w:noProof/>
                </w:rPr>
              </w:pPr>
              <w:r>
                <w:rPr>
                  <w:noProof/>
                </w:rPr>
                <w:t xml:space="preserve">Fraternali, P. (1992). Tools and Approaches for Developing Data-intensive Web Applications: A Survey. </w:t>
              </w:r>
              <w:r>
                <w:rPr>
                  <w:i/>
                  <w:iCs/>
                  <w:noProof/>
                </w:rPr>
                <w:t>ACM Computing Survey, 31</w:t>
              </w:r>
              <w:r>
                <w:rPr>
                  <w:noProof/>
                </w:rPr>
                <w:t>(3), 227-263.</w:t>
              </w:r>
            </w:p>
            <w:p w:rsidR="00AD75D0" w:rsidRDefault="00AD75D0" w:rsidP="00AD75D0">
              <w:pPr>
                <w:pStyle w:val="Bibliography"/>
                <w:spacing w:after="200" w:line="276" w:lineRule="auto"/>
                <w:ind w:left="720" w:hangingChars="300" w:hanging="720"/>
                <w:rPr>
                  <w:noProof/>
                </w:rPr>
              </w:pPr>
              <w:r>
                <w:rPr>
                  <w:noProof/>
                </w:rPr>
                <w:t xml:space="preserve">Gornik, D. (2002). </w:t>
              </w:r>
              <w:r>
                <w:rPr>
                  <w:i/>
                  <w:iCs/>
                  <w:noProof/>
                </w:rPr>
                <w:t>UML Data Modeling Profile.</w:t>
              </w:r>
              <w:r>
                <w:rPr>
                  <w:noProof/>
                </w:rPr>
                <w:t xml:space="preserve"> Technical Report, IBM Rational Software Whitepaper.</w:t>
              </w:r>
            </w:p>
            <w:p w:rsidR="00AD75D0" w:rsidRDefault="00AD75D0" w:rsidP="00AD75D0">
              <w:pPr>
                <w:pStyle w:val="Bibliography"/>
                <w:spacing w:after="200" w:line="276" w:lineRule="auto"/>
                <w:ind w:left="720" w:hangingChars="300" w:hanging="720"/>
                <w:rPr>
                  <w:noProof/>
                </w:rPr>
              </w:pPr>
              <w:r>
                <w:rPr>
                  <w:noProof/>
                </w:rPr>
                <w:t xml:space="preserve">Needham, D., Caballero, R., Demurjian, S., Eickhoff, F., Mehta, J., &amp; Zhang, Y. (2005). A Reuse Definition, Assessment, and Analysis Framework for UML. In H. Yang (Ed.), </w:t>
              </w:r>
              <w:r>
                <w:rPr>
                  <w:i/>
                  <w:iCs/>
                  <w:noProof/>
                </w:rPr>
                <w:t>Advances in UML and XML-Based Software Evolution</w:t>
              </w:r>
              <w:r>
                <w:rPr>
                  <w:noProof/>
                </w:rPr>
                <w:t xml:space="preserve"> (pp. 292-307). Hershey, Pennsylvania: Idea Group Publishing.</w:t>
              </w:r>
            </w:p>
            <w:p w:rsidR="00AD75D0" w:rsidRDefault="00AD75D0" w:rsidP="00AD75D0">
              <w:pPr>
                <w:pStyle w:val="Bibliography"/>
                <w:spacing w:after="200" w:line="276" w:lineRule="auto"/>
                <w:ind w:left="720" w:hangingChars="300" w:hanging="720"/>
                <w:rPr>
                  <w:noProof/>
                </w:rPr>
              </w:pPr>
              <w:r>
                <w:rPr>
                  <w:noProof/>
                </w:rPr>
                <w:t xml:space="preserve">Price, M. W., &amp; Demurjian, S. A. (1997). Analyzing and Measuring Reusability in Object-Oriented Design. </w:t>
              </w:r>
              <w:r>
                <w:rPr>
                  <w:i/>
                  <w:iCs/>
                  <w:noProof/>
                </w:rPr>
                <w:t>12th ACM SIGPLAN Conference on Object-oriented programming, systems, languages, and applications</w:t>
              </w:r>
              <w:r>
                <w:rPr>
                  <w:noProof/>
                </w:rPr>
                <w:t>, (pp. 22-33). Atlanta, Georgia.</w:t>
              </w:r>
            </w:p>
            <w:p w:rsidR="00AD75D0" w:rsidRDefault="00AD75D0" w:rsidP="00AD75D0">
              <w:pPr>
                <w:pStyle w:val="Bibliography"/>
                <w:spacing w:after="200" w:line="276" w:lineRule="auto"/>
                <w:ind w:left="720" w:hangingChars="300" w:hanging="720"/>
                <w:rPr>
                  <w:noProof/>
                </w:rPr>
              </w:pPr>
              <w:r>
                <w:rPr>
                  <w:noProof/>
                </w:rPr>
                <w:t xml:space="preserve">Price, M. W., Demurjian, S. A., &amp; Needham, D. (1997). Reusability Measurement Framework and tool for Ada95. </w:t>
              </w:r>
              <w:r>
                <w:rPr>
                  <w:i/>
                  <w:iCs/>
                  <w:noProof/>
                </w:rPr>
                <w:t>TRI-Ada'97</w:t>
              </w:r>
              <w:r>
                <w:rPr>
                  <w:noProof/>
                </w:rPr>
                <w:t>, (pp. 125-132). St. Louis, Missouri.</w:t>
              </w:r>
            </w:p>
            <w:p w:rsidR="00AD75D0" w:rsidRDefault="00AD75D0" w:rsidP="00AD75D0">
              <w:pPr>
                <w:pStyle w:val="Bibliography"/>
                <w:spacing w:after="200" w:line="276" w:lineRule="auto"/>
                <w:ind w:left="720" w:hangingChars="300" w:hanging="720"/>
                <w:rPr>
                  <w:noProof/>
                </w:rPr>
              </w:pPr>
              <w:r>
                <w:rPr>
                  <w:noProof/>
                </w:rPr>
                <w:t xml:space="preserve">Russell, L. R. (1971). Probability Distributions for Hurricane Effects. </w:t>
              </w:r>
              <w:r>
                <w:rPr>
                  <w:i/>
                  <w:iCs/>
                  <w:noProof/>
                </w:rPr>
                <w:t>Journal of the Waterways, Harbors, and Coastal Engineering Division</w:t>
              </w:r>
              <w:r>
                <w:rPr>
                  <w:noProof/>
                </w:rPr>
                <w:t>, 139-154.</w:t>
              </w:r>
            </w:p>
            <w:p w:rsidR="00AD75D0" w:rsidRDefault="00AD75D0" w:rsidP="00AD75D0">
              <w:pPr>
                <w:pStyle w:val="Bibliography"/>
                <w:spacing w:after="200" w:line="276" w:lineRule="auto"/>
                <w:ind w:left="720" w:hangingChars="300" w:hanging="720"/>
                <w:rPr>
                  <w:noProof/>
                </w:rPr>
              </w:pPr>
              <w:r>
                <w:rPr>
                  <w:noProof/>
                </w:rPr>
                <w:t xml:space="preserve">Sheldon, F. T., Jerath, K., Kwon, Y.-J., &amp; Baik, Y.-W. (2002). Case Study: Implementing a Web Based Auction System Using UML and Component-Based Programming. </w:t>
              </w:r>
              <w:r>
                <w:rPr>
                  <w:i/>
                  <w:iCs/>
                  <w:noProof/>
                </w:rPr>
                <w:t>26th International Computer Software and Applications Conference</w:t>
              </w:r>
              <w:r>
                <w:rPr>
                  <w:noProof/>
                </w:rPr>
                <w:t>, (pp. 211-216). Oxford, England.</w:t>
              </w:r>
            </w:p>
            <w:p w:rsidR="00AD75D0" w:rsidRDefault="00AD75D0" w:rsidP="00AD75D0">
              <w:pPr>
                <w:pStyle w:val="Bibliography"/>
                <w:spacing w:after="200" w:line="276" w:lineRule="auto"/>
                <w:ind w:left="720" w:hangingChars="300" w:hanging="720"/>
                <w:rPr>
                  <w:noProof/>
                </w:rPr>
              </w:pPr>
              <w:r>
                <w:rPr>
                  <w:noProof/>
                </w:rPr>
                <w:t xml:space="preserve">USDA. (1992). </w:t>
              </w:r>
              <w:r>
                <w:rPr>
                  <w:i/>
                  <w:iCs/>
                  <w:noProof/>
                </w:rPr>
                <w:t>State Soil Geographic (STATSGO) Data Users Guide.</w:t>
              </w:r>
              <w:r>
                <w:rPr>
                  <w:noProof/>
                </w:rPr>
                <w:t xml:space="preserve"> Miscellaneous Publication No. 1492. United States Department of Agriculture, Natural Resources Conservation Service.</w:t>
              </w:r>
            </w:p>
            <w:p w:rsidR="00AD75D0" w:rsidRDefault="00AD75D0" w:rsidP="00AD75D0">
              <w:pPr>
                <w:pStyle w:val="Bibliography"/>
                <w:spacing w:after="200" w:line="276" w:lineRule="auto"/>
                <w:ind w:left="720" w:hangingChars="300" w:hanging="720"/>
                <w:rPr>
                  <w:noProof/>
                </w:rPr>
              </w:pPr>
              <w:r>
                <w:rPr>
                  <w:noProof/>
                </w:rPr>
                <w:t xml:space="preserve">Zhou, Y., Chen, Y., &amp; Lu, H. (2004). UML-based Systems Integration Modeling Technique for the Design and Development of Intelligent Transportation Management System. </w:t>
              </w:r>
              <w:r>
                <w:rPr>
                  <w:i/>
                  <w:iCs/>
                  <w:noProof/>
                </w:rPr>
                <w:t>IEEE International Conference on Systems, Man and Cybernetics</w:t>
              </w:r>
              <w:r>
                <w:rPr>
                  <w:noProof/>
                </w:rPr>
                <w:t>, (pp. 6061-6066). The Hague, The Netherlands.</w:t>
              </w:r>
            </w:p>
            <w:p w:rsidR="00AD75D0" w:rsidRDefault="00AD75D0" w:rsidP="00AD75D0">
              <w:r w:rsidRPr="00376386">
                <w:rPr>
                  <w:b/>
                  <w:bCs/>
                  <w:noProof/>
                </w:rPr>
                <w:fldChar w:fldCharType="end"/>
              </w:r>
            </w:p>
          </w:sdtContent>
        </w:sdt>
      </w:sdtContent>
    </w:sdt>
    <w:p w:rsidR="00A40D3D" w:rsidRDefault="00A40D3D" w:rsidP="00AD75D0">
      <w:pPr>
        <w:keepNext/>
        <w:rPr>
          <w:b/>
        </w:rPr>
      </w:pPr>
    </w:p>
    <w:p w:rsidR="00AD75D0" w:rsidRPr="007A0894" w:rsidRDefault="00AD75D0" w:rsidP="00AD75D0">
      <w:pPr>
        <w:keepNext/>
        <w:rPr>
          <w:b/>
        </w:rPr>
      </w:pPr>
      <w:r w:rsidRPr="007A0894">
        <w:rPr>
          <w:b/>
        </w:rPr>
        <w:t>Statistical Standards</w:t>
      </w:r>
    </w:p>
    <w:sdt>
      <w:sdtPr>
        <w:id w:val="845835102"/>
        <w:docPartObj>
          <w:docPartGallery w:val="Bibliographies"/>
          <w:docPartUnique/>
        </w:docPartObj>
      </w:sdtPr>
      <w:sdtEndPr/>
      <w:sdtContent>
        <w:p w:rsidR="00AD75D0" w:rsidRPr="00A7018D" w:rsidRDefault="00AD75D0" w:rsidP="00AD75D0">
          <w:pPr>
            <w:keepNext/>
          </w:pPr>
        </w:p>
        <w:sdt>
          <w:sdtPr>
            <w:id w:val="1197502969"/>
            <w:bibliography/>
          </w:sdtPr>
          <w:sdtEndPr/>
          <w:sdtContent>
            <w:p w:rsidR="00AD75D0" w:rsidRDefault="00AD75D0" w:rsidP="00AD75D0">
              <w:pPr>
                <w:pStyle w:val="Bibliography"/>
                <w:keepNext/>
                <w:spacing w:after="200" w:line="276" w:lineRule="auto"/>
                <w:ind w:left="720" w:hangingChars="300" w:hanging="720"/>
                <w:rPr>
                  <w:rFonts w:asciiTheme="minorHAnsi" w:hAnsiTheme="minorHAnsi"/>
                  <w:noProof/>
                  <w:sz w:val="22"/>
                </w:rPr>
              </w:pPr>
              <w:r>
                <w:fldChar w:fldCharType="begin" w:fldLock="1"/>
              </w:r>
              <w:r>
                <w:instrText xml:space="preserve"> BIBLIOGRAPHY </w:instrText>
              </w:r>
              <w:r>
                <w:fldChar w:fldCharType="separate"/>
              </w:r>
              <w:r>
                <w:rPr>
                  <w:noProof/>
                </w:rPr>
                <w:t xml:space="preserve">Burpee, R. W., Aberson, S. D., Black, P. G., Demaria, M., Franklin, J. L., Griffin, J. S., et al. (1994). Real-Time Guidance Provided by NOAA's Hurricane Research Division to Forecasters during Emily of 1993. </w:t>
              </w:r>
              <w:r>
                <w:rPr>
                  <w:i/>
                  <w:iCs/>
                  <w:noProof/>
                </w:rPr>
                <w:t>Bulletin of the American Meteorological Society, 75</w:t>
              </w:r>
              <w:r>
                <w:rPr>
                  <w:noProof/>
                </w:rPr>
                <w:t>(10), 1765-1784.</w:t>
              </w:r>
            </w:p>
            <w:p w:rsidR="00AD75D0" w:rsidRDefault="00AD75D0" w:rsidP="00AD75D0">
              <w:pPr>
                <w:pStyle w:val="Bibliography"/>
                <w:keepNext/>
                <w:spacing w:after="200" w:line="276" w:lineRule="auto"/>
                <w:ind w:left="720" w:hangingChars="300" w:hanging="720"/>
                <w:rPr>
                  <w:noProof/>
                </w:rPr>
              </w:pPr>
              <w:r>
                <w:rPr>
                  <w:noProof/>
                </w:rPr>
                <w:t xml:space="preserve">Conover, W. J. (1999). </w:t>
              </w:r>
              <w:r>
                <w:rPr>
                  <w:i/>
                  <w:iCs/>
                  <w:noProof/>
                </w:rPr>
                <w:t>Practical Nonparametric Statistic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Draper, N. R., &amp; Smith, H. (1998). </w:t>
              </w:r>
              <w:r>
                <w:rPr>
                  <w:i/>
                  <w:iCs/>
                  <w:noProof/>
                </w:rPr>
                <w:t>Applied Regression Analysi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Greene, W. H. (2003). </w:t>
              </w:r>
              <w:r>
                <w:rPr>
                  <w:i/>
                  <w:iCs/>
                  <w:noProof/>
                </w:rPr>
                <w:t>Econometric Analysis</w:t>
              </w:r>
              <w:r>
                <w:rPr>
                  <w:noProof/>
                </w:rPr>
                <w:t xml:space="preserve"> (5th ed.). New Jersey: Prentice Hall.</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a). Authors' responses to the discussion on Predicting losses of residential structures in the state of Florida by the Public Hurricane Loss Evaluation Model. </w:t>
              </w:r>
              <w:r>
                <w:rPr>
                  <w:i/>
                  <w:iCs/>
                  <w:noProof/>
                </w:rPr>
                <w:t>Statistical Methodology, 7</w:t>
              </w:r>
              <w:r>
                <w:rPr>
                  <w:noProof/>
                </w:rPr>
                <w:t>(5), 596-600.</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b). Predicting Losses of Residential Structures in the State of Florida by the Public Hurricane Loss Evaluation Models. </w:t>
              </w:r>
              <w:r>
                <w:rPr>
                  <w:i/>
                  <w:iCs/>
                  <w:noProof/>
                </w:rPr>
                <w:t>Statistical Methodology, 7</w:t>
              </w:r>
              <w:r>
                <w:rPr>
                  <w:noProof/>
                </w:rPr>
                <w:t>(5), 552-573.</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a). Assessing Hurricane Effects. Part 1. Sensitivity Analysis. </w:t>
              </w:r>
              <w:r>
                <w:rPr>
                  <w:i/>
                  <w:iCs/>
                  <w:noProof/>
                </w:rPr>
                <w:t>Reliability Engineering &amp; System Safety, 78</w:t>
              </w:r>
              <w:r>
                <w:rPr>
                  <w:noProof/>
                </w:rPr>
                <w:t>(2), 131-145.</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b). Assessing Hurricane Effects. Part 2. Uncertainty Analysis. </w:t>
              </w:r>
              <w:r>
                <w:rPr>
                  <w:i/>
                  <w:iCs/>
                  <w:noProof/>
                </w:rPr>
                <w:t>Reliability Engineering &amp; System Safety, 78</w:t>
              </w:r>
              <w:r>
                <w:rPr>
                  <w:noProof/>
                </w:rPr>
                <w:t>(2), 147-155.</w:t>
              </w:r>
            </w:p>
            <w:p w:rsidR="00AD75D0" w:rsidRDefault="00AD75D0" w:rsidP="00AD75D0">
              <w:pPr>
                <w:pStyle w:val="Bibliography"/>
                <w:keepNext/>
                <w:spacing w:after="200" w:line="276" w:lineRule="auto"/>
                <w:ind w:left="720" w:hangingChars="300" w:hanging="720"/>
                <w:rPr>
                  <w:noProof/>
                </w:rPr>
              </w:pPr>
              <w:r>
                <w:rPr>
                  <w:noProof/>
                </w:rPr>
                <w:t xml:space="preserve">Lin, L. I. (1989). A concordance correlation coefficient to evaluate reproducibility. </w:t>
              </w:r>
              <w:r>
                <w:rPr>
                  <w:i/>
                  <w:iCs/>
                  <w:noProof/>
                </w:rPr>
                <w:t>Biometrics, 45</w:t>
              </w:r>
              <w:r>
                <w:rPr>
                  <w:noProof/>
                </w:rPr>
                <w:t>, 255-268.</w:t>
              </w:r>
            </w:p>
            <w:p w:rsidR="00AD75D0" w:rsidRDefault="00AD75D0" w:rsidP="00AD75D0">
              <w:pPr>
                <w:pStyle w:val="Bibliography"/>
                <w:keepNext/>
                <w:spacing w:after="200" w:line="276" w:lineRule="auto"/>
                <w:ind w:left="720" w:hangingChars="300" w:hanging="720"/>
                <w:rPr>
                  <w:noProof/>
                </w:rPr>
              </w:pPr>
              <w:r>
                <w:rPr>
                  <w:noProof/>
                </w:rPr>
                <w:t xml:space="preserve">Reiss, R. D. (1989). </w:t>
              </w:r>
              <w:r>
                <w:rPr>
                  <w:i/>
                  <w:iCs/>
                  <w:noProof/>
                </w:rPr>
                <w:t>Approximate Distributions of Order Statistics with Applications to Nonparametric Statistics.</w:t>
              </w:r>
              <w:r>
                <w:rPr>
                  <w:noProof/>
                </w:rPr>
                <w:t xml:space="preserve"> New York: Springer Verlag.</w:t>
              </w:r>
            </w:p>
            <w:p w:rsidR="00AD75D0" w:rsidRDefault="00AD75D0" w:rsidP="00AD75D0">
              <w:pPr>
                <w:pStyle w:val="Bibliography"/>
                <w:keepNext/>
                <w:spacing w:after="200" w:line="276" w:lineRule="auto"/>
                <w:ind w:left="720" w:hangingChars="300" w:hanging="720"/>
                <w:rPr>
                  <w:noProof/>
                </w:rPr>
              </w:pPr>
              <w:r>
                <w:rPr>
                  <w:noProof/>
                </w:rPr>
                <w:t xml:space="preserve">Tamhane, A. C., &amp; Dunlop, D. (2000). </w:t>
              </w:r>
              <w:r>
                <w:rPr>
                  <w:i/>
                  <w:iCs/>
                  <w:noProof/>
                </w:rPr>
                <w:t>Statistics and Data Analysis.</w:t>
              </w:r>
              <w:r>
                <w:rPr>
                  <w:noProof/>
                </w:rPr>
                <w:t xml:space="preserve"> New York: Prentice Hall.</w:t>
              </w:r>
            </w:p>
            <w:p w:rsidR="00AD75D0" w:rsidRDefault="00AD75D0" w:rsidP="00AD75D0">
              <w:pPr>
                <w:keepNext/>
              </w:pPr>
              <w:r>
                <w:rPr>
                  <w:b/>
                  <w:bCs/>
                  <w:noProof/>
                </w:rPr>
                <w:fldChar w:fldCharType="end"/>
              </w:r>
            </w:p>
          </w:sdtContent>
        </w:sdt>
      </w:sdtContent>
    </w:sdt>
    <w:p w:rsidR="00AD75D0" w:rsidRPr="004A3CBF" w:rsidRDefault="00AD75D0" w:rsidP="00AD75D0">
      <w:pPr>
        <w:rPr>
          <w:b/>
          <w:bCs/>
        </w:rPr>
      </w:pPr>
      <w:r w:rsidRPr="004A3CBF">
        <w:rPr>
          <w:b/>
          <w:bCs/>
        </w:rPr>
        <w:t>Relevant Web Sites</w:t>
      </w:r>
    </w:p>
    <w:p w:rsidR="00AD75D0" w:rsidRPr="004A3CBF" w:rsidRDefault="00AD75D0" w:rsidP="00AD75D0"/>
    <w:p w:rsidR="0024479F" w:rsidRPr="00DD5EF4" w:rsidRDefault="0024479F" w:rsidP="0024479F">
      <w:r w:rsidRPr="004A3CBF">
        <w:t xml:space="preserve">Applied Insurance Research, Inc. </w:t>
      </w:r>
      <w:r w:rsidRPr="00DD5EF4">
        <w:t xml:space="preserve">(AIR) page. </w:t>
      </w:r>
    </w:p>
    <w:p w:rsidR="0024479F" w:rsidRPr="00DD5EF4" w:rsidRDefault="00BB3BD1" w:rsidP="0024479F">
      <w:pPr>
        <w:rPr>
          <w:color w:val="0000FF"/>
          <w:u w:val="single"/>
        </w:rPr>
      </w:pPr>
      <w:hyperlink r:id="rId61" w:history="1">
        <w:r w:rsidR="0024479F" w:rsidRPr="00DD5EF4">
          <w:rPr>
            <w:rStyle w:val="Hyperlink"/>
          </w:rPr>
          <w:t>http://www.airboston.com_public/html/rmansoft.asp</w:t>
        </w:r>
      </w:hyperlink>
    </w:p>
    <w:p w:rsidR="0024479F" w:rsidRPr="00DD5EF4" w:rsidRDefault="0024479F" w:rsidP="0024479F"/>
    <w:p w:rsidR="0024479F" w:rsidRPr="004A3CBF" w:rsidRDefault="0024479F" w:rsidP="0024479F">
      <w:r w:rsidRPr="004A3CBF">
        <w:t xml:space="preserve">Applied Research Associates, Inc. (ARA) page. </w:t>
      </w:r>
    </w:p>
    <w:p w:rsidR="0024479F" w:rsidRPr="004A3CBF" w:rsidRDefault="00BB3BD1" w:rsidP="0024479F">
      <w:hyperlink r:id="rId62" w:history="1">
        <w:r w:rsidR="0024479F" w:rsidRPr="004A3CBF">
          <w:rPr>
            <w:color w:val="0000FF"/>
            <w:u w:val="single"/>
          </w:rPr>
          <w:t>http://www.ara.com/risk_and_reliability_analysis.htm</w:t>
        </w:r>
      </w:hyperlink>
    </w:p>
    <w:p w:rsidR="0024479F" w:rsidRPr="004A3CBF" w:rsidRDefault="0024479F" w:rsidP="0024479F"/>
    <w:p w:rsidR="0024479F" w:rsidRPr="00347C3E" w:rsidRDefault="0024479F" w:rsidP="0024479F">
      <w:pPr>
        <w:rPr>
          <w:lang w:val="fr-FR"/>
        </w:rPr>
      </w:pPr>
      <w:r w:rsidRPr="00347C3E">
        <w:rPr>
          <w:lang w:val="fr-FR"/>
        </w:rPr>
        <w:t>ARIS Reference.</w:t>
      </w:r>
    </w:p>
    <w:p w:rsidR="0024479F" w:rsidRPr="00347C3E" w:rsidRDefault="00BB3BD1" w:rsidP="0024479F">
      <w:pPr>
        <w:rPr>
          <w:lang w:val="fr-FR"/>
        </w:rPr>
      </w:pPr>
      <w:hyperlink r:id="rId63" w:history="1">
        <w:r w:rsidR="0024479F" w:rsidRPr="00347C3E">
          <w:rPr>
            <w:color w:val="0000FF"/>
            <w:u w:val="single"/>
            <w:lang w:val="fr-FR"/>
          </w:rPr>
          <w:t>http://www.idsscheer.com/international/english/products/aris_design_platform/50324</w:t>
        </w:r>
      </w:hyperlink>
    </w:p>
    <w:p w:rsidR="0024479F" w:rsidRPr="00347C3E" w:rsidRDefault="0024479F" w:rsidP="0024479F">
      <w:pPr>
        <w:rPr>
          <w:lang w:val="fr-FR"/>
        </w:rPr>
      </w:pPr>
    </w:p>
    <w:p w:rsidR="0024479F" w:rsidRPr="004A3CBF" w:rsidRDefault="0024479F" w:rsidP="0024479F">
      <w:pPr>
        <w:rPr>
          <w:lang w:val="es-AR"/>
        </w:rPr>
      </w:pPr>
      <w:r w:rsidRPr="004A3CBF">
        <w:rPr>
          <w:lang w:val="pt-BR"/>
        </w:rPr>
        <w:t xml:space="preserve">CIMOSA Reference. </w:t>
      </w:r>
      <w:hyperlink r:id="rId64" w:history="1">
        <w:r w:rsidRPr="004B1189">
          <w:rPr>
            <w:color w:val="0000FF"/>
            <w:u w:val="single"/>
            <w:lang w:val="pt-BR"/>
          </w:rPr>
          <w:t>http://cimosa.cnt.pl</w:t>
        </w:r>
      </w:hyperlink>
    </w:p>
    <w:p w:rsidR="0024479F" w:rsidRPr="004A3CBF" w:rsidRDefault="0024479F" w:rsidP="0024479F">
      <w:pPr>
        <w:rPr>
          <w:lang w:val="es-AR"/>
        </w:rPr>
      </w:pPr>
    </w:p>
    <w:p w:rsidR="0024479F" w:rsidRPr="004A3CBF" w:rsidRDefault="0024479F" w:rsidP="0024479F">
      <w:r w:rsidRPr="004A3CBF">
        <w:t xml:space="preserve">EQECAT home page. </w:t>
      </w:r>
      <w:hyperlink r:id="rId65" w:history="1">
        <w:r w:rsidRPr="004A3CBF">
          <w:rPr>
            <w:color w:val="0000FF"/>
            <w:u w:val="single"/>
          </w:rPr>
          <w:t>http://www.eqecat.com/</w:t>
        </w:r>
      </w:hyperlink>
    </w:p>
    <w:p w:rsidR="0024479F" w:rsidRPr="004A3CBF" w:rsidRDefault="0024479F" w:rsidP="0024479F"/>
    <w:p w:rsidR="0024479F" w:rsidRPr="00347C3E" w:rsidRDefault="0024479F" w:rsidP="0024479F">
      <w:r w:rsidRPr="00347C3E">
        <w:t xml:space="preserve">FEMA hurricanes page. </w:t>
      </w:r>
      <w:hyperlink r:id="rId66" w:history="1">
        <w:r w:rsidRPr="004B1189">
          <w:rPr>
            <w:color w:val="0000FF"/>
            <w:u w:val="single"/>
            <w:lang w:val="pt-BR"/>
          </w:rPr>
          <w:t>http://www.fema.gov/hazards/hurricanes</w:t>
        </w:r>
      </w:hyperlink>
    </w:p>
    <w:p w:rsidR="0024479F" w:rsidRPr="00347C3E" w:rsidRDefault="0024479F" w:rsidP="0024479F"/>
    <w:p w:rsidR="0024479F" w:rsidRPr="004A3CBF" w:rsidRDefault="0024479F" w:rsidP="0024479F">
      <w:r w:rsidRPr="004A3CBF">
        <w:t xml:space="preserve">Global Ecosystems Database (GED). </w:t>
      </w:r>
      <w:r>
        <w:t xml:space="preserve"> </w:t>
      </w:r>
      <w:hyperlink r:id="rId67" w:history="1">
        <w:r w:rsidRPr="004A3CBF">
          <w:rPr>
            <w:color w:val="0000FF"/>
            <w:u w:val="single"/>
          </w:rPr>
          <w:t>http://www.ngdc.noaa.gov/seg/fliers/se- 2006.shtml</w:t>
        </w:r>
      </w:hyperlink>
    </w:p>
    <w:p w:rsidR="0024479F" w:rsidRPr="004A3CBF" w:rsidRDefault="0024479F" w:rsidP="0024479F"/>
    <w:p w:rsidR="0024479F" w:rsidRPr="004A3CBF" w:rsidRDefault="0024479F" w:rsidP="0024479F">
      <w:r w:rsidRPr="004A3CBF">
        <w:t xml:space="preserve">HAZUS Home. </w:t>
      </w:r>
      <w:hyperlink r:id="rId68" w:history="1">
        <w:r w:rsidRPr="004A3CBF">
          <w:rPr>
            <w:color w:val="0000FF"/>
            <w:u w:val="single"/>
          </w:rPr>
          <w:t>http://www.hazus.org/</w:t>
        </w:r>
      </w:hyperlink>
    </w:p>
    <w:p w:rsidR="0024479F" w:rsidRPr="004A3CBF" w:rsidRDefault="0024479F" w:rsidP="0024479F"/>
    <w:p w:rsidR="0024479F" w:rsidRPr="004A3CBF" w:rsidRDefault="0024479F" w:rsidP="0024479F">
      <w:r w:rsidRPr="004A3CBF">
        <w:t xml:space="preserve">HAZUS Overview. </w:t>
      </w:r>
      <w:hyperlink r:id="rId69" w:history="1">
        <w:r w:rsidRPr="004A3CBF">
          <w:rPr>
            <w:color w:val="0000FF"/>
            <w:u w:val="single"/>
          </w:rPr>
          <w:t>http://www.nibs.org/hazusweb/verview/overview.php</w:t>
        </w:r>
      </w:hyperlink>
    </w:p>
    <w:p w:rsidR="0024479F" w:rsidRPr="004A3CBF" w:rsidRDefault="0024479F" w:rsidP="0024479F"/>
    <w:p w:rsidR="0024479F" w:rsidRPr="004A3CBF" w:rsidRDefault="0024479F" w:rsidP="0024479F">
      <w:r w:rsidRPr="004A3CBF">
        <w:t>H</w:t>
      </w:r>
      <w:r>
        <w:t>AZUS</w:t>
      </w:r>
      <w:r w:rsidRPr="004A3CBF">
        <w:t xml:space="preserve"> manuals page, </w:t>
      </w:r>
      <w:hyperlink r:id="rId70" w:history="1">
        <w:r w:rsidRPr="004A3CBF">
          <w:rPr>
            <w:color w:val="0000FF"/>
            <w:u w:val="single"/>
          </w:rPr>
          <w:t>http://www.fema.gov/hazus/li_manuals.shtm</w:t>
        </w:r>
      </w:hyperlink>
    </w:p>
    <w:p w:rsidR="0024479F" w:rsidRPr="004A3CBF" w:rsidRDefault="0024479F" w:rsidP="0024479F"/>
    <w:p w:rsidR="0024479F" w:rsidRPr="004A3CBF" w:rsidRDefault="0024479F" w:rsidP="0024479F">
      <w:r w:rsidRPr="004A3CBF">
        <w:t xml:space="preserve">HURDAT data. </w:t>
      </w:r>
      <w:hyperlink r:id="rId71" w:history="1">
        <w:r w:rsidRPr="004A3CBF">
          <w:rPr>
            <w:color w:val="0000FF"/>
            <w:u w:val="single"/>
          </w:rPr>
          <w:t>http://www.aoml.noaa.gov/hrd/hurdat/Data Storm.html</w:t>
        </w:r>
      </w:hyperlink>
    </w:p>
    <w:p w:rsidR="0024479F" w:rsidRPr="004A3CBF" w:rsidRDefault="0024479F" w:rsidP="0024479F"/>
    <w:p w:rsidR="0024479F" w:rsidRPr="004A3CBF" w:rsidRDefault="0024479F" w:rsidP="0024479F">
      <w:r w:rsidRPr="004A3CBF">
        <w:t xml:space="preserve">IMSL Mathematical &amp; Statistical Libraries. </w:t>
      </w:r>
      <w:hyperlink r:id="rId72" w:history="1">
        <w:r w:rsidRPr="004A3CBF">
          <w:rPr>
            <w:color w:val="0000FF"/>
            <w:u w:val="single"/>
          </w:rPr>
          <w:t>http://www.vni.com/products/imsl</w:t>
        </w:r>
      </w:hyperlink>
    </w:p>
    <w:p w:rsidR="0024479F" w:rsidRPr="004A3CBF" w:rsidRDefault="0024479F" w:rsidP="0024479F"/>
    <w:p w:rsidR="0024479F" w:rsidRPr="004B1189" w:rsidRDefault="0024479F" w:rsidP="0024479F">
      <w:pPr>
        <w:rPr>
          <w:lang w:val="pt-BR"/>
        </w:rPr>
      </w:pPr>
      <w:r w:rsidRPr="004A3CBF">
        <w:rPr>
          <w:lang w:val="pt-BR"/>
        </w:rPr>
        <w:t xml:space="preserve">Java Native Interface. </w:t>
      </w:r>
      <w:hyperlink r:id="rId73" w:history="1">
        <w:r w:rsidRPr="004B1189">
          <w:rPr>
            <w:color w:val="0000FF"/>
            <w:u w:val="single"/>
            <w:lang w:val="pt-BR"/>
          </w:rPr>
          <w:t>http://java.sun.com/docs/books/tutorial/native1.1/</w:t>
        </w:r>
      </w:hyperlink>
    </w:p>
    <w:p w:rsidR="0024479F" w:rsidRPr="004B1189" w:rsidRDefault="0024479F" w:rsidP="0024479F">
      <w:pPr>
        <w:rPr>
          <w:lang w:val="pt-BR"/>
        </w:rPr>
      </w:pPr>
    </w:p>
    <w:p w:rsidR="0024479F" w:rsidRPr="004B1189" w:rsidRDefault="0024479F" w:rsidP="0024479F">
      <w:pPr>
        <w:rPr>
          <w:lang w:val="pt-BR"/>
        </w:rPr>
      </w:pPr>
      <w:r w:rsidRPr="004A3CBF">
        <w:rPr>
          <w:lang w:val="fr-FR"/>
        </w:rPr>
        <w:t xml:space="preserve">Java Server Pages (TM) Technology. </w:t>
      </w:r>
      <w:hyperlink r:id="rId74" w:history="1">
        <w:r w:rsidRPr="004B1189">
          <w:rPr>
            <w:color w:val="0000FF"/>
            <w:u w:val="single"/>
            <w:lang w:val="pt-BR"/>
          </w:rPr>
          <w:t>http://java.sun.com/products/jsp/</w:t>
        </w:r>
      </w:hyperlink>
    </w:p>
    <w:p w:rsidR="0024479F" w:rsidRPr="004B1189" w:rsidRDefault="0024479F" w:rsidP="0024479F">
      <w:pPr>
        <w:rPr>
          <w:lang w:val="pt-BR"/>
        </w:rPr>
      </w:pPr>
    </w:p>
    <w:p w:rsidR="0024479F" w:rsidRPr="004B1189" w:rsidRDefault="0024479F" w:rsidP="0024479F">
      <w:pPr>
        <w:rPr>
          <w:lang w:val="pt-BR"/>
        </w:rPr>
      </w:pPr>
      <w:r w:rsidRPr="004A3CBF">
        <w:rPr>
          <w:lang w:val="pt-BR"/>
        </w:rPr>
        <w:t xml:space="preserve">National Hurricane Center. </w:t>
      </w:r>
      <w:hyperlink r:id="rId75" w:history="1">
        <w:r w:rsidRPr="004B1189">
          <w:rPr>
            <w:color w:val="0000FF"/>
            <w:u w:val="single"/>
            <w:lang w:val="pt-BR"/>
          </w:rPr>
          <w:t>http://www.nhc.noaa.gov/</w:t>
        </w:r>
      </w:hyperlink>
    </w:p>
    <w:p w:rsidR="0024479F" w:rsidRPr="004B1189" w:rsidRDefault="0024479F" w:rsidP="0024479F">
      <w:pPr>
        <w:rPr>
          <w:lang w:val="pt-BR"/>
        </w:rPr>
      </w:pPr>
    </w:p>
    <w:p w:rsidR="0024479F" w:rsidRPr="004B1189" w:rsidRDefault="0024479F" w:rsidP="0024479F">
      <w:pPr>
        <w:rPr>
          <w:lang w:val="pt-BR"/>
        </w:rPr>
      </w:pPr>
      <w:r>
        <w:t xml:space="preserve">NIST Aerodynamic Database - </w:t>
      </w:r>
      <w:hyperlink r:id="rId76" w:tgtFrame="_blank" w:history="1">
        <w:r>
          <w:rPr>
            <w:rStyle w:val="Hyperlink"/>
          </w:rPr>
          <w:t>http://fris2.nist.gov/winddata</w:t>
        </w:r>
      </w:hyperlink>
    </w:p>
    <w:p w:rsidR="0024479F" w:rsidRPr="004B1189" w:rsidRDefault="0024479F" w:rsidP="0024479F">
      <w:pPr>
        <w:rPr>
          <w:lang w:val="pt-BR"/>
        </w:rPr>
      </w:pPr>
    </w:p>
    <w:p w:rsidR="0024479F" w:rsidRPr="004332AE" w:rsidRDefault="0024479F" w:rsidP="0024479F">
      <w:pPr>
        <w:rPr>
          <w:lang w:val="pt-BR"/>
        </w:rPr>
      </w:pPr>
      <w:r w:rsidRPr="00347C3E">
        <w:rPr>
          <w:lang w:val="es-AR"/>
        </w:rPr>
        <w:t>NOAA Coastal Services Center</w:t>
      </w:r>
      <w:r>
        <w:rPr>
          <w:lang w:val="pt-BR"/>
        </w:rPr>
        <w:t xml:space="preserve">. </w:t>
      </w:r>
      <w:hyperlink r:id="rId77" w:history="1">
        <w:r w:rsidRPr="00C61FF0">
          <w:rPr>
            <w:rStyle w:val="Hyperlink"/>
            <w:lang w:val="pt-BR"/>
          </w:rPr>
          <w:t>http:www.csc.noaa.gov</w:t>
        </w:r>
      </w:hyperlink>
    </w:p>
    <w:p w:rsidR="0024479F" w:rsidRPr="004B1189" w:rsidRDefault="0024479F" w:rsidP="0024479F">
      <w:pPr>
        <w:rPr>
          <w:lang w:val="pt-BR"/>
        </w:rPr>
      </w:pPr>
    </w:p>
    <w:p w:rsidR="0024479F" w:rsidRPr="00347C3E" w:rsidRDefault="0024479F" w:rsidP="0024479F">
      <w:r w:rsidRPr="004A3CBF">
        <w:rPr>
          <w:lang w:val="es-ES_tradnl"/>
        </w:rPr>
        <w:t xml:space="preserve">NOAA EL Nino Page. </w:t>
      </w:r>
      <w:hyperlink r:id="rId78" w:history="1">
        <w:r w:rsidRPr="004B1189">
          <w:rPr>
            <w:color w:val="0000FF"/>
            <w:u w:val="single"/>
            <w:lang w:val="pt-BR"/>
          </w:rPr>
          <w:t>http://www.elnino.noaa.gov/</w:t>
        </w:r>
      </w:hyperlink>
    </w:p>
    <w:p w:rsidR="0024479F" w:rsidRPr="00347C3E" w:rsidRDefault="0024479F" w:rsidP="0024479F"/>
    <w:p w:rsidR="0024479F" w:rsidRPr="004A3CBF" w:rsidRDefault="0024479F" w:rsidP="0024479F">
      <w:pPr>
        <w:rPr>
          <w:lang w:val="es-AR"/>
        </w:rPr>
      </w:pPr>
      <w:r w:rsidRPr="004A3CBF">
        <w:rPr>
          <w:lang w:val="it-IT"/>
        </w:rPr>
        <w:t xml:space="preserve">NOAA LA Nina Page. </w:t>
      </w:r>
      <w:hyperlink r:id="rId79" w:history="1">
        <w:r w:rsidRPr="004B1189">
          <w:rPr>
            <w:color w:val="0000FF"/>
            <w:u w:val="single"/>
            <w:lang w:val="pt-BR"/>
          </w:rPr>
          <w:t>http://www.elnino.noaa.gov/lanina.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 xml:space="preserve">PHRLM Manual. </w:t>
      </w:r>
      <w:hyperlink r:id="rId80" w:history="1">
        <w:r w:rsidRPr="004B1189">
          <w:rPr>
            <w:color w:val="0000FF"/>
            <w:u w:val="single"/>
            <w:lang w:val="es-AR"/>
          </w:rPr>
          <w:t>http://www.cis.fiu.edu/hurricaneloss</w:t>
        </w:r>
      </w:hyperlink>
    </w:p>
    <w:p w:rsidR="0024479F" w:rsidRPr="004A3CBF" w:rsidRDefault="0024479F" w:rsidP="0024479F">
      <w:pPr>
        <w:rPr>
          <w:lang w:val="es-AR"/>
        </w:rPr>
      </w:pPr>
    </w:p>
    <w:p w:rsidR="0024479F" w:rsidRPr="004A3CBF" w:rsidRDefault="0024479F" w:rsidP="0024479F">
      <w:r w:rsidRPr="004A3CBF">
        <w:t xml:space="preserve">RAMS: Regional Atmospheric Modeling System. </w:t>
      </w:r>
      <w:hyperlink r:id="rId81" w:history="1">
        <w:r w:rsidRPr="004A3CBF">
          <w:rPr>
            <w:color w:val="0000FF"/>
            <w:u w:val="single"/>
          </w:rPr>
          <w:t>http://rams.atmos.colostate.edu/</w:t>
        </w:r>
      </w:hyperlink>
    </w:p>
    <w:p w:rsidR="0024479F" w:rsidRPr="004A3CBF" w:rsidRDefault="0024479F" w:rsidP="0024479F"/>
    <w:p w:rsidR="0024479F" w:rsidRPr="004A3CBF" w:rsidRDefault="0024479F" w:rsidP="0024479F">
      <w:r w:rsidRPr="004A3CBF">
        <w:t xml:space="preserve">R.L. Walko, C.J. Tremback, “RAMS: regional atmospheric modeling system, version 4.3/4.4 - Introduction to RAMS 4.3/4.4.” </w:t>
      </w:r>
    </w:p>
    <w:p w:rsidR="0024479F" w:rsidRPr="004A3CBF" w:rsidRDefault="00BB3BD1" w:rsidP="0024479F">
      <w:hyperlink r:id="rId82" w:history="1">
        <w:r w:rsidR="0024479F" w:rsidRPr="004A3CBF">
          <w:rPr>
            <w:color w:val="0000FF"/>
            <w:u w:val="single"/>
          </w:rPr>
          <w:t>http://www.atmet.com/html/docs/rams/ug44-rams-intro.pdf</w:t>
        </w:r>
      </w:hyperlink>
    </w:p>
    <w:p w:rsidR="0024479F" w:rsidRPr="004A3CBF" w:rsidRDefault="0024479F" w:rsidP="0024479F"/>
    <w:p w:rsidR="0024479F" w:rsidRPr="004A3CBF" w:rsidRDefault="0024479F" w:rsidP="0024479F">
      <w:r w:rsidRPr="004A3CBF">
        <w:t xml:space="preserve">RMS home page. </w:t>
      </w:r>
      <w:hyperlink r:id="rId83" w:history="1">
        <w:r w:rsidRPr="004A3CBF">
          <w:rPr>
            <w:color w:val="0000FF"/>
            <w:u w:val="single"/>
          </w:rPr>
          <w:t>http://www.rms.com</w:t>
        </w:r>
      </w:hyperlink>
    </w:p>
    <w:p w:rsidR="0024479F" w:rsidRPr="004A3CBF" w:rsidRDefault="0024479F" w:rsidP="0024479F"/>
    <w:p w:rsidR="0024479F" w:rsidRPr="004A3CBF" w:rsidRDefault="0024479F" w:rsidP="0024479F">
      <w:r w:rsidRPr="004A3CBF">
        <w:t xml:space="preserve">The JDBC API Universal Data Access for the Enterprise. </w:t>
      </w:r>
    </w:p>
    <w:p w:rsidR="0024479F" w:rsidRPr="004A3CBF" w:rsidRDefault="00BB3BD1" w:rsidP="0024479F">
      <w:hyperlink r:id="rId84" w:history="1">
        <w:r w:rsidR="0024479F" w:rsidRPr="004A3CBF">
          <w:rPr>
            <w:color w:val="0000FF"/>
            <w:u w:val="single"/>
          </w:rPr>
          <w:t>http://java.sun.com/products/jdbc/overview.html</w:t>
        </w:r>
      </w:hyperlink>
    </w:p>
    <w:p w:rsidR="0024479F" w:rsidRPr="004A3CBF" w:rsidRDefault="0024479F" w:rsidP="0024479F"/>
    <w:p w:rsidR="0024479F" w:rsidRPr="004A3CBF" w:rsidRDefault="0024479F" w:rsidP="0024479F">
      <w:r w:rsidRPr="004A3CBF">
        <w:t xml:space="preserve">The Interactive Data Language. </w:t>
      </w:r>
      <w:hyperlink r:id="rId85" w:history="1">
        <w:r w:rsidRPr="004A3CBF">
          <w:rPr>
            <w:color w:val="0000FF"/>
            <w:u w:val="single"/>
          </w:rPr>
          <w:t>http://www.rsinc.com/idl/</w:t>
        </w:r>
      </w:hyperlink>
    </w:p>
    <w:p w:rsidR="0024479F" w:rsidRPr="004A3CBF" w:rsidRDefault="0024479F" w:rsidP="0024479F"/>
    <w:p w:rsidR="0024479F" w:rsidRPr="004A3CBF" w:rsidRDefault="0024479F" w:rsidP="0024479F">
      <w:r w:rsidRPr="004A3CBF">
        <w:t>Track of hurricane Andrew (1992) (Source from NOVA).</w:t>
      </w:r>
      <w:r>
        <w:t xml:space="preserve"> </w:t>
      </w:r>
      <w:hyperlink r:id="rId86" w:history="1">
        <w:r w:rsidRPr="004A3CBF">
          <w:rPr>
            <w:color w:val="0000FF"/>
            <w:u w:val="single"/>
          </w:rPr>
          <w:t>http://www.pbs.org/newshour/science/hurricane/facts.html</w:t>
        </w:r>
      </w:hyperlink>
    </w:p>
    <w:p w:rsidR="0024479F" w:rsidRPr="004A3CBF" w:rsidRDefault="0024479F" w:rsidP="0024479F"/>
    <w:p w:rsidR="0024479F" w:rsidRPr="004A3CBF" w:rsidRDefault="0024479F" w:rsidP="0024479F">
      <w:r w:rsidRPr="004A3CBF">
        <w:t xml:space="preserve">Tropical cyclone heat potential: </w:t>
      </w:r>
      <w:hyperlink r:id="rId87" w:history="1">
        <w:r w:rsidRPr="004A3CBF">
          <w:rPr>
            <w:color w:val="0000FF"/>
            <w:u w:val="single"/>
          </w:rPr>
          <w:t>http://www.aoml.noaa.gov/phod/cyclone/data/</w:t>
        </w:r>
      </w:hyperlink>
    </w:p>
    <w:p w:rsidR="0024479F" w:rsidRPr="004A3CBF" w:rsidRDefault="0024479F" w:rsidP="0024479F"/>
    <w:p w:rsidR="00AD75D0" w:rsidRDefault="0024479F" w:rsidP="0024479F">
      <w:pPr>
        <w:rPr>
          <w:color w:val="0000FF"/>
          <w:u w:val="single"/>
          <w:rPrChange w:id="1927" w:author="Wenbo Wang" w:date="2015-01-08T17:36:00Z">
            <w:rPr/>
          </w:rPrChange>
        </w:rPr>
      </w:pPr>
      <w:r w:rsidRPr="004A3CBF">
        <w:t xml:space="preserve">The Ptolemy Java Applet package. </w:t>
      </w:r>
      <w:hyperlink r:id="rId88" w:history="1">
        <w:r w:rsidRPr="004A3CBF">
          <w:rPr>
            <w:color w:val="0000FF"/>
            <w:u w:val="single"/>
          </w:rPr>
          <w:t>http://ptolemy.eecs.berkeley.edu/papers/99/HMAD/html/plotb.html</w:t>
        </w:r>
      </w:hyperlink>
    </w:p>
    <w:p w:rsidR="006B6914" w:rsidRDefault="006B6914" w:rsidP="0024479F">
      <w:pPr>
        <w:rPr>
          <w:ins w:id="1928" w:author="Wenbo Wang" w:date="2015-01-08T17:36:00Z"/>
          <w:color w:val="0000FF"/>
          <w:u w:val="single"/>
        </w:rPr>
      </w:pPr>
    </w:p>
    <w:p w:rsidR="006B6914" w:rsidRPr="006B6914" w:rsidRDefault="006B6914" w:rsidP="006B6914">
      <w:pPr>
        <w:rPr>
          <w:ins w:id="1929" w:author="Wenbo Wang" w:date="2015-01-08T17:36:00Z"/>
          <w:bCs/>
          <w:iCs/>
        </w:rPr>
      </w:pPr>
      <w:ins w:id="1930" w:author="Wenbo Wang" w:date="2015-01-08T17:36:00Z">
        <w:r w:rsidRPr="006B6914">
          <w:rPr>
            <w:bCs/>
            <w:iCs/>
          </w:rPr>
          <w:t>Florida Water Management District Land Use Data, Statewide 2004-2011, as compiled by the Florida State Department of Environmental Protection:</w:t>
        </w:r>
      </w:ins>
    </w:p>
    <w:p w:rsidR="006B6914" w:rsidRDefault="006B6914" w:rsidP="006B6914">
      <w:pPr>
        <w:rPr>
          <w:ins w:id="1931" w:author="Wenbo Wang" w:date="2015-01-08T17:36:00Z"/>
          <w:bCs/>
          <w:iCs/>
        </w:rPr>
      </w:pPr>
      <w:ins w:id="1932" w:author="Wenbo Wang" w:date="2015-01-08T17:36:00Z">
        <w:r w:rsidRPr="006B6914">
          <w:rPr>
            <w:color w:val="0000FF"/>
            <w:u w:val="single"/>
          </w:rPr>
          <w:t>http://www.dep.state.fl.us/gis/datadir.htm</w:t>
        </w:r>
        <w:r w:rsidRPr="006B6914">
          <w:rPr>
            <w:bCs/>
            <w:iCs/>
          </w:rPr>
          <w:t xml:space="preserve"> </w:t>
        </w:r>
      </w:ins>
    </w:p>
    <w:p w:rsidR="006B6914" w:rsidRPr="004A3CBF" w:rsidRDefault="006B6914" w:rsidP="006B6914">
      <w:pPr>
        <w:rPr>
          <w:ins w:id="1933" w:author="Wenbo Wang" w:date="2015-01-08T17:36:00Z"/>
          <w:bCs/>
          <w:iCs/>
        </w:rPr>
      </w:pPr>
      <w:ins w:id="1934" w:author="Wenbo Wang" w:date="2015-01-08T17:36:00Z">
        <w:r w:rsidRPr="006B6914">
          <w:rPr>
            <w:bCs/>
            <w:iCs/>
          </w:rPr>
          <w:t xml:space="preserve">Actual data is at </w:t>
        </w:r>
        <w:r w:rsidRPr="006B6914">
          <w:rPr>
            <w:color w:val="0000FF"/>
            <w:u w:val="single"/>
          </w:rPr>
          <w:t>http://publicfiles.dep.state.fl.us/otis/gis/data/STATEWIDE_LANDUSE_2004_2011.zip</w:t>
        </w:r>
      </w:ins>
    </w:p>
    <w:p w:rsidR="001E5744" w:rsidRDefault="001E5744">
      <w:pPr>
        <w:suppressAutoHyphens w:val="0"/>
        <w:rPr>
          <w:lang w:eastAsia="en-US"/>
        </w:rPr>
      </w:pPr>
      <w:r>
        <w:rPr>
          <w:lang w:eastAsia="en-US"/>
        </w:rPr>
        <w:br w:type="page"/>
      </w:r>
    </w:p>
    <w:p w:rsidR="001E5744" w:rsidRPr="00B8170E" w:rsidRDefault="001E5744" w:rsidP="00B8170E">
      <w:pPr>
        <w:pStyle w:val="DiscNumber"/>
      </w:pPr>
      <w:r w:rsidRPr="0001088D">
        <w:t xml:space="preserve">Provide </w:t>
      </w:r>
      <w:r w:rsidR="00B8170E">
        <w:t>the following information related to changes in the model from the previously accepted submission to the initial submission this year.</w:t>
      </w:r>
    </w:p>
    <w:p w:rsidR="001E5744" w:rsidRPr="00174637" w:rsidRDefault="001E5744" w:rsidP="001E5744"/>
    <w:p w:rsidR="001E5744" w:rsidRDefault="001E5744" w:rsidP="001E5744">
      <w:pPr>
        <w:pStyle w:val="DiscSubnumberLetter"/>
      </w:pPr>
      <w:r>
        <w:t>Model changes:</w:t>
      </w:r>
    </w:p>
    <w:p w:rsidR="001E5744" w:rsidRDefault="001E5744" w:rsidP="001E5744">
      <w:pPr>
        <w:tabs>
          <w:tab w:val="left" w:pos="-1440"/>
          <w:tab w:val="left" w:pos="1440"/>
          <w:tab w:val="left" w:pos="2160"/>
        </w:tabs>
        <w:ind w:left="1440"/>
        <w:jc w:val="both"/>
        <w:rPr>
          <w:bCs/>
        </w:rPr>
      </w:pPr>
    </w:p>
    <w:p w:rsidR="001E5744" w:rsidRDefault="001E5744" w:rsidP="00B8170E">
      <w:pPr>
        <w:pStyle w:val="DiscSubnumberLetterNumber"/>
        <w:numPr>
          <w:ilvl w:val="2"/>
          <w:numId w:val="1"/>
        </w:numPr>
      </w:pPr>
      <w:r>
        <w:t xml:space="preserve">A </w:t>
      </w:r>
      <w:r w:rsidR="00B8170E">
        <w:t>summary description of changes that affect the personal or commercial residential loss costs or probable maximum loss levels,</w:t>
      </w:r>
    </w:p>
    <w:p w:rsidR="001E5744" w:rsidRDefault="001E5744" w:rsidP="001E5744">
      <w:pPr>
        <w:pStyle w:val="DiscSubnumberLetterNumber"/>
      </w:pPr>
    </w:p>
    <w:p w:rsidR="001E5744" w:rsidRDefault="001E5744" w:rsidP="001E5744">
      <w:pPr>
        <w:tabs>
          <w:tab w:val="left" w:pos="-1440"/>
          <w:tab w:val="left" w:pos="1440"/>
        </w:tabs>
        <w:ind w:left="1800"/>
        <w:jc w:val="both"/>
        <w:rPr>
          <w:bCs/>
        </w:rPr>
      </w:pPr>
    </w:p>
    <w:p w:rsidR="001E5744" w:rsidRPr="00BE4279" w:rsidRDefault="001E5744" w:rsidP="001E5744">
      <w:pPr>
        <w:tabs>
          <w:tab w:val="left" w:pos="-1440"/>
          <w:tab w:val="left" w:pos="720"/>
          <w:tab w:val="left" w:pos="1440"/>
        </w:tabs>
        <w:jc w:val="center"/>
        <w:rPr>
          <w:b/>
          <w:bCs/>
        </w:rPr>
      </w:pPr>
      <w:r w:rsidRPr="00BE4279">
        <w:rPr>
          <w:b/>
          <w:bCs/>
        </w:rPr>
        <w:t>Meteorological Component</w:t>
      </w:r>
    </w:p>
    <w:p w:rsidR="001E5744" w:rsidRDefault="001E5744" w:rsidP="001E5744">
      <w:pPr>
        <w:tabs>
          <w:tab w:val="left" w:pos="-1440"/>
          <w:tab w:val="left" w:pos="1440"/>
        </w:tabs>
        <w:ind w:left="1800"/>
        <w:jc w:val="both"/>
        <w:rPr>
          <w:bCs/>
        </w:rPr>
      </w:pPr>
    </w:p>
    <w:p w:rsidR="001E5744" w:rsidRDefault="00803B34" w:rsidP="00981595">
      <w:pPr>
        <w:pStyle w:val="ListParagraph"/>
        <w:numPr>
          <w:ilvl w:val="3"/>
          <w:numId w:val="19"/>
        </w:numPr>
        <w:tabs>
          <w:tab w:val="left" w:pos="-1440"/>
          <w:tab w:val="left" w:pos="1440"/>
        </w:tabs>
        <w:rPr>
          <w:bCs/>
        </w:rPr>
      </w:pPr>
      <w:r>
        <w:t xml:space="preserve">We updated to a recent version of </w:t>
      </w:r>
      <w:del w:id="1935" w:author="Wenbo Wang" w:date="2015-01-08T17:36:00Z">
        <w:r>
          <w:delText>HURDAT</w:delText>
        </w:r>
      </w:del>
      <w:ins w:id="1936" w:author="Wenbo Wang" w:date="2015-01-08T17:36:00Z">
        <w:r>
          <w:t>HURDAT</w:t>
        </w:r>
        <w:r w:rsidR="00AD1FAD">
          <w:t>2</w:t>
        </w:r>
      </w:ins>
      <w:r>
        <w:t xml:space="preserve"> (4/1/2014) which includes storms up through the 2013 season.</w:t>
      </w:r>
    </w:p>
    <w:p w:rsidR="001E5744" w:rsidRDefault="001E5744" w:rsidP="001E5744">
      <w:pPr>
        <w:pStyle w:val="ListParagraph"/>
        <w:tabs>
          <w:tab w:val="left" w:pos="-1440"/>
          <w:tab w:val="left" w:pos="1440"/>
        </w:tabs>
        <w:ind w:left="1440"/>
        <w:rPr>
          <w:bCs/>
        </w:rPr>
      </w:pPr>
    </w:p>
    <w:p w:rsidR="001E5744" w:rsidRDefault="00803B34" w:rsidP="00981595">
      <w:pPr>
        <w:pStyle w:val="ListParagraph"/>
        <w:numPr>
          <w:ilvl w:val="3"/>
          <w:numId w:val="19"/>
        </w:numPr>
        <w:tabs>
          <w:tab w:val="left" w:pos="-1440"/>
          <w:tab w:val="left" w:pos="1440"/>
        </w:tabs>
        <w:rPr>
          <w:bCs/>
        </w:rPr>
      </w:pPr>
      <w:r>
        <w:t>We updated the land use/land cover data set using MRLC NLCD 2011 and the Statewide 2004-2011 Florida Water Management District data set as per Standard M-4.</w:t>
      </w:r>
    </w:p>
    <w:p w:rsidR="001E5744" w:rsidRDefault="001E5744" w:rsidP="001E5744">
      <w:pPr>
        <w:pStyle w:val="ListParagraph"/>
        <w:tabs>
          <w:tab w:val="left" w:pos="-1440"/>
          <w:tab w:val="left" w:pos="1440"/>
        </w:tabs>
        <w:ind w:left="1440"/>
        <w:rPr>
          <w:bCs/>
        </w:rPr>
      </w:pPr>
    </w:p>
    <w:p w:rsidR="001E5744" w:rsidRPr="00803B34" w:rsidRDefault="00803B34" w:rsidP="00981595">
      <w:pPr>
        <w:pStyle w:val="ListParagraph"/>
        <w:numPr>
          <w:ilvl w:val="3"/>
          <w:numId w:val="19"/>
        </w:numPr>
        <w:tabs>
          <w:tab w:val="left" w:pos="-1440"/>
          <w:tab w:val="left" w:pos="1440"/>
        </w:tabs>
        <w:rPr>
          <w:bCs/>
        </w:rPr>
      </w:pPr>
      <w:r>
        <w:t>We updated the zip code database to the December, 2013 ZIP code boundaries as per Standard G-3.</w:t>
      </w:r>
    </w:p>
    <w:p w:rsidR="00803B34" w:rsidRPr="00803B34" w:rsidRDefault="00803B34" w:rsidP="00803B34">
      <w:pPr>
        <w:pStyle w:val="ListParagraph"/>
        <w:rPr>
          <w:bCs/>
        </w:rPr>
      </w:pPr>
    </w:p>
    <w:p w:rsidR="00803B34" w:rsidRPr="00A65538" w:rsidRDefault="00803B34" w:rsidP="00981595">
      <w:pPr>
        <w:pStyle w:val="ListParagraph"/>
        <w:numPr>
          <w:ilvl w:val="3"/>
          <w:numId w:val="19"/>
        </w:numPr>
        <w:tabs>
          <w:tab w:val="left" w:pos="-1440"/>
          <w:tab w:val="left" w:pos="1440"/>
        </w:tabs>
        <w:rPr>
          <w:bCs/>
        </w:rPr>
      </w:pPr>
      <w:r>
        <w:t xml:space="preserve">The </w:t>
      </w:r>
      <w:r>
        <w:rPr>
          <w:i/>
          <w:iCs/>
        </w:rPr>
        <w:t>Rmax</w:t>
      </w:r>
      <w:r>
        <w:t xml:space="preserve"> database was revised to include recent storms and revisions to historical storms.</w:t>
      </w:r>
    </w:p>
    <w:p w:rsidR="001E5744" w:rsidRDefault="001E5744" w:rsidP="001E5744">
      <w:pPr>
        <w:rPr>
          <w:i/>
          <w:u w:val="single"/>
        </w:rPr>
      </w:pPr>
    </w:p>
    <w:p w:rsidR="001E5744" w:rsidRDefault="001E5744" w:rsidP="001E5744">
      <w:pPr>
        <w:tabs>
          <w:tab w:val="left" w:pos="-1440"/>
          <w:tab w:val="left" w:pos="720"/>
          <w:tab w:val="left" w:pos="1440"/>
        </w:tabs>
        <w:jc w:val="center"/>
        <w:rPr>
          <w:b/>
          <w:bCs/>
        </w:rPr>
      </w:pPr>
    </w:p>
    <w:p w:rsidR="001E5744" w:rsidRPr="00BE4279" w:rsidRDefault="001E5744" w:rsidP="001E5744">
      <w:pPr>
        <w:tabs>
          <w:tab w:val="left" w:pos="-1440"/>
          <w:tab w:val="left" w:pos="720"/>
          <w:tab w:val="left" w:pos="1440"/>
        </w:tabs>
        <w:jc w:val="center"/>
        <w:rPr>
          <w:b/>
          <w:bCs/>
        </w:rPr>
      </w:pPr>
      <w:r w:rsidRPr="00BE4279">
        <w:rPr>
          <w:b/>
          <w:bCs/>
        </w:rPr>
        <w:t>Vulnerability Component</w:t>
      </w:r>
    </w:p>
    <w:p w:rsidR="001E5744" w:rsidRPr="004332AE" w:rsidRDefault="001E5744" w:rsidP="001E5744"/>
    <w:p w:rsidR="00425D99" w:rsidRPr="00A236D0" w:rsidRDefault="00425D99" w:rsidP="00981595">
      <w:pPr>
        <w:pStyle w:val="ListParagraph"/>
        <w:numPr>
          <w:ilvl w:val="0"/>
          <w:numId w:val="90"/>
        </w:numPr>
        <w:spacing w:after="200" w:line="276" w:lineRule="auto"/>
      </w:pPr>
      <w:r w:rsidRPr="00A236D0">
        <w:rPr>
          <w:rFonts w:eastAsia="MS Mincho"/>
          <w:lang w:eastAsia="ja-JP"/>
        </w:rPr>
        <w:t>The changes in the low-rise CR model</w:t>
      </w:r>
      <w:r w:rsidRPr="00A236D0">
        <w:t xml:space="preserve"> </w:t>
      </w:r>
      <w:r w:rsidRPr="00A236D0">
        <w:rPr>
          <w:rFonts w:eastAsia="MS Mincho"/>
          <w:lang w:eastAsia="ja-JP"/>
        </w:rPr>
        <w:t>include:</w:t>
      </w:r>
    </w:p>
    <w:p w:rsidR="00425D99" w:rsidRPr="00A236D0" w:rsidRDefault="00425D99" w:rsidP="00981595">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425D99" w:rsidRPr="00A236D0" w:rsidRDefault="00425D99" w:rsidP="00981595">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425D99" w:rsidRPr="00A236D0" w:rsidRDefault="00425D99" w:rsidP="00981595">
      <w:pPr>
        <w:pStyle w:val="ListParagraph"/>
        <w:numPr>
          <w:ilvl w:val="0"/>
          <w:numId w:val="91"/>
        </w:numPr>
        <w:spacing w:after="200" w:line="276" w:lineRule="auto"/>
      </w:pPr>
      <w:r w:rsidRPr="00A236D0">
        <w:t xml:space="preserve">Interior </w:t>
      </w:r>
      <w:r>
        <w:t>pressure calculation in the attic space due to sheathing loss changed</w:t>
      </w:r>
    </w:p>
    <w:p w:rsidR="00425D99" w:rsidRPr="00A236D0" w:rsidRDefault="00425D99" w:rsidP="00981595">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425D99" w:rsidRPr="00A236D0" w:rsidRDefault="00425D99" w:rsidP="00981595">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s in the p</w:t>
      </w:r>
      <w:r>
        <w:t>ressure coefficient (C</w:t>
      </w:r>
      <w:r w:rsidRPr="00386B83">
        <w:rPr>
          <w:vertAlign w:val="subscript"/>
        </w:rPr>
        <w:t>p</w:t>
      </w:r>
      <w:r>
        <w:t xml:space="preserve">) multiplier </w:t>
      </w:r>
    </w:p>
    <w:p w:rsidR="00425D99" w:rsidRPr="003305BD" w:rsidRDefault="00425D99" w:rsidP="00981595">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425D99" w:rsidRPr="00A236D0" w:rsidRDefault="00425D99" w:rsidP="00981595">
      <w:pPr>
        <w:pStyle w:val="ListParagraph"/>
        <w:numPr>
          <w:ilvl w:val="0"/>
          <w:numId w:val="92"/>
        </w:numPr>
        <w:spacing w:after="200" w:line="276" w:lineRule="auto"/>
      </w:pPr>
      <w:r w:rsidRPr="00A236D0">
        <w:rPr>
          <w:rFonts w:eastAsia="MS Mincho"/>
          <w:lang w:eastAsia="ja-JP"/>
        </w:rPr>
        <w:t>Changes in the rain admittance factor (RAF) values and incorporation of the new surface run-off coefficient</w:t>
      </w:r>
    </w:p>
    <w:p w:rsidR="00425D99" w:rsidRDefault="00425D99" w:rsidP="00981595">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425D99" w:rsidRPr="00A236D0" w:rsidRDefault="00425D99" w:rsidP="00981595">
      <w:pPr>
        <w:pStyle w:val="ListParagraph"/>
        <w:numPr>
          <w:ilvl w:val="0"/>
          <w:numId w:val="92"/>
        </w:numPr>
        <w:spacing w:after="200" w:line="276" w:lineRule="auto"/>
        <w:rPr>
          <w:rFonts w:eastAsia="MS Mincho"/>
          <w:lang w:eastAsia="ja-JP"/>
        </w:rPr>
      </w:pPr>
      <w:r w:rsidRPr="00A236D0">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A236D0">
        <w:rPr>
          <w:rFonts w:eastAsia="MS Mincho"/>
          <w:lang w:eastAsia="ja-JP"/>
        </w:rPr>
        <w:t xml:space="preserve"> were updated.</w:t>
      </w:r>
    </w:p>
    <w:p w:rsidR="00425D99" w:rsidRPr="003305BD" w:rsidRDefault="00425D99" w:rsidP="00425D99">
      <w:pPr>
        <w:pStyle w:val="ListParagraph"/>
        <w:rPr>
          <w:rFonts w:eastAsia="MS Mincho"/>
          <w:b/>
          <w:lang w:eastAsia="ja-JP"/>
        </w:rPr>
      </w:pPr>
    </w:p>
    <w:p w:rsidR="00425D99" w:rsidRPr="00DD5EF4" w:rsidRDefault="00425D99" w:rsidP="00981595">
      <w:pPr>
        <w:pStyle w:val="ListParagraph"/>
        <w:numPr>
          <w:ilvl w:val="0"/>
          <w:numId w:val="90"/>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p>
    <w:p w:rsidR="001E5744" w:rsidRPr="00425D99" w:rsidRDefault="00425D99" w:rsidP="00981595">
      <w:pPr>
        <w:pStyle w:val="ListParagraph"/>
        <w:numPr>
          <w:ilvl w:val="0"/>
          <w:numId w:val="92"/>
        </w:numPr>
        <w:spacing w:after="200" w:line="276" w:lineRule="auto"/>
        <w:rPr>
          <w:rFonts w:eastAsia="MS Mincho"/>
          <w:lang w:eastAsia="ja-JP"/>
        </w:rPr>
      </w:pPr>
      <w:r w:rsidRPr="003305BD">
        <w:rPr>
          <w:rFonts w:eastAsia="MS Mincho" w:hint="eastAsia"/>
          <w:lang w:eastAsia="ja-JP"/>
        </w:rPr>
        <w:t>An</w:t>
      </w:r>
      <w:r w:rsidRPr="00425D99">
        <w:rPr>
          <w:rFonts w:eastAsia="MS Mincho"/>
          <w:lang w:eastAsia="ja-JP"/>
        </w:rPr>
        <w:t xml:space="preserve"> </w:t>
      </w:r>
      <w:r w:rsidRPr="003305BD">
        <w:rPr>
          <w:rFonts w:eastAsia="MS Mincho" w:hint="eastAsia"/>
          <w:lang w:eastAsia="ja-JP"/>
        </w:rPr>
        <w:t>additional</w:t>
      </w:r>
      <w:r w:rsidRPr="00425D99">
        <w:rPr>
          <w:rFonts w:eastAsia="MS Mincho"/>
          <w:lang w:eastAsia="ja-JP"/>
        </w:rPr>
        <w:t xml:space="preserve"> volume of water</w:t>
      </w:r>
      <w:r w:rsidRPr="003305BD">
        <w:rPr>
          <w:rFonts w:eastAsia="MS Mincho" w:hint="eastAsia"/>
          <w:lang w:eastAsia="ja-JP"/>
        </w:rPr>
        <w:t xml:space="preserve"> penetration was modeled</w:t>
      </w:r>
      <w:r w:rsidRPr="00425D99">
        <w:rPr>
          <w:rFonts w:eastAsia="MS Mincho"/>
          <w:lang w:eastAsia="ja-JP"/>
        </w:rPr>
        <w:t xml:space="preserve"> at the upper story</w:t>
      </w:r>
      <w:r w:rsidRPr="00A236D0">
        <w:rPr>
          <w:rFonts w:eastAsia="MS Mincho"/>
          <w:lang w:eastAsia="ja-JP"/>
        </w:rPr>
        <w:t xml:space="preserve"> of </w:t>
      </w:r>
      <w:r w:rsidRPr="003305BD">
        <w:rPr>
          <w:rFonts w:eastAsia="MS Mincho"/>
          <w:lang w:eastAsia="ja-JP"/>
        </w:rPr>
        <w:t>M</w:t>
      </w:r>
      <w:r w:rsidRPr="003305BD">
        <w:rPr>
          <w:rFonts w:eastAsia="MS Mincho" w:hint="eastAsia"/>
          <w:lang w:eastAsia="ja-JP"/>
        </w:rPr>
        <w:t>id/high-rise CR model</w:t>
      </w:r>
    </w:p>
    <w:p w:rsidR="001E5744" w:rsidRPr="00425D99" w:rsidRDefault="001E5744" w:rsidP="00425D99">
      <w:pPr>
        <w:spacing w:after="200" w:line="276" w:lineRule="auto"/>
        <w:rPr>
          <w:rFonts w:eastAsia="MS Mincho"/>
          <w:lang w:eastAsia="ja-JP"/>
        </w:rPr>
      </w:pPr>
    </w:p>
    <w:p w:rsidR="001E5744" w:rsidRDefault="001E5744" w:rsidP="001E5744">
      <w:pPr>
        <w:pStyle w:val="DiscSubnumberLetterNumber"/>
        <w:numPr>
          <w:ilvl w:val="2"/>
          <w:numId w:val="1"/>
        </w:numPr>
      </w:pPr>
      <w:r>
        <w:t>A list of all other changes, and</w:t>
      </w:r>
    </w:p>
    <w:p w:rsidR="001E5744" w:rsidRDefault="001E5744" w:rsidP="001E5744">
      <w:pPr>
        <w:tabs>
          <w:tab w:val="left" w:pos="-1440"/>
          <w:tab w:val="left" w:pos="8445"/>
        </w:tabs>
        <w:ind w:left="1440"/>
        <w:rPr>
          <w:bCs/>
        </w:rPr>
      </w:pPr>
    </w:p>
    <w:p w:rsidR="001E5744" w:rsidRDefault="001E5744" w:rsidP="001E5744">
      <w:r>
        <w:t>No other changes are reported.</w:t>
      </w:r>
    </w:p>
    <w:p w:rsidR="001E5744" w:rsidRDefault="001E5744" w:rsidP="001E5744">
      <w:pPr>
        <w:tabs>
          <w:tab w:val="left" w:pos="-1440"/>
          <w:tab w:val="left" w:pos="8445"/>
        </w:tabs>
        <w:ind w:left="1440"/>
        <w:rPr>
          <w:bCs/>
        </w:rPr>
      </w:pPr>
      <w:r>
        <w:rPr>
          <w:bCs/>
        </w:rPr>
        <w:tab/>
      </w:r>
    </w:p>
    <w:p w:rsidR="001E5744" w:rsidRDefault="001E5744" w:rsidP="001E5744">
      <w:pPr>
        <w:pStyle w:val="DiscSubnumberLetterNumber"/>
        <w:numPr>
          <w:ilvl w:val="2"/>
          <w:numId w:val="1"/>
        </w:numPr>
      </w:pPr>
      <w:r>
        <w:t>The rationale for each change.</w:t>
      </w:r>
    </w:p>
    <w:p w:rsidR="001E5744" w:rsidRDefault="001E5744" w:rsidP="001E5744">
      <w:pPr>
        <w:pStyle w:val="ListParagraph"/>
      </w:pPr>
    </w:p>
    <w:p w:rsidR="001E5744" w:rsidRDefault="001E5744" w:rsidP="001E5744">
      <w:pPr>
        <w:pStyle w:val="ListParagraph"/>
      </w:pPr>
    </w:p>
    <w:p w:rsidR="001E5744" w:rsidRPr="007D6F7A" w:rsidRDefault="001E5744" w:rsidP="001E5744">
      <w:pPr>
        <w:tabs>
          <w:tab w:val="left" w:pos="-1440"/>
          <w:tab w:val="left" w:pos="720"/>
          <w:tab w:val="left" w:pos="1440"/>
        </w:tabs>
        <w:jc w:val="center"/>
        <w:rPr>
          <w:b/>
          <w:bCs/>
        </w:rPr>
      </w:pPr>
      <w:r w:rsidRPr="007D6F7A">
        <w:rPr>
          <w:b/>
          <w:bCs/>
        </w:rPr>
        <w:t>Meteorological Component</w:t>
      </w:r>
    </w:p>
    <w:p w:rsidR="001E5744" w:rsidRDefault="001E5744" w:rsidP="001E5744">
      <w:pPr>
        <w:pStyle w:val="ListParagraph"/>
      </w:pPr>
    </w:p>
    <w:p w:rsidR="001E5744" w:rsidRDefault="001E5744" w:rsidP="00AD1FAD">
      <w:pPr>
        <w:pStyle w:val="ListParagraph"/>
        <w:numPr>
          <w:ilvl w:val="0"/>
          <w:numId w:val="18"/>
        </w:numPr>
      </w:pPr>
      <w:r>
        <w:t xml:space="preserve">Change made to </w:t>
      </w:r>
      <w:r w:rsidR="00AD1FAD" w:rsidRPr="00AD1FAD">
        <w:t xml:space="preserve">update to </w:t>
      </w:r>
      <w:del w:id="1937" w:author="Wenbo Wang" w:date="2015-01-08T17:36:00Z">
        <w:r>
          <w:delText>the latest</w:delText>
        </w:r>
        <w:r w:rsidR="00A10519">
          <w:delText xml:space="preserve"> HURDAT</w:delText>
        </w:r>
      </w:del>
      <w:ins w:id="1938" w:author="Wenbo Wang" w:date="2015-01-08T17:36:00Z">
        <w:r w:rsidR="00AD1FAD" w:rsidRPr="00AD1FAD">
          <w:t>a recent version of HURDAT2</w:t>
        </w:r>
      </w:ins>
      <w:r w:rsidR="00AD1FAD" w:rsidRPr="00AD1FAD">
        <w:t xml:space="preserve"> </w:t>
      </w:r>
      <w:r w:rsidR="00A10519">
        <w:t>(4/1/2014</w:t>
      </w:r>
      <w:r w:rsidR="00630F37">
        <w:t>) and to take advantage of new observations of</w:t>
      </w:r>
      <w:r>
        <w:t xml:space="preserve"> </w:t>
      </w:r>
      <w:r w:rsidRPr="00916CAE">
        <w:rPr>
          <w:i/>
        </w:rPr>
        <w:t>Rmax</w:t>
      </w:r>
      <w:r w:rsidR="00630F37">
        <w:rPr>
          <w:i/>
        </w:rPr>
        <w:t xml:space="preserve"> </w:t>
      </w:r>
      <w:r w:rsidR="00630F37">
        <w:t xml:space="preserve"> that have recently become available for storms t</w:t>
      </w:r>
      <w:r w:rsidR="00EA2826">
        <w:t>hat have occurred up to the 2012</w:t>
      </w:r>
      <w:r w:rsidR="00630F37">
        <w:t xml:space="preserve"> hurricane season</w:t>
      </w:r>
      <w:r w:rsidR="0034662D">
        <w:rPr>
          <w:i/>
        </w:rPr>
        <w:t>.</w:t>
      </w:r>
    </w:p>
    <w:p w:rsidR="001E5744" w:rsidRDefault="001E5744" w:rsidP="001E5744">
      <w:pPr>
        <w:pStyle w:val="ListParagraph"/>
      </w:pPr>
    </w:p>
    <w:p w:rsidR="001E5744" w:rsidRDefault="001E5744" w:rsidP="00981595">
      <w:pPr>
        <w:pStyle w:val="ListParagraph"/>
        <w:numPr>
          <w:ilvl w:val="0"/>
          <w:numId w:val="18"/>
        </w:numPr>
      </w:pPr>
      <w:r>
        <w:t xml:space="preserve">Updated centroid locations </w:t>
      </w:r>
      <w:r w:rsidR="007135A3">
        <w:t>as per Standard G-</w:t>
      </w:r>
      <w:r w:rsidR="0034662D">
        <w:t>3</w:t>
      </w:r>
      <w:r w:rsidR="00EA2826">
        <w:t xml:space="preserve"> and terrain roughness as per Standard M-4 B</w:t>
      </w:r>
      <w:r w:rsidR="0034662D">
        <w:t>.</w:t>
      </w:r>
    </w:p>
    <w:p w:rsidR="009E2E8E" w:rsidRDefault="009E2E8E" w:rsidP="00EA2826">
      <w:pPr>
        <w:pStyle w:val="PlainText"/>
        <w:rPr>
          <w:rFonts w:ascii="Times New Roman" w:hAnsi="Times New Roman" w:cs="Times New Roman"/>
          <w:sz w:val="24"/>
          <w:szCs w:val="24"/>
        </w:rPr>
      </w:pPr>
    </w:p>
    <w:p w:rsidR="001E5744" w:rsidRDefault="001E5744" w:rsidP="001E5744">
      <w:pPr>
        <w:rPr>
          <w:b/>
        </w:rPr>
      </w:pPr>
    </w:p>
    <w:p w:rsidR="001E5744" w:rsidRPr="007D6F7A" w:rsidRDefault="001E5744" w:rsidP="001E5744">
      <w:pPr>
        <w:tabs>
          <w:tab w:val="left" w:pos="-1440"/>
          <w:tab w:val="left" w:pos="720"/>
          <w:tab w:val="left" w:pos="1440"/>
        </w:tabs>
        <w:jc w:val="center"/>
        <w:rPr>
          <w:b/>
          <w:bCs/>
        </w:rPr>
      </w:pPr>
      <w:r w:rsidRPr="007D6F7A">
        <w:rPr>
          <w:b/>
          <w:bCs/>
        </w:rPr>
        <w:t>Vulnerability Component</w:t>
      </w:r>
    </w:p>
    <w:p w:rsidR="001E5744"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LR CR:</w:t>
      </w:r>
    </w:p>
    <w:p w:rsidR="001E5744" w:rsidRPr="00902299" w:rsidRDefault="001E5744" w:rsidP="001E5744">
      <w:pPr>
        <w:pStyle w:val="PlainText"/>
        <w:rPr>
          <w:rFonts w:ascii="Times New Roman" w:hAnsi="Times New Roman" w:cs="Times New Roman"/>
          <w:sz w:val="24"/>
          <w:szCs w:val="24"/>
        </w:rPr>
      </w:pP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rojectile count</w:t>
      </w:r>
      <w:r w:rsidRPr="00A236D0">
        <w:rPr>
          <w:rFonts w:ascii="Times New Roman" w:eastAsia="MS Mincho" w:hAnsi="Times New Roman" w:cs="Times New Roman"/>
          <w:sz w:val="24"/>
          <w:szCs w:val="24"/>
          <w:lang w:eastAsia="ja-JP"/>
        </w:rPr>
        <w:t xml:space="preserve"> in </w:t>
      </w: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debris impact model</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b</w:t>
      </w:r>
      <w:r w:rsidRPr="00A236D0">
        <w:rPr>
          <w:rFonts w:ascii="Times New Roman" w:hAnsi="Times New Roman" w:cs="Times New Roman"/>
          <w:sz w:val="24"/>
          <w:szCs w:val="24"/>
        </w:rPr>
        <w:t>etter reflect P(projectile impact</w:t>
      </w:r>
      <w:r>
        <w:rPr>
          <w:rFonts w:ascii="Times New Roman" w:hAnsi="Times New Roman" w:cs="Times New Roman"/>
          <w:sz w:val="24"/>
          <w:szCs w:val="24"/>
        </w:rPr>
        <w:t xml:space="preserve"> |</w:t>
      </w:r>
      <w:r w:rsidRPr="00A236D0">
        <w:rPr>
          <w:rFonts w:ascii="Times New Roman" w:hAnsi="Times New Roman" w:cs="Times New Roman"/>
          <w:sz w:val="24"/>
          <w:szCs w:val="24"/>
        </w:rPr>
        <w:t xml:space="preserve"> story height )</w:t>
      </w:r>
      <w:r>
        <w:rPr>
          <w:rFonts w:ascii="Times New Roman" w:eastAsia="MS Mincho" w:hAnsi="Times New Roman" w:cs="Times New Roman" w:hint="eastAsia"/>
          <w:sz w:val="24"/>
          <w:szCs w:val="24"/>
          <w:lang w:eastAsia="ja-JP"/>
        </w:rPr>
        <w:t>.</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i</w:t>
      </w:r>
      <w:r w:rsidRPr="00650127">
        <w:rPr>
          <w:rFonts w:ascii="Times New Roman" w:hAnsi="Times New Roman" w:cs="Times New Roman"/>
          <w:sz w:val="24"/>
          <w:szCs w:val="24"/>
        </w:rPr>
        <w:t xml:space="preserve">nterior </w:t>
      </w:r>
      <w:r w:rsidRPr="00650127">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 xml:space="preserve">ressure sharing </w:t>
      </w:r>
      <w:r w:rsidRPr="00650127">
        <w:rPr>
          <w:rFonts w:ascii="Times New Roman" w:eastAsia="MS Mincho" w:hAnsi="Times New Roman" w:cs="Times New Roman"/>
          <w:sz w:val="24"/>
          <w:szCs w:val="24"/>
          <w:lang w:eastAsia="ja-JP"/>
        </w:rPr>
        <w:t xml:space="preserve">mechanism </w:t>
      </w:r>
      <w:r w:rsidRPr="00A236D0">
        <w:rPr>
          <w:rFonts w:ascii="Times New Roman" w:hAnsi="Times New Roman" w:cs="Times New Roman"/>
          <w:sz w:val="24"/>
          <w:szCs w:val="24"/>
        </w:rPr>
        <w:t>between attic and top floor</w:t>
      </w:r>
      <w:r w:rsidRPr="00650127">
        <w:rPr>
          <w:rFonts w:ascii="Times New Roman" w:eastAsia="MS Mincho" w:hAnsi="Times New Roman" w:cs="Times New Roman"/>
          <w:sz w:val="24"/>
          <w:szCs w:val="24"/>
          <w:lang w:eastAsia="ja-JP"/>
        </w:rPr>
        <w:t xml:space="preserve"> was modified to reflect the change in </w:t>
      </w:r>
      <w:r w:rsidRPr="00A236D0">
        <w:rPr>
          <w:rFonts w:ascii="Times New Roman" w:hAnsi="Times New Roman" w:cs="Times New Roman"/>
          <w:sz w:val="24"/>
          <w:szCs w:val="24"/>
        </w:rPr>
        <w:t>internal pressure sharing due to top floor breaches</w:t>
      </w:r>
      <w:r>
        <w:rPr>
          <w:rFonts w:ascii="Times New Roman" w:eastAsia="MS Mincho" w:hAnsi="Times New Roman" w:cs="Times New Roman" w:hint="eastAsia"/>
          <w:sz w:val="24"/>
          <w:szCs w:val="24"/>
          <w:lang w:eastAsia="ja-JP"/>
        </w:rPr>
        <w:t>.</w:t>
      </w:r>
    </w:p>
    <w:p w:rsidR="0024479F" w:rsidRPr="00A236D0" w:rsidRDefault="0024479F" w:rsidP="00981595">
      <w:pPr>
        <w:pStyle w:val="ListParagraph"/>
        <w:numPr>
          <w:ilvl w:val="0"/>
          <w:numId w:val="11"/>
        </w:numPr>
      </w:pPr>
      <w:r w:rsidRPr="004F563B">
        <w:t xml:space="preserve">Interior </w:t>
      </w:r>
      <w:r>
        <w:t>pressure calculation in the attic space was changed to delineate internal pressure contributions from the flow regimes associated with windward and leeward roof sheathing damage</w:t>
      </w:r>
    </w:p>
    <w:p w:rsidR="0024479F" w:rsidRPr="00A236D0" w:rsidRDefault="0024479F" w:rsidP="00981595">
      <w:pPr>
        <w:pStyle w:val="ListParagraph"/>
        <w:numPr>
          <w:ilvl w:val="0"/>
          <w:numId w:val="11"/>
        </w:numPr>
        <w:rPr>
          <w:rFonts w:eastAsiaTheme="minorHAnsi" w:cs="Times New Roman"/>
          <w:sz w:val="28"/>
          <w:szCs w:val="24"/>
        </w:rPr>
      </w:pPr>
      <w:r w:rsidRPr="00A236D0">
        <w:rPr>
          <w:rFonts w:eastAsia="MS Mincho" w:cs="Times New Roman"/>
          <w:lang w:eastAsia="ja-JP"/>
        </w:rPr>
        <w:t xml:space="preserve">The location of the </w:t>
      </w:r>
      <w:r w:rsidRPr="00A236D0">
        <w:rPr>
          <w:rFonts w:cs="Times New Roman"/>
        </w:rPr>
        <w:t>soffit damage routine</w:t>
      </w:r>
      <w:r w:rsidRPr="00A236D0">
        <w:rPr>
          <w:rFonts w:eastAsia="MS Mincho" w:cs="Times New Roman"/>
          <w:lang w:eastAsia="ja-JP"/>
        </w:rPr>
        <w:t xml:space="preserve"> was modified to better reflect the influence of internal pressure on soffit failure.</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p</w:t>
      </w:r>
      <w:r w:rsidRPr="00A236D0">
        <w:rPr>
          <w:rFonts w:ascii="Times New Roman" w:hAnsi="Times New Roman" w:cs="Times New Roman"/>
          <w:sz w:val="24"/>
          <w:szCs w:val="24"/>
        </w:rPr>
        <w:t>ressure coefficient (C</w:t>
      </w:r>
      <w:r w:rsidRPr="00A236D0">
        <w:rPr>
          <w:rFonts w:ascii="Times New Roman" w:hAnsi="Times New Roman" w:cs="Times New Roman"/>
          <w:sz w:val="24"/>
          <w:szCs w:val="24"/>
          <w:vertAlign w:val="subscript"/>
        </w:rPr>
        <w:t>p</w:t>
      </w:r>
      <w:r w:rsidRPr="00A236D0">
        <w:rPr>
          <w:rFonts w:ascii="Times New Roman" w:hAnsi="Times New Roman" w:cs="Times New Roman"/>
          <w:sz w:val="24"/>
          <w:szCs w:val="24"/>
        </w:rPr>
        <w:t>)</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r</w:t>
      </w:r>
      <w:r w:rsidRPr="00650127">
        <w:rPr>
          <w:rFonts w:ascii="Times New Roman" w:hAnsi="Times New Roman" w:cs="Times New Roman"/>
          <w:sz w:val="24"/>
          <w:szCs w:val="24"/>
        </w:rPr>
        <w:t>educe</w:t>
      </w:r>
      <w:r w:rsidRPr="00A236D0">
        <w:rPr>
          <w:rFonts w:ascii="Times New Roman" w:hAnsi="Times New Roman" w:cs="Times New Roman"/>
          <w:sz w:val="24"/>
          <w:szCs w:val="24"/>
        </w:rPr>
        <w:t xml:space="preserve"> an overly-conservative extreme load assumption, </w:t>
      </w:r>
      <w:r>
        <w:rPr>
          <w:rFonts w:ascii="Times New Roman" w:eastAsia="MS Mincho" w:hAnsi="Times New Roman" w:cs="Times New Roman" w:hint="eastAsia"/>
          <w:sz w:val="24"/>
          <w:szCs w:val="24"/>
          <w:lang w:eastAsia="ja-JP"/>
        </w:rPr>
        <w:t xml:space="preserve">and to bring the LR CR model </w:t>
      </w:r>
      <w:r w:rsidRPr="00A236D0">
        <w:rPr>
          <w:rFonts w:ascii="Times New Roman" w:hAnsi="Times New Roman" w:cs="Times New Roman"/>
          <w:sz w:val="24"/>
          <w:szCs w:val="24"/>
        </w:rPr>
        <w:t>in</w:t>
      </w:r>
      <w:r w:rsidRPr="00650127">
        <w:rPr>
          <w:rFonts w:ascii="Times New Roman" w:hAnsi="Times New Roman" w:cs="Times New Roman"/>
          <w:sz w:val="24"/>
          <w:szCs w:val="24"/>
        </w:rPr>
        <w:t xml:space="preserve">to compliance with </w:t>
      </w:r>
      <w:r>
        <w:rPr>
          <w:rFonts w:ascii="Times New Roman" w:eastAsia="MS Mincho" w:hAnsi="Times New Roman" w:cs="Times New Roman" w:hint="eastAsia"/>
          <w:sz w:val="24"/>
          <w:szCs w:val="24"/>
          <w:lang w:eastAsia="ja-JP"/>
        </w:rPr>
        <w:t xml:space="preserve">the </w:t>
      </w:r>
      <w:r w:rsidRPr="00650127">
        <w:rPr>
          <w:rFonts w:ascii="Times New Roman" w:hAnsi="Times New Roman" w:cs="Times New Roman"/>
          <w:sz w:val="24"/>
          <w:szCs w:val="24"/>
        </w:rPr>
        <w:t>personal res</w:t>
      </w:r>
      <w:r>
        <w:rPr>
          <w:rFonts w:ascii="Times New Roman" w:eastAsia="MS Mincho" w:hAnsi="Times New Roman" w:cs="Times New Roman" w:hint="eastAsia"/>
          <w:sz w:val="24"/>
          <w:szCs w:val="24"/>
          <w:lang w:eastAsia="ja-JP"/>
        </w:rPr>
        <w:t>idential</w:t>
      </w:r>
      <w:r w:rsidRPr="00A236D0">
        <w:rPr>
          <w:rFonts w:ascii="Times New Roman" w:hAnsi="Times New Roman" w:cs="Times New Roman"/>
          <w:sz w:val="24"/>
          <w:szCs w:val="24"/>
        </w:rPr>
        <w:t xml:space="preserve"> model</w:t>
      </w:r>
    </w:p>
    <w:p w:rsidR="0024479F" w:rsidRPr="00386B83" w:rsidRDefault="0024479F" w:rsidP="00981595">
      <w:pPr>
        <w:pStyle w:val="PlainText"/>
        <w:numPr>
          <w:ilvl w:val="0"/>
          <w:numId w:val="11"/>
        </w:numPr>
        <w:rPr>
          <w:rFonts w:ascii="Times New Roman" w:hAnsi="Times New Roman" w:cs="Times New Roman"/>
          <w:sz w:val="24"/>
          <w:szCs w:val="24"/>
        </w:rPr>
      </w:pPr>
      <w:r w:rsidRPr="00386B83">
        <w:rPr>
          <w:rFonts w:ascii="Times New Roman" w:hAnsi="Times New Roman" w:cs="Times New Roman"/>
          <w:sz w:val="24"/>
          <w:szCs w:val="24"/>
        </w:rPr>
        <w:t xml:space="preserve">In the case of masonry structures, the damage simulations give the exceedance of the ultimate moment and shear capacities of the masonry wall for both unreinforced (weak models) and reinforced masonry (medium and strong models).  Heuristic curves relate the % of masonry capacity exceedance to a % of wall failure, for both shear or out of plane bending.  The original heuristics used in v5.0 of the FPHLM </w:t>
      </w:r>
      <w:r w:rsidRPr="008542F1">
        <w:rPr>
          <w:rFonts w:ascii="Times New Roman" w:eastAsia="MS Mincho" w:hAnsi="Times New Roman" w:cs="Times New Roman"/>
          <w:sz w:val="24"/>
          <w:szCs w:val="24"/>
          <w:lang w:eastAsia="ja-JP"/>
        </w:rPr>
        <w:t>did not distinguish between unreinforced and reinforced masonry</w:t>
      </w:r>
      <w:r w:rsidRPr="00386B83">
        <w:rPr>
          <w:rFonts w:ascii="Times New Roman" w:hAnsi="Times New Roman" w:cs="Times New Roman"/>
          <w:sz w:val="24"/>
          <w:szCs w:val="24"/>
        </w:rPr>
        <w:t>.</w:t>
      </w:r>
      <w:r w:rsidRPr="008542F1">
        <w:rPr>
          <w:rFonts w:ascii="Times New Roman" w:eastAsia="MS Mincho" w:hAnsi="Times New Roman" w:cs="Times New Roman"/>
          <w:sz w:val="24"/>
          <w:szCs w:val="24"/>
          <w:lang w:eastAsia="ja-JP"/>
        </w:rPr>
        <w:t xml:space="preserve">  </w:t>
      </w:r>
      <w:r>
        <w:rPr>
          <w:rFonts w:ascii="Times New Roman" w:eastAsia="MS Mincho" w:hAnsi="Times New Roman" w:cs="Times New Roman" w:hint="eastAsia"/>
          <w:sz w:val="24"/>
          <w:szCs w:val="24"/>
          <w:lang w:eastAsia="ja-JP"/>
        </w:rPr>
        <w:t>A</w:t>
      </w:r>
      <w:r w:rsidRPr="00386B83">
        <w:rPr>
          <w:rFonts w:ascii="Times New Roman" w:hAnsi="Times New Roman" w:cs="Times New Roman"/>
          <w:sz w:val="24"/>
          <w:szCs w:val="24"/>
        </w:rPr>
        <w:t xml:space="preserve"> set of heuristics</w:t>
      </w:r>
      <w:r>
        <w:rPr>
          <w:rFonts w:ascii="Times New Roman" w:eastAsia="MS Mincho" w:hAnsi="Times New Roman" w:cs="Times New Roman" w:hint="eastAsia"/>
          <w:sz w:val="24"/>
          <w:szCs w:val="24"/>
          <w:lang w:eastAsia="ja-JP"/>
        </w:rPr>
        <w:t xml:space="preserve"> was implemented</w:t>
      </w:r>
      <w:r w:rsidRPr="00386B83">
        <w:rPr>
          <w:rFonts w:ascii="Times New Roman" w:hAnsi="Times New Roman" w:cs="Times New Roman"/>
          <w:sz w:val="24"/>
          <w:szCs w:val="24"/>
        </w:rPr>
        <w:t xml:space="preserve"> in the </w:t>
      </w:r>
      <w:r>
        <w:rPr>
          <w:rFonts w:ascii="Times New Roman" w:eastAsia="MS Mincho" w:hAnsi="Times New Roman" w:cs="Times New Roman" w:hint="eastAsia"/>
          <w:sz w:val="24"/>
          <w:szCs w:val="24"/>
          <w:lang w:eastAsia="ja-JP"/>
        </w:rPr>
        <w:t>new</w:t>
      </w:r>
      <w:r w:rsidRPr="00386B83">
        <w:rPr>
          <w:rFonts w:ascii="Times New Roman" w:hAnsi="Times New Roman" w:cs="Times New Roman"/>
          <w:sz w:val="24"/>
          <w:szCs w:val="24"/>
        </w:rPr>
        <w:t xml:space="preserve"> version of the vulnerability model, which take</w:t>
      </w:r>
      <w:r>
        <w:rPr>
          <w:rFonts w:ascii="Times New Roman" w:eastAsia="MS Mincho" w:hAnsi="Times New Roman" w:cs="Times New Roman" w:hint="eastAsia"/>
          <w:sz w:val="24"/>
          <w:szCs w:val="24"/>
          <w:lang w:eastAsia="ja-JP"/>
        </w:rPr>
        <w:t>s</w:t>
      </w:r>
      <w:r w:rsidRPr="00386B83">
        <w:rPr>
          <w:rFonts w:ascii="Times New Roman" w:hAnsi="Times New Roman" w:cs="Times New Roman"/>
          <w:sz w:val="24"/>
          <w:szCs w:val="24"/>
        </w:rPr>
        <w:t xml:space="preserve"> into account the differences in behavior between unreinforced and reinforced masonry.</w:t>
      </w:r>
    </w:p>
    <w:p w:rsidR="0024479F" w:rsidRPr="00A236D0" w:rsidRDefault="0024479F" w:rsidP="00981595">
      <w:pPr>
        <w:pStyle w:val="PlainText"/>
        <w:numPr>
          <w:ilvl w:val="0"/>
          <w:numId w:val="11"/>
        </w:numPr>
        <w:rPr>
          <w:rFonts w:ascii="Times New Roman" w:hAnsi="Times New Roman" w:cs="Times New Roman"/>
          <w:sz w:val="24"/>
          <w:szCs w:val="24"/>
        </w:rPr>
      </w:pPr>
      <w:r>
        <w:rPr>
          <w:rFonts w:ascii="Times New Roman" w:eastAsia="MS Mincho" w:hAnsi="Times New Roman" w:cs="Times New Roman" w:hint="eastAsia"/>
          <w:sz w:val="24"/>
          <w:szCs w:val="24"/>
          <w:lang w:eastAsia="ja-JP"/>
        </w:rPr>
        <w:t>The rain admittance factor values (RAF) were modified, and the new concept of surface run-off coefficient (SRC) was introduced in the rain intrusion model.  This was done to incorporate into the FPHLM the latest test results from the FIU Wall of Wind (Baheru et al., 2014a, 2014b).</w:t>
      </w:r>
    </w:p>
    <w:p w:rsidR="0024479F" w:rsidRPr="0057032D" w:rsidRDefault="0024479F" w:rsidP="00981595">
      <w:pPr>
        <w:pStyle w:val="PlainText"/>
        <w:numPr>
          <w:ilvl w:val="0"/>
          <w:numId w:val="11"/>
        </w:numPr>
        <w:rPr>
          <w:rFonts w:ascii="Times New Roman" w:hAnsi="Times New Roman" w:cs="Times New Roman"/>
          <w:sz w:val="24"/>
          <w:szCs w:val="24"/>
        </w:rPr>
      </w:pPr>
      <w:r w:rsidRPr="005E75B2">
        <w:rPr>
          <w:rFonts w:ascii="Times New Roman" w:eastAsia="MS Mincho" w:hAnsi="Times New Roman" w:cs="Times New Roman"/>
          <w:sz w:val="24"/>
          <w:szCs w:val="24"/>
          <w:lang w:eastAsia="ja-JP"/>
        </w:rPr>
        <w:t xml:space="preserve">The </w:t>
      </w:r>
      <w:r w:rsidRPr="00A236D0">
        <w:rPr>
          <w:rFonts w:ascii="Times New Roman" w:hAnsi="Times New Roman" w:cs="Times New Roman"/>
          <w:sz w:val="24"/>
          <w:szCs w:val="24"/>
        </w:rPr>
        <w:t>directionality factor (</w:t>
      </w:r>
      <w:r w:rsidRPr="00A236D0">
        <w:rPr>
          <w:rFonts w:ascii="Times New Roman" w:hAnsi="Times New Roman" w:cs="Times New Roman"/>
          <w:i/>
          <w:sz w:val="24"/>
          <w:szCs w:val="24"/>
        </w:rPr>
        <w:t>f</w:t>
      </w:r>
      <w:r w:rsidRPr="00A236D0">
        <w:rPr>
          <w:rFonts w:ascii="Times New Roman" w:hAnsi="Times New Roman" w:cs="Times New Roman"/>
          <w:i/>
          <w:sz w:val="24"/>
          <w:szCs w:val="24"/>
          <w:vertAlign w:val="subscript"/>
        </w:rPr>
        <w:t>sim</w:t>
      </w:r>
      <w:r w:rsidRPr="00A236D0">
        <w:rPr>
          <w:rFonts w:ascii="Times New Roman" w:hAnsi="Times New Roman" w:cs="Times New Roman"/>
          <w:sz w:val="24"/>
          <w:szCs w:val="24"/>
        </w:rPr>
        <w:t xml:space="preserve">) </w:t>
      </w:r>
      <w:r w:rsidRPr="005E75B2">
        <w:rPr>
          <w:rFonts w:ascii="Times New Roman" w:eastAsia="MS Mincho" w:hAnsi="Times New Roman" w:cs="Times New Roman"/>
          <w:sz w:val="24"/>
          <w:szCs w:val="24"/>
          <w:lang w:eastAsia="ja-JP"/>
        </w:rPr>
        <w:t>in the rain intrusion model was replaced with a</w:t>
      </w:r>
      <w:r w:rsidRPr="00A236D0">
        <w:rPr>
          <w:rFonts w:ascii="Times New Roman" w:hAnsi="Times New Roman" w:cs="Times New Roman"/>
          <w:sz w:val="24"/>
          <w:szCs w:val="24"/>
        </w:rPr>
        <w:t xml:space="preserve"> </w:t>
      </w:r>
      <w:r w:rsidRPr="00A236D0">
        <w:rPr>
          <w:rFonts w:ascii="Times New Roman" w:eastAsia="MS Mincho" w:hAnsi="Times New Roman" w:cs="Times New Roman"/>
          <w:sz w:val="24"/>
          <w:szCs w:val="24"/>
          <w:lang w:eastAsia="ja-JP"/>
        </w:rPr>
        <w:t>d</w:t>
      </w:r>
      <w:r w:rsidRPr="005E75B2">
        <w:rPr>
          <w:rFonts w:ascii="Times New Roman" w:hAnsi="Times New Roman" w:cs="Times New Roman"/>
          <w:sz w:val="24"/>
          <w:szCs w:val="24"/>
        </w:rPr>
        <w:t xml:space="preserve">irectionality </w:t>
      </w:r>
      <w:r w:rsidRPr="005E75B2">
        <w:rPr>
          <w:rFonts w:ascii="Times New Roman" w:eastAsia="MS Mincho" w:hAnsi="Times New Roman" w:cs="Times New Roman"/>
          <w:sz w:val="24"/>
          <w:szCs w:val="24"/>
          <w:lang w:eastAsia="ja-JP"/>
        </w:rPr>
        <w:t>s</w:t>
      </w:r>
      <w:r w:rsidRPr="00A236D0">
        <w:rPr>
          <w:rFonts w:ascii="Times New Roman" w:hAnsi="Times New Roman" w:cs="Times New Roman"/>
          <w:sz w:val="24"/>
          <w:szCs w:val="24"/>
        </w:rPr>
        <w:t>cheme</w:t>
      </w:r>
      <w:r w:rsidRPr="005E75B2">
        <w:rPr>
          <w:rFonts w:ascii="Times New Roman" w:eastAsia="MS Mincho" w:hAnsi="Times New Roman" w:cs="Times New Roman"/>
          <w:sz w:val="24"/>
          <w:szCs w:val="24"/>
          <w:lang w:eastAsia="ja-JP"/>
        </w:rPr>
        <w:t xml:space="preserve">, which </w:t>
      </w:r>
      <w:r w:rsidRPr="00A236D0">
        <w:rPr>
          <w:rFonts w:ascii="Times New Roman" w:hAnsi="Times New Roman" w:cs="Times New Roman"/>
          <w:sz w:val="24"/>
          <w:szCs w:val="24"/>
        </w:rPr>
        <w:t xml:space="preserve">accounts for </w:t>
      </w:r>
      <w:r>
        <w:rPr>
          <w:rFonts w:ascii="Times New Roman" w:eastAsia="MS Mincho" w:hAnsi="Times New Roman" w:cs="Times New Roman" w:hint="eastAsia"/>
          <w:sz w:val="24"/>
          <w:szCs w:val="24"/>
          <w:lang w:eastAsia="ja-JP"/>
        </w:rPr>
        <w:t>the difference in horizontal rain with the</w:t>
      </w:r>
      <w:r w:rsidRPr="00A236D0">
        <w:rPr>
          <w:rFonts w:ascii="Times New Roman" w:hAnsi="Times New Roman" w:cs="Times New Roman"/>
          <w:sz w:val="24"/>
          <w:szCs w:val="24"/>
        </w:rPr>
        <w:t xml:space="preserve"> storm rotation and </w:t>
      </w:r>
      <w:r>
        <w:rPr>
          <w:rFonts w:ascii="Times New Roman" w:eastAsia="MS Mincho" w:hAnsi="Times New Roman" w:cs="Times New Roman" w:hint="eastAsia"/>
          <w:sz w:val="24"/>
          <w:szCs w:val="24"/>
          <w:lang w:eastAsia="ja-JP"/>
        </w:rPr>
        <w:t xml:space="preserve">its </w:t>
      </w:r>
      <w:r w:rsidRPr="00A236D0">
        <w:rPr>
          <w:rFonts w:ascii="Times New Roman" w:hAnsi="Times New Roman" w:cs="Times New Roman"/>
          <w:sz w:val="24"/>
          <w:szCs w:val="24"/>
        </w:rPr>
        <w:t xml:space="preserve">influence </w:t>
      </w:r>
      <w:r>
        <w:rPr>
          <w:rFonts w:ascii="Times New Roman" w:eastAsia="MS Mincho" w:hAnsi="Times New Roman" w:cs="Times New Roman" w:hint="eastAsia"/>
          <w:sz w:val="24"/>
          <w:szCs w:val="24"/>
          <w:lang w:eastAsia="ja-JP"/>
        </w:rPr>
        <w:t>on the</w:t>
      </w:r>
      <w:r w:rsidRPr="00A236D0">
        <w:rPr>
          <w:rFonts w:ascii="Times New Roman" w:hAnsi="Times New Roman" w:cs="Times New Roman"/>
          <w:sz w:val="24"/>
          <w:szCs w:val="24"/>
        </w:rPr>
        <w:t xml:space="preserve"> water intrusion </w:t>
      </w:r>
      <w:r>
        <w:rPr>
          <w:rFonts w:ascii="Times New Roman" w:eastAsia="MS Mincho" w:hAnsi="Times New Roman" w:cs="Times New Roman" w:hint="eastAsia"/>
          <w:sz w:val="24"/>
          <w:szCs w:val="24"/>
          <w:lang w:eastAsia="ja-JP"/>
        </w:rPr>
        <w:t xml:space="preserve">though </w:t>
      </w:r>
      <w:r w:rsidRPr="00A236D0">
        <w:rPr>
          <w:rFonts w:ascii="Times New Roman" w:hAnsi="Times New Roman" w:cs="Times New Roman"/>
          <w:sz w:val="24"/>
          <w:szCs w:val="24"/>
        </w:rPr>
        <w:t>breaches</w:t>
      </w:r>
      <w:r>
        <w:rPr>
          <w:rFonts w:ascii="Times New Roman" w:eastAsia="MS Mincho" w:hAnsi="Times New Roman" w:cs="Times New Roman" w:hint="eastAsia"/>
          <w:sz w:val="24"/>
          <w:szCs w:val="24"/>
          <w:lang w:eastAsia="ja-JP"/>
        </w:rPr>
        <w:t xml:space="preserve"> and defects.</w:t>
      </w:r>
    </w:p>
    <w:p w:rsidR="001E5744" w:rsidRPr="00FC2539" w:rsidRDefault="0024479F" w:rsidP="00981595">
      <w:pPr>
        <w:pStyle w:val="PlainText"/>
        <w:numPr>
          <w:ilvl w:val="0"/>
          <w:numId w:val="11"/>
        </w:numPr>
        <w:rPr>
          <w:rFonts w:ascii="Times New Roman" w:hAnsi="Times New Roman" w:cs="Times New Roman"/>
          <w:sz w:val="24"/>
          <w:szCs w:val="24"/>
        </w:rPr>
      </w:pPr>
      <w:r w:rsidRPr="00A236D0">
        <w:rPr>
          <w:rFonts w:ascii="Times New Roman" w:eastAsia="MS Mincho" w:hAnsi="Times New Roman" w:cs="Times New Roman"/>
          <w:sz w:val="24"/>
          <w:szCs w:val="24"/>
          <w:lang w:eastAsia="ja-JP"/>
        </w:rPr>
        <w:t>The statistics used to weigh the vulnerability matrices</w:t>
      </w:r>
      <w:r>
        <w:rPr>
          <w:rFonts w:ascii="Times New Roman" w:eastAsia="MS Mincho" w:hAnsi="Times New Roman" w:cs="Times New Roman" w:hint="eastAsia"/>
          <w:sz w:val="24"/>
          <w:szCs w:val="24"/>
          <w:lang w:eastAsia="ja-JP"/>
        </w:rPr>
        <w:t xml:space="preserve"> were updated to take into account the latest information from the tax appraiser databases.</w:t>
      </w:r>
    </w:p>
    <w:p w:rsidR="001E5744" w:rsidRPr="00902299"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MH CR</w:t>
      </w:r>
    </w:p>
    <w:p w:rsidR="001E5744" w:rsidRPr="00902299" w:rsidRDefault="001E5744" w:rsidP="001E5744">
      <w:pPr>
        <w:pStyle w:val="PlainText"/>
        <w:rPr>
          <w:rFonts w:ascii="Times New Roman" w:hAnsi="Times New Roman" w:cs="Times New Roman"/>
          <w:sz w:val="24"/>
          <w:szCs w:val="24"/>
        </w:rPr>
      </w:pPr>
    </w:p>
    <w:p w:rsidR="001E5744" w:rsidRPr="00FC2539" w:rsidRDefault="0024479F" w:rsidP="00981595">
      <w:pPr>
        <w:pStyle w:val="PlainText"/>
        <w:numPr>
          <w:ilvl w:val="0"/>
          <w:numId w:val="11"/>
        </w:numPr>
        <w:rPr>
          <w:rFonts w:ascii="Times New Roman" w:hAnsi="Times New Roman" w:cs="Times New Roman"/>
          <w:sz w:val="24"/>
          <w:szCs w:val="24"/>
        </w:rPr>
      </w:pPr>
      <w:r w:rsidRPr="0024479F">
        <w:rPr>
          <w:rFonts w:ascii="Times New Roman" w:hAnsi="Times New Roman" w:cs="Times New Roman" w:hint="eastAsia"/>
          <w:sz w:val="24"/>
          <w:szCs w:val="24"/>
        </w:rPr>
        <w:t>An</w:t>
      </w:r>
      <w:r w:rsidRPr="0024479F">
        <w:rPr>
          <w:rFonts w:ascii="Times New Roman" w:hAnsi="Times New Roman" w:cs="Times New Roman"/>
          <w:sz w:val="24"/>
          <w:szCs w:val="24"/>
        </w:rPr>
        <w:t xml:space="preserve"> </w:t>
      </w:r>
      <w:r w:rsidRPr="0024479F">
        <w:rPr>
          <w:rFonts w:ascii="Times New Roman" w:hAnsi="Times New Roman" w:cs="Times New Roman" w:hint="eastAsia"/>
          <w:sz w:val="24"/>
          <w:szCs w:val="24"/>
        </w:rPr>
        <w:t>additional</w:t>
      </w:r>
      <w:r w:rsidRPr="0024479F">
        <w:rPr>
          <w:rFonts w:ascii="Times New Roman" w:hAnsi="Times New Roman" w:cs="Times New Roman"/>
          <w:sz w:val="24"/>
          <w:szCs w:val="24"/>
        </w:rPr>
        <w:t xml:space="preserve"> volume of water</w:t>
      </w:r>
      <w:r w:rsidRPr="0024479F">
        <w:rPr>
          <w:rFonts w:ascii="Times New Roman" w:hAnsi="Times New Roman" w:cs="Times New Roman" w:hint="eastAsia"/>
          <w:sz w:val="24"/>
          <w:szCs w:val="24"/>
        </w:rPr>
        <w:t xml:space="preserve"> penetration is modeled</w:t>
      </w:r>
      <w:r w:rsidRPr="0024479F">
        <w:rPr>
          <w:rFonts w:ascii="Times New Roman" w:hAnsi="Times New Roman" w:cs="Times New Roman"/>
          <w:sz w:val="24"/>
          <w:szCs w:val="24"/>
        </w:rPr>
        <w:t xml:space="preserve"> at the upper story</w:t>
      </w:r>
      <w:r w:rsidRPr="0024479F">
        <w:rPr>
          <w:rFonts w:ascii="Times New Roman" w:hAnsi="Times New Roman" w:cs="Times New Roman" w:hint="eastAsia"/>
          <w:sz w:val="24"/>
          <w:szCs w:val="24"/>
        </w:rPr>
        <w:t xml:space="preserve">, </w:t>
      </w:r>
      <w:r w:rsidRPr="0024479F">
        <w:rPr>
          <w:rFonts w:ascii="Times New Roman" w:hAnsi="Times New Roman" w:cs="Times New Roman"/>
          <w:sz w:val="24"/>
          <w:szCs w:val="24"/>
        </w:rPr>
        <w:t>because</w:t>
      </w:r>
      <w:r w:rsidRPr="0024479F">
        <w:rPr>
          <w:rFonts w:ascii="Times New Roman" w:hAnsi="Times New Roman" w:cs="Times New Roman" w:hint="eastAsia"/>
          <w:sz w:val="24"/>
          <w:szCs w:val="24"/>
        </w:rPr>
        <w:t xml:space="preserve"> i</w:t>
      </w:r>
      <w:r w:rsidRPr="0024479F">
        <w:rPr>
          <w:rFonts w:ascii="Times New Roman" w:hAnsi="Times New Roman" w:cs="Times New Roman"/>
          <w:sz w:val="24"/>
          <w:szCs w:val="24"/>
        </w:rPr>
        <w:t>ncreased water penetration through possible roof cover damage as well as roof defects or ventilation ducts could happen in the upper floors, which would then trickle down to the lower stories.</w:t>
      </w:r>
      <w:r w:rsidR="001E5744">
        <w:rPr>
          <w:rFonts w:ascii="Times New Roman" w:hAnsi="Times New Roman" w:cs="Times New Roman"/>
          <w:sz w:val="24"/>
          <w:szCs w:val="24"/>
        </w:rPr>
        <w:t xml:space="preserve"> </w:t>
      </w:r>
    </w:p>
    <w:p w:rsidR="001E5744" w:rsidRPr="00FC2539" w:rsidRDefault="001E5744" w:rsidP="001E5744">
      <w:pPr>
        <w:pStyle w:val="PlainText"/>
        <w:ind w:left="720"/>
        <w:rPr>
          <w:rFonts w:ascii="Times New Roman" w:hAnsi="Times New Roman" w:cs="Times New Roman"/>
          <w:sz w:val="24"/>
          <w:szCs w:val="24"/>
        </w:rPr>
      </w:pPr>
    </w:p>
    <w:p w:rsidR="001E5744" w:rsidRPr="0082029E" w:rsidRDefault="001E5744" w:rsidP="00B8170E">
      <w:pPr>
        <w:pStyle w:val="DiscSubnumberLetter"/>
      </w:pPr>
      <w:r w:rsidRPr="00F87BFA">
        <w:t xml:space="preserve">Percentage </w:t>
      </w:r>
      <w:r w:rsidR="00B8170E">
        <w:t>difference in average annual zero deductible statewide loss costs based on the 2007 Florida Hurricane Catastrophe Fund’s aggregate personal and commercial residential exposure data found in the file named “hlpm2007c.exe” for:</w:t>
      </w:r>
    </w:p>
    <w:p w:rsidR="001E5744" w:rsidRPr="0082029E" w:rsidRDefault="001E5744" w:rsidP="001E5744">
      <w:pPr>
        <w:pStyle w:val="ListParagraph"/>
        <w:tabs>
          <w:tab w:val="left" w:pos="-1440"/>
          <w:tab w:val="left" w:pos="2160"/>
        </w:tabs>
        <w:ind w:left="1440"/>
        <w:jc w:val="both"/>
        <w:rPr>
          <w:bCs/>
        </w:rPr>
      </w:pPr>
    </w:p>
    <w:p w:rsidR="00F3150D" w:rsidRDefault="00F3150D" w:rsidP="00981595">
      <w:pPr>
        <w:numPr>
          <w:ilvl w:val="3"/>
          <w:numId w:val="13"/>
        </w:numPr>
        <w:tabs>
          <w:tab w:val="left" w:pos="-1440"/>
          <w:tab w:val="left" w:pos="1440"/>
          <w:tab w:val="left" w:pos="1800"/>
        </w:tabs>
        <w:suppressAutoHyphens w:val="0"/>
        <w:ind w:hanging="1440"/>
        <w:jc w:val="both"/>
        <w:rPr>
          <w:bCs/>
        </w:rPr>
      </w:pPr>
      <w:r>
        <w:rPr>
          <w:bCs/>
        </w:rPr>
        <w:t>All changes combined, and</w:t>
      </w:r>
    </w:p>
    <w:p w:rsidR="00F3150D" w:rsidRDefault="00F3150D" w:rsidP="00F3150D">
      <w:pPr>
        <w:tabs>
          <w:tab w:val="left" w:pos="-1440"/>
          <w:tab w:val="left" w:pos="1440"/>
          <w:tab w:val="left" w:pos="1800"/>
        </w:tabs>
        <w:suppressAutoHyphens w:val="0"/>
        <w:ind w:left="1440"/>
        <w:jc w:val="both"/>
        <w:rPr>
          <w:bCs/>
        </w:rPr>
      </w:pPr>
    </w:p>
    <w:p w:rsidR="001E5744" w:rsidRDefault="00F3150D" w:rsidP="00F3150D">
      <w:pPr>
        <w:tabs>
          <w:tab w:val="left" w:pos="-1440"/>
          <w:tab w:val="left" w:pos="1440"/>
          <w:tab w:val="left" w:pos="1800"/>
        </w:tabs>
        <w:suppressAutoHyphens w:val="0"/>
        <w:jc w:val="both"/>
        <w:rPr>
          <w:bCs/>
        </w:rPr>
      </w:pPr>
      <w:r>
        <w:rPr>
          <w:bCs/>
        </w:rPr>
        <w:t>Over</w:t>
      </w:r>
      <w:r w:rsidR="00622CE4">
        <w:rPr>
          <w:bCs/>
        </w:rPr>
        <w:t>all statewide percentage change</w:t>
      </w:r>
      <w:r>
        <w:rPr>
          <w:bCs/>
        </w:rPr>
        <w:t xml:space="preserve"> in loss cost is</w:t>
      </w:r>
      <w:r w:rsidR="003D486E">
        <w:rPr>
          <w:bCs/>
        </w:rPr>
        <w:t xml:space="preserve"> </w:t>
      </w:r>
      <w:r w:rsidR="00036A22">
        <w:rPr>
          <w:bCs/>
        </w:rPr>
        <w:t>5.28</w:t>
      </w:r>
      <w:r w:rsidR="00622CE4">
        <w:rPr>
          <w:bCs/>
        </w:rPr>
        <w:t>% decrease.</w:t>
      </w:r>
    </w:p>
    <w:p w:rsidR="001E5744" w:rsidRPr="00521CB6" w:rsidRDefault="001E5744" w:rsidP="001E5744">
      <w:pPr>
        <w:suppressAutoHyphens w:val="0"/>
        <w:autoSpaceDE w:val="0"/>
        <w:autoSpaceDN w:val="0"/>
        <w:adjustRightInd w:val="0"/>
        <w:rPr>
          <w:rFonts w:eastAsia="Calibri"/>
          <w:lang w:eastAsia="en-US"/>
        </w:rPr>
      </w:pPr>
    </w:p>
    <w:p w:rsidR="001E5744" w:rsidRDefault="001E5744" w:rsidP="00981595">
      <w:pPr>
        <w:numPr>
          <w:ilvl w:val="3"/>
          <w:numId w:val="13"/>
        </w:numPr>
        <w:tabs>
          <w:tab w:val="left" w:pos="-1440"/>
          <w:tab w:val="left" w:pos="1440"/>
          <w:tab w:val="left" w:pos="1800"/>
        </w:tabs>
        <w:suppressAutoHyphens w:val="0"/>
        <w:ind w:hanging="1440"/>
        <w:jc w:val="both"/>
        <w:rPr>
          <w:bCs/>
        </w:rPr>
      </w:pPr>
      <w:r>
        <w:rPr>
          <w:bCs/>
        </w:rPr>
        <w:t>Each individual model component change.</w:t>
      </w:r>
    </w:p>
    <w:p w:rsidR="008908D7" w:rsidRDefault="008908D7" w:rsidP="00042731">
      <w:pPr>
        <w:tabs>
          <w:tab w:val="left" w:pos="-1440"/>
          <w:tab w:val="left" w:pos="1800"/>
        </w:tabs>
        <w:suppressAutoHyphens w:val="0"/>
        <w:ind w:left="1440"/>
        <w:jc w:val="both"/>
        <w:rPr>
          <w:bCs/>
        </w:rPr>
      </w:pPr>
    </w:p>
    <w:p w:rsidR="008908D7" w:rsidRDefault="008908D7" w:rsidP="00042731">
      <w:pPr>
        <w:tabs>
          <w:tab w:val="left" w:pos="-1440"/>
          <w:tab w:val="left" w:pos="1800"/>
        </w:tabs>
        <w:suppressAutoHyphens w:val="0"/>
        <w:ind w:left="1440"/>
        <w:jc w:val="both"/>
        <w:rPr>
          <w:bCs/>
        </w:rPr>
      </w:pPr>
    </w:p>
    <w:p w:rsidR="001E5744" w:rsidRDefault="001E5744" w:rsidP="001E5744">
      <w:pPr>
        <w:pStyle w:val="ListParagraph"/>
        <w:rPr>
          <w:bCs/>
        </w:rPr>
      </w:pPr>
    </w:p>
    <w:p w:rsidR="001E5744" w:rsidRPr="00521CB6" w:rsidRDefault="001E5744" w:rsidP="001E5744">
      <w:pPr>
        <w:tabs>
          <w:tab w:val="left" w:pos="-1440"/>
          <w:tab w:val="left" w:pos="720"/>
          <w:tab w:val="left" w:pos="1440"/>
        </w:tabs>
        <w:jc w:val="center"/>
        <w:rPr>
          <w:b/>
          <w:bCs/>
        </w:rPr>
      </w:pPr>
      <w:r w:rsidRPr="00521CB6">
        <w:rPr>
          <w:b/>
          <w:bCs/>
        </w:rPr>
        <w:t>Meteorological Component</w:t>
      </w:r>
    </w:p>
    <w:p w:rsidR="001E5744" w:rsidRPr="00521CB6" w:rsidRDefault="001E5744" w:rsidP="001E5744">
      <w:pPr>
        <w:suppressAutoHyphens w:val="0"/>
        <w:ind w:left="720"/>
        <w:contextualSpacing/>
        <w:rPr>
          <w:rFonts w:eastAsiaTheme="minorEastAsia" w:cstheme="minorBidi"/>
          <w:bCs/>
          <w:szCs w:val="22"/>
          <w:lang w:eastAsia="en-US"/>
        </w:rPr>
      </w:pPr>
    </w:p>
    <w:p w:rsidR="001E5744" w:rsidRPr="00EA1A1B" w:rsidRDefault="005B639B" w:rsidP="001E5744">
      <w:r>
        <w:t xml:space="preserve">The estimated change in statewide loss costs due to the updated </w:t>
      </w:r>
      <w:r>
        <w:rPr>
          <w:i/>
        </w:rPr>
        <w:t>Rmax</w:t>
      </w:r>
      <w:r w:rsidR="00036A22">
        <w:t xml:space="preserve"> and HURDAT is a 6.13</w:t>
      </w:r>
      <w:r>
        <w:t>% decrease. The estimated change in statewide loss costs due to updated ZIP code centroids and updated terrain roughness is a 0.</w:t>
      </w:r>
      <w:r w:rsidR="00036A22">
        <w:t>79</w:t>
      </w:r>
      <w:r>
        <w:t>% increase. The overall change in loss costs resulting from</w:t>
      </w:r>
      <w:r w:rsidR="00622CE4">
        <w:t xml:space="preserve"> meteorological component is </w:t>
      </w:r>
      <w:r w:rsidR="00036A22">
        <w:t>5.32</w:t>
      </w:r>
      <w:r>
        <w:t>% decrease</w:t>
      </w:r>
      <w:r w:rsidR="0074511D" w:rsidRPr="00EA1A1B">
        <w:t>.</w:t>
      </w:r>
    </w:p>
    <w:p w:rsidR="001E5744" w:rsidRPr="00EA1A1B" w:rsidRDefault="001E5744" w:rsidP="001E5744"/>
    <w:p w:rsidR="001E5744" w:rsidRPr="00EA1A1B" w:rsidRDefault="001E5744" w:rsidP="001E5744">
      <w:pPr>
        <w:tabs>
          <w:tab w:val="left" w:pos="-1440"/>
          <w:tab w:val="left" w:pos="720"/>
          <w:tab w:val="left" w:pos="1440"/>
        </w:tabs>
        <w:jc w:val="center"/>
        <w:rPr>
          <w:b/>
          <w:bCs/>
        </w:rPr>
      </w:pPr>
      <w:r w:rsidRPr="00EA1A1B">
        <w:rPr>
          <w:b/>
          <w:bCs/>
        </w:rPr>
        <w:t>Vulnerability Component</w:t>
      </w:r>
    </w:p>
    <w:p w:rsidR="001E5744" w:rsidRPr="00EA1A1B" w:rsidRDefault="001E5744" w:rsidP="001E5744">
      <w:pPr>
        <w:tabs>
          <w:tab w:val="left" w:pos="-1440"/>
          <w:tab w:val="left" w:pos="1800"/>
        </w:tabs>
        <w:suppressAutoHyphens w:val="0"/>
        <w:jc w:val="both"/>
        <w:rPr>
          <w:bCs/>
        </w:rPr>
      </w:pPr>
    </w:p>
    <w:p w:rsidR="00F3150D" w:rsidRPr="00521CB6" w:rsidRDefault="00F3150D" w:rsidP="00F3150D">
      <w:pPr>
        <w:suppressAutoHyphens w:val="0"/>
        <w:autoSpaceDE w:val="0"/>
        <w:autoSpaceDN w:val="0"/>
        <w:adjustRightInd w:val="0"/>
        <w:rPr>
          <w:rFonts w:eastAsia="Calibri"/>
          <w:lang w:eastAsia="en-US"/>
        </w:rPr>
      </w:pPr>
      <w:r w:rsidRPr="00EA1A1B">
        <w:rPr>
          <w:rFonts w:eastAsia="Calibri"/>
          <w:lang w:eastAsia="en-US"/>
        </w:rPr>
        <w:t xml:space="preserve">The combined statewide percentage change in loss costs due to all the changes in the </w:t>
      </w:r>
      <w:r w:rsidR="00646FD9">
        <w:rPr>
          <w:rFonts w:eastAsia="Calibri"/>
          <w:lang w:eastAsia="en-US"/>
        </w:rPr>
        <w:t>vulnerability</w:t>
      </w:r>
      <w:r w:rsidRPr="00EA1A1B">
        <w:rPr>
          <w:rFonts w:eastAsia="Calibri"/>
          <w:lang w:eastAsia="en-US"/>
        </w:rPr>
        <w:t xml:space="preserve"> model is an approximate</w:t>
      </w:r>
      <w:r w:rsidR="00646FD9">
        <w:rPr>
          <w:rFonts w:eastAsia="Calibri"/>
          <w:lang w:eastAsia="en-US"/>
        </w:rPr>
        <w:t xml:space="preserve"> </w:t>
      </w:r>
      <w:r w:rsidR="00036A22">
        <w:rPr>
          <w:rFonts w:eastAsia="Calibri"/>
          <w:lang w:eastAsia="en-US"/>
        </w:rPr>
        <w:t>0.34</w:t>
      </w:r>
      <w:r w:rsidR="005A48DE">
        <w:rPr>
          <w:rFonts w:eastAsia="Calibri"/>
          <w:lang w:eastAsia="en-US"/>
        </w:rPr>
        <w:t>% increase</w:t>
      </w:r>
      <w:r w:rsidRPr="00EA1A1B">
        <w:rPr>
          <w:rFonts w:eastAsia="Calibri"/>
          <w:lang w:eastAsia="en-US"/>
        </w:rPr>
        <w:t>.</w:t>
      </w:r>
    </w:p>
    <w:p w:rsidR="00F3150D" w:rsidRPr="00521CB6" w:rsidRDefault="00F3150D" w:rsidP="00F3150D">
      <w:pPr>
        <w:suppressAutoHyphens w:val="0"/>
        <w:autoSpaceDE w:val="0"/>
        <w:autoSpaceDN w:val="0"/>
        <w:adjustRightInd w:val="0"/>
        <w:rPr>
          <w:rFonts w:eastAsia="Calibri"/>
          <w:lang w:eastAsia="en-US"/>
        </w:rPr>
      </w:pPr>
    </w:p>
    <w:p w:rsidR="005A48DE" w:rsidRDefault="005A48DE" w:rsidP="00F3150D">
      <w:pPr>
        <w:suppressAutoHyphens w:val="0"/>
        <w:autoSpaceDE w:val="0"/>
        <w:autoSpaceDN w:val="0"/>
        <w:adjustRightInd w:val="0"/>
        <w:rPr>
          <w:rFonts w:eastAsia="Calibri"/>
          <w:lang w:eastAsia="en-US"/>
        </w:rPr>
      </w:pPr>
    </w:p>
    <w:p w:rsidR="001E5744"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It is not possible to apply each of the individual model component changes reported above by themselves into version </w:t>
      </w:r>
      <w:r>
        <w:rPr>
          <w:rFonts w:eastAsia="MS Mincho" w:hint="eastAsia"/>
          <w:lang w:eastAsia="ja-JP"/>
        </w:rPr>
        <w:t>6</w:t>
      </w:r>
      <w:r w:rsidRPr="00521CB6">
        <w:rPr>
          <w:rFonts w:eastAsia="Calibri"/>
          <w:lang w:eastAsia="en-US"/>
        </w:rPr>
        <w:t xml:space="preserve">.0 to isolate any change in losses due to each change alone. The best and most meaningful compromise was to evaluate the influence on the overall losses of all the changes together in version </w:t>
      </w:r>
      <w:r>
        <w:rPr>
          <w:rFonts w:eastAsia="MS Mincho" w:hint="eastAsia"/>
          <w:lang w:eastAsia="ja-JP"/>
        </w:rPr>
        <w:t>6</w:t>
      </w:r>
      <w:r w:rsidRPr="00521CB6">
        <w:rPr>
          <w:rFonts w:eastAsia="Calibri"/>
          <w:lang w:eastAsia="en-US"/>
        </w:rPr>
        <w:t>.0.</w:t>
      </w:r>
    </w:p>
    <w:p w:rsidR="001E5744" w:rsidRDefault="001E5744" w:rsidP="001E5744">
      <w:pPr>
        <w:pStyle w:val="ListParagraph"/>
        <w:rPr>
          <w:bCs/>
        </w:rPr>
      </w:pPr>
    </w:p>
    <w:p w:rsidR="00F3150D" w:rsidRPr="00796A7D" w:rsidRDefault="00F3150D" w:rsidP="00F3150D">
      <w:pPr>
        <w:pStyle w:val="DiscSubnumberLetter"/>
      </w:pPr>
      <w:r>
        <w:t xml:space="preserve">Color-coded maps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each model component change.</w:t>
      </w:r>
    </w:p>
    <w:p w:rsidR="00F3150D" w:rsidRDefault="00F3150D" w:rsidP="00F3150D">
      <w:pPr>
        <w:ind w:left="1440"/>
        <w:jc w:val="both"/>
      </w:pPr>
    </w:p>
    <w:p w:rsidR="00F3150D" w:rsidRDefault="00F3150D" w:rsidP="00F3150D">
      <w:pPr>
        <w:ind w:left="1800" w:hanging="360"/>
        <w:jc w:val="both"/>
      </w:pPr>
    </w:p>
    <w:p w:rsidR="00F3150D" w:rsidRDefault="00F3150D" w:rsidP="00F3150D">
      <w:pPr>
        <w:ind w:left="1800" w:hanging="360"/>
        <w:jc w:val="both"/>
      </w:pPr>
    </w:p>
    <w:p w:rsidR="00AD75D0" w:rsidRDefault="00F3150D" w:rsidP="00F3150D">
      <w:pPr>
        <w:pStyle w:val="DiscSubnumberLetter"/>
      </w:pPr>
      <w:r>
        <w:t xml:space="preserve">Color-coded map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all model components changed.</w:t>
      </w:r>
    </w:p>
    <w:p w:rsidR="001D3CDB" w:rsidRDefault="001D3CDB" w:rsidP="001D3CDB">
      <w:pPr>
        <w:pStyle w:val="DiscSubnumberLetter"/>
        <w:numPr>
          <w:ilvl w:val="0"/>
          <w:numId w:val="0"/>
        </w:numPr>
        <w:ind w:left="720"/>
      </w:pPr>
    </w:p>
    <w:p w:rsidR="00F3150D" w:rsidRDefault="00F3150D" w:rsidP="00981595">
      <w:pPr>
        <w:pStyle w:val="ListParagraph"/>
        <w:numPr>
          <w:ilvl w:val="0"/>
          <w:numId w:val="12"/>
        </w:numPr>
        <w:contextualSpacing w:val="0"/>
        <w:jc w:val="both"/>
      </w:pPr>
      <w:r>
        <w:t>Between the previously accepted submission and the revised submission,</w:t>
      </w:r>
    </w:p>
    <w:p w:rsidR="00F3150D" w:rsidRDefault="00F3150D" w:rsidP="00F3150D">
      <w:pPr>
        <w:pStyle w:val="ListParagraph"/>
        <w:ind w:left="1800"/>
        <w:jc w:val="both"/>
      </w:pPr>
    </w:p>
    <w:p w:rsidR="00F3150D" w:rsidRDefault="00F3150D" w:rsidP="00981595">
      <w:pPr>
        <w:pStyle w:val="ListParagraph"/>
        <w:numPr>
          <w:ilvl w:val="0"/>
          <w:numId w:val="12"/>
        </w:numPr>
        <w:jc w:val="both"/>
      </w:pPr>
      <w:r>
        <w:t>Between the initial submission and the revised submission, and</w:t>
      </w:r>
    </w:p>
    <w:p w:rsidR="00F3150D" w:rsidRDefault="00F3150D" w:rsidP="00F3150D">
      <w:pPr>
        <w:jc w:val="both"/>
      </w:pPr>
    </w:p>
    <w:p w:rsidR="00F3150D" w:rsidRDefault="00F3150D" w:rsidP="00981595">
      <w:pPr>
        <w:pStyle w:val="ListParagraph"/>
        <w:numPr>
          <w:ilvl w:val="0"/>
          <w:numId w:val="12"/>
        </w:numPr>
        <w:contextualSpacing w:val="0"/>
        <w:jc w:val="both"/>
      </w:pPr>
      <w:r>
        <w:t>Between any intermediate revisions and the revised submission.</w:t>
      </w:r>
    </w:p>
    <w:p w:rsidR="00F3150D" w:rsidRDefault="00F3150D" w:rsidP="001D3CDB">
      <w:pPr>
        <w:pStyle w:val="DiscSubnumberLetter"/>
        <w:numPr>
          <w:ilvl w:val="0"/>
          <w:numId w:val="0"/>
        </w:numPr>
        <w:ind w:left="720"/>
      </w:pPr>
    </w:p>
    <w:p w:rsidR="00176F09" w:rsidRDefault="00176F09" w:rsidP="001D3CDB">
      <w:pPr>
        <w:pStyle w:val="DiscSubnumberLetter"/>
        <w:numPr>
          <w:ilvl w:val="0"/>
          <w:numId w:val="0"/>
        </w:numPr>
        <w:ind w:left="720"/>
      </w:pPr>
    </w:p>
    <w:p w:rsidR="00176F09" w:rsidRPr="005F23F9" w:rsidRDefault="00176F09" w:rsidP="00176F09">
      <w:pPr>
        <w:suppressAutoHyphens w:val="0"/>
        <w:autoSpaceDE w:val="0"/>
        <w:autoSpaceDN w:val="0"/>
        <w:adjustRightInd w:val="0"/>
        <w:rPr>
          <w:rFonts w:eastAsia="MS Mincho"/>
          <w:color w:val="000000"/>
          <w:sz w:val="23"/>
          <w:szCs w:val="23"/>
          <w:lang w:eastAsia="en-US"/>
        </w:rPr>
      </w:pPr>
      <w:r w:rsidRPr="005F23F9">
        <w:rPr>
          <w:rFonts w:eastAsia="MS Mincho"/>
          <w:color w:val="000000"/>
          <w:sz w:val="23"/>
          <w:szCs w:val="23"/>
          <w:lang w:eastAsia="en-US"/>
        </w:rPr>
        <w:t xml:space="preserve">6. Provide a list and description of any potential interim updates to underlying data relied upon by the model. State whether the time interval for the update has a possibility of occurring during the period of time 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 xml:space="preserve">. </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 xml:space="preserve">County tax appraiser databases: some databases might be updated or become available during the period of time </w:t>
      </w:r>
      <w:r w:rsidRPr="005F23F9">
        <w:rPr>
          <w:rFonts w:eastAsia="MS Mincho"/>
          <w:color w:val="000000"/>
          <w:sz w:val="23"/>
          <w:szCs w:val="23"/>
          <w:lang w:eastAsia="en-US"/>
        </w:rPr>
        <w:t xml:space="preserve">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Cost estimates from different sources like RSMeans or local contractors might be updated during</w:t>
      </w:r>
      <w:r w:rsidRPr="005F23F9">
        <w:rPr>
          <w:rFonts w:eastAsia="MS Mincho" w:hint="eastAsia"/>
          <w:lang w:eastAsia="ja-JP"/>
        </w:rPr>
        <w:t xml:space="preserve"> </w:t>
      </w:r>
      <w:r>
        <w:rPr>
          <w:rFonts w:eastAsia="MS Mincho" w:hint="eastAsia"/>
          <w:lang w:eastAsia="ja-JP"/>
        </w:rPr>
        <w:t xml:space="preserve">the period of time </w:t>
      </w:r>
      <w:r w:rsidRPr="00176F09">
        <w:rPr>
          <w:rFonts w:eastAsia="MS Mincho"/>
          <w:lang w:eastAsia="ja-JP"/>
        </w:rPr>
        <w:t>the model could be found acceptable by the Commission under the review cycle in this Report of Activities.</w:t>
      </w:r>
    </w:p>
    <w:p w:rsidR="00176F09" w:rsidRDefault="00176F09" w:rsidP="00176F09">
      <w:pPr>
        <w:rPr>
          <w:rFonts w:eastAsia="MS Mincho"/>
          <w:lang w:eastAsia="ja-JP"/>
        </w:rPr>
      </w:pPr>
    </w:p>
    <w:p w:rsidR="00285C64" w:rsidRDefault="00285C64" w:rsidP="00176F09">
      <w:pPr>
        <w:keepNext/>
      </w:pPr>
    </w:p>
    <w:p w:rsidR="00391CDE" w:rsidRDefault="00285C64" w:rsidP="00391CDE">
      <w:pPr>
        <w:suppressAutoHyphens w:val="0"/>
        <w:jc w:val="center"/>
      </w:pPr>
      <w:r>
        <w:br w:type="page"/>
      </w:r>
      <w:ins w:id="1939" w:author="Wenbo Wang" w:date="2015-01-06T15:52:00Z">
        <w:r w:rsidR="00911734">
          <w:rPr>
            <w:noProof/>
            <w:lang w:eastAsia="en-US"/>
          </w:rPr>
          <mc:AlternateContent>
            <mc:Choice Requires="wps">
              <w:drawing>
                <wp:anchor distT="0" distB="0" distL="114300" distR="114300" simplePos="0" relativeHeight="251897856" behindDoc="0" locked="0" layoutInCell="1" allowOverlap="1" wp14:anchorId="624C2214" wp14:editId="6FBCC6A8">
                  <wp:simplePos x="0" y="0"/>
                  <wp:positionH relativeFrom="column">
                    <wp:posOffset>-29210</wp:posOffset>
                  </wp:positionH>
                  <wp:positionV relativeFrom="paragraph">
                    <wp:posOffset>3776870</wp:posOffset>
                  </wp:positionV>
                  <wp:extent cx="5972175" cy="0"/>
                  <wp:effectExtent l="0" t="0" r="28575" b="19050"/>
                  <wp:wrapNone/>
                  <wp:docPr id="113" name="Straight Connector 113"/>
                  <wp:cNvGraphicFramePr/>
                  <a:graphic xmlns:a="http://schemas.openxmlformats.org/drawingml/2006/main">
                    <a:graphicData uri="http://schemas.microsoft.com/office/word/2010/wordprocessingShape">
                      <wps:wsp>
                        <wps:cNvCnPr/>
                        <wps:spPr>
                          <a:xfrm>
                            <a:off x="0" y="0"/>
                            <a:ext cx="59721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168C9E0" id="Straight Connector 113" o:spid="_x0000_s1026" style="position:absolute;z-index:251897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pt,297.4pt" to="467.95pt,29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" strokecolor="red" strokeweight="1.5pt"/>
              </w:pict>
            </mc:Fallback>
          </mc:AlternateContent>
        </w:r>
      </w:ins>
      <w:del w:id="1940" w:author="Wenbo Wang" w:date="2015-01-08T17:36:00Z">
        <w:r w:rsidR="00912955" w:rsidRPr="00912955">
          <w:rPr>
            <w:noProof/>
            <w:lang w:eastAsia="en-US"/>
          </w:rPr>
          <w:drawing>
            <wp:inline distT="0" distB="0" distL="0" distR="0" wp14:anchorId="4BC78C92" wp14:editId="41688C17">
              <wp:extent cx="5943138" cy="7305675"/>
              <wp:effectExtent l="0" t="0" r="635" b="0"/>
              <wp:docPr id="26" name="Picture 26" descr="\\bear-ad.cs.fiu.edu\homes\Desktop\HURDAT_Rmax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HURDAT_Rmax_percentage.jpg"/>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b="5012"/>
                      <a:stretch/>
                    </pic:blipFill>
                    <pic:spPr bwMode="auto">
                      <a:xfrm>
                        <a:off x="0" y="0"/>
                        <a:ext cx="5943600" cy="7306243"/>
                      </a:xfrm>
                      <a:prstGeom prst="rect">
                        <a:avLst/>
                      </a:prstGeom>
                      <a:noFill/>
                      <a:ln>
                        <a:noFill/>
                      </a:ln>
                      <a:extLst>
                        <a:ext uri="{53640926-AAD7-44D8-BBD7-CCE9431645EC}">
                          <a14:shadowObscured xmlns:a14="http://schemas.microsoft.com/office/drawing/2010/main"/>
                        </a:ext>
                      </a:extLst>
                    </pic:spPr>
                  </pic:pic>
                </a:graphicData>
              </a:graphic>
            </wp:inline>
          </w:drawing>
        </w:r>
      </w:del>
      <w:ins w:id="1941" w:author="Wenbo Wang" w:date="2015-01-08T17:36:00Z">
        <w:r w:rsidR="009F6176" w:rsidRPr="009F6176">
          <w:rPr>
            <w:noProof/>
            <w:lang w:eastAsia="en-US"/>
          </w:rPr>
          <w:drawing>
            <wp:inline distT="0" distB="0" distL="0" distR="0">
              <wp:extent cx="5943138" cy="7168551"/>
              <wp:effectExtent l="0" t="0" r="635" b="0"/>
              <wp:docPr id="97" name="Picture 97" descr="C:\Users\Weber\Desktop\20141215_HURDAT_Rmax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eber\Desktop\20141215_HURDAT_Rmax_percentage.jpg"/>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b="6795"/>
                      <a:stretch/>
                    </pic:blipFill>
                    <pic:spPr bwMode="auto">
                      <a:xfrm>
                        <a:off x="0" y="0"/>
                        <a:ext cx="5943600" cy="7169108"/>
                      </a:xfrm>
                      <a:prstGeom prst="rect">
                        <a:avLst/>
                      </a:prstGeom>
                      <a:noFill/>
                      <a:ln>
                        <a:noFill/>
                      </a:ln>
                      <a:extLst>
                        <a:ext uri="{53640926-AAD7-44D8-BBD7-CCE9431645EC}">
                          <a14:shadowObscured xmlns:a14="http://schemas.microsoft.com/office/drawing/2010/main"/>
                        </a:ext>
                      </a:extLst>
                    </pic:spPr>
                  </pic:pic>
                </a:graphicData>
              </a:graphic>
            </wp:inline>
          </w:drawing>
        </w:r>
      </w:ins>
    </w:p>
    <w:p w:rsidR="00391CDE" w:rsidRDefault="00391CDE">
      <w:pPr>
        <w:suppressAutoHyphens w:val="0"/>
      </w:pPr>
    </w:p>
    <w:p w:rsidR="00391CDE" w:rsidRPr="006A69A3" w:rsidRDefault="006A69A3" w:rsidP="006A69A3">
      <w:pPr>
        <w:pStyle w:val="Caption"/>
        <w:jc w:val="center"/>
        <w:rPr>
          <w:rFonts w:asciiTheme="minorHAnsi" w:hAnsiTheme="minorHAnsi"/>
          <w:color w:val="auto"/>
          <w:sz w:val="22"/>
          <w:szCs w:val="22"/>
        </w:rPr>
      </w:pPr>
      <w:bookmarkStart w:id="1942" w:name="_Toc408490020"/>
      <w:bookmarkStart w:id="1943" w:name="_Toc402466519"/>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FE6F85">
        <w:rPr>
          <w:rFonts w:asciiTheme="minorHAnsi" w:hAnsiTheme="minorHAnsi"/>
          <w:noProof/>
          <w:color w:val="auto"/>
          <w:sz w:val="22"/>
          <w:szCs w:val="22"/>
        </w:rPr>
        <w:t>20</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in Loss Cost due to Updated HURDAT and Rmax Database</w:t>
      </w:r>
      <w:bookmarkEnd w:id="1942"/>
      <w:bookmarkEnd w:id="1943"/>
    </w:p>
    <w:p w:rsidR="00391CDE" w:rsidRDefault="00391CDE">
      <w:pPr>
        <w:suppressAutoHyphens w:val="0"/>
      </w:pPr>
    </w:p>
    <w:p w:rsidR="00391CDE" w:rsidRDefault="00391CDE">
      <w:pPr>
        <w:suppressAutoHyphens w:val="0"/>
      </w:pPr>
    </w:p>
    <w:p w:rsidR="00391CDE" w:rsidRDefault="00391CDE">
      <w:pPr>
        <w:suppressAutoHyphens w:val="0"/>
      </w:pPr>
    </w:p>
    <w:p w:rsidR="00391CDE" w:rsidRDefault="00911734">
      <w:pPr>
        <w:suppressAutoHyphens w:val="0"/>
        <w:rPr>
          <w:del w:id="1944" w:author="Wenbo Wang" w:date="2015-01-08T17:36:00Z"/>
        </w:rPr>
      </w:pPr>
      <w:ins w:id="1945" w:author="Wenbo Wang" w:date="2015-01-06T15:52:00Z">
        <w:r>
          <w:rPr>
            <w:noProof/>
            <w:lang w:eastAsia="en-US"/>
          </w:rPr>
          <mc:AlternateContent>
            <mc:Choice Requires="wps">
              <w:drawing>
                <wp:anchor distT="0" distB="0" distL="114300" distR="114300" simplePos="0" relativeHeight="251895808" behindDoc="0" locked="0" layoutInCell="1" allowOverlap="1" wp14:anchorId="2C59CB6E" wp14:editId="73C8B868">
                  <wp:simplePos x="0" y="0"/>
                  <wp:positionH relativeFrom="column">
                    <wp:posOffset>0</wp:posOffset>
                  </wp:positionH>
                  <wp:positionV relativeFrom="paragraph">
                    <wp:posOffset>3784821</wp:posOffset>
                  </wp:positionV>
                  <wp:extent cx="5972175" cy="0"/>
                  <wp:effectExtent l="0" t="0" r="28575" b="19050"/>
                  <wp:wrapNone/>
                  <wp:docPr id="112" name="Straight Connector 112"/>
                  <wp:cNvGraphicFramePr/>
                  <a:graphic xmlns:a="http://schemas.openxmlformats.org/drawingml/2006/main">
                    <a:graphicData uri="http://schemas.microsoft.com/office/word/2010/wordprocessingShape">
                      <wps:wsp>
                        <wps:cNvCnPr/>
                        <wps:spPr>
                          <a:xfrm>
                            <a:off x="0" y="0"/>
                            <a:ext cx="59721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E3B953E" id="Straight Connector 112" o:spid="_x0000_s1026" style="position:absolute;z-index:251895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298pt" to="470.2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" strokecolor="red" strokeweight="1.5pt"/>
              </w:pict>
            </mc:Fallback>
          </mc:AlternateContent>
        </w:r>
      </w:ins>
      <w:del w:id="1946" w:author="Wenbo Wang" w:date="2015-01-08T17:36:00Z">
        <w:r w:rsidR="007003FE" w:rsidRPr="007003FE">
          <w:rPr>
            <w:noProof/>
            <w:lang w:eastAsia="en-US"/>
          </w:rPr>
          <w:drawing>
            <wp:inline distT="0" distB="0" distL="0" distR="0" wp14:anchorId="579A9047" wp14:editId="5F9DD8CB">
              <wp:extent cx="5943138" cy="7267575"/>
              <wp:effectExtent l="0" t="0" r="635" b="0"/>
              <wp:docPr id="101" name="Picture 101" descr="\\bear-ad.cs.fiu.edu\homes\Desktop\Zipcode_Roughness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Zipcode_Roughness_percentage.jpg"/>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b="5507"/>
                      <a:stretch/>
                    </pic:blipFill>
                    <pic:spPr bwMode="auto">
                      <a:xfrm>
                        <a:off x="0" y="0"/>
                        <a:ext cx="5943600" cy="7268140"/>
                      </a:xfrm>
                      <a:prstGeom prst="rect">
                        <a:avLst/>
                      </a:prstGeom>
                      <a:noFill/>
                      <a:ln>
                        <a:noFill/>
                      </a:ln>
                      <a:extLst>
                        <a:ext uri="{53640926-AAD7-44D8-BBD7-CCE9431645EC}">
                          <a14:shadowObscured xmlns:a14="http://schemas.microsoft.com/office/drawing/2010/main"/>
                        </a:ext>
                      </a:extLst>
                    </pic:spPr>
                  </pic:pic>
                </a:graphicData>
              </a:graphic>
            </wp:inline>
          </w:drawing>
        </w:r>
      </w:del>
    </w:p>
    <w:p w:rsidR="00391CDE" w:rsidRDefault="009F6176">
      <w:pPr>
        <w:suppressAutoHyphens w:val="0"/>
        <w:rPr>
          <w:ins w:id="1947" w:author="Wenbo Wang" w:date="2015-01-08T17:36:00Z"/>
        </w:rPr>
      </w:pPr>
      <w:ins w:id="1948" w:author="Wenbo Wang" w:date="2015-01-08T17:36:00Z">
        <w:r w:rsidRPr="009F6176">
          <w:rPr>
            <w:noProof/>
            <w:lang w:eastAsia="en-US"/>
          </w:rPr>
          <w:drawing>
            <wp:inline distT="0" distB="0" distL="0" distR="0">
              <wp:extent cx="5942842" cy="7151298"/>
              <wp:effectExtent l="0" t="0" r="1270" b="0"/>
              <wp:docPr id="98" name="Picture 98" descr="C:\Users\Weber\Desktop\20141215_Zipcode_Roughness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Weber\Desktop\20141215_Zipcode_Roughness_percentage.jpg"/>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b="7013"/>
                      <a:stretch/>
                    </pic:blipFill>
                    <pic:spPr bwMode="auto">
                      <a:xfrm>
                        <a:off x="0" y="0"/>
                        <a:ext cx="5943600" cy="7152210"/>
                      </a:xfrm>
                      <a:prstGeom prst="rect">
                        <a:avLst/>
                      </a:prstGeom>
                      <a:noFill/>
                      <a:ln>
                        <a:noFill/>
                      </a:ln>
                      <a:extLst>
                        <a:ext uri="{53640926-AAD7-44D8-BBD7-CCE9431645EC}">
                          <a14:shadowObscured xmlns:a14="http://schemas.microsoft.com/office/drawing/2010/main"/>
                        </a:ext>
                      </a:extLst>
                    </pic:spPr>
                  </pic:pic>
                </a:graphicData>
              </a:graphic>
            </wp:inline>
          </w:drawing>
        </w:r>
      </w:ins>
    </w:p>
    <w:p w:rsidR="00391CDE" w:rsidRDefault="00391CDE">
      <w:pPr>
        <w:suppressAutoHyphens w:val="0"/>
      </w:pPr>
    </w:p>
    <w:p w:rsidR="00391CDE" w:rsidRPr="006A69A3" w:rsidRDefault="006A69A3" w:rsidP="006A69A3">
      <w:pPr>
        <w:pStyle w:val="Caption"/>
        <w:jc w:val="center"/>
        <w:rPr>
          <w:rFonts w:asciiTheme="minorHAnsi" w:hAnsiTheme="minorHAnsi"/>
          <w:color w:val="auto"/>
          <w:sz w:val="22"/>
          <w:szCs w:val="22"/>
        </w:rPr>
      </w:pPr>
      <w:bookmarkStart w:id="1949" w:name="_Toc408490021"/>
      <w:bookmarkStart w:id="1950" w:name="_Toc402466520"/>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FE6F85">
        <w:rPr>
          <w:rFonts w:asciiTheme="minorHAnsi" w:hAnsiTheme="minorHAnsi"/>
          <w:noProof/>
          <w:color w:val="auto"/>
          <w:sz w:val="22"/>
          <w:szCs w:val="22"/>
        </w:rPr>
        <w:t>21</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Zipcode Centroid and Terrain Roughness</w:t>
      </w:r>
      <w:bookmarkEnd w:id="1949"/>
      <w:bookmarkEnd w:id="1950"/>
    </w:p>
    <w:p w:rsidR="00391CDE" w:rsidRDefault="00391CDE">
      <w:pPr>
        <w:suppressAutoHyphens w:val="0"/>
      </w:pPr>
    </w:p>
    <w:p w:rsidR="00391CDE" w:rsidRDefault="00391CDE">
      <w:pPr>
        <w:suppressAutoHyphens w:val="0"/>
      </w:pPr>
    </w:p>
    <w:p w:rsidR="00391CDE" w:rsidRDefault="00391CDE">
      <w:pPr>
        <w:suppressAutoHyphens w:val="0"/>
      </w:pPr>
    </w:p>
    <w:p w:rsidR="00391CDE" w:rsidRDefault="00911734">
      <w:pPr>
        <w:suppressAutoHyphens w:val="0"/>
        <w:rPr>
          <w:del w:id="1951" w:author="Wenbo Wang" w:date="2015-01-08T17:36:00Z"/>
        </w:rPr>
      </w:pPr>
      <w:ins w:id="1952" w:author="Wenbo Wang" w:date="2015-01-06T15:52:00Z">
        <w:r>
          <w:rPr>
            <w:noProof/>
            <w:lang w:eastAsia="en-US"/>
          </w:rPr>
          <mc:AlternateContent>
            <mc:Choice Requires="wps">
              <w:drawing>
                <wp:anchor distT="0" distB="0" distL="114300" distR="114300" simplePos="0" relativeHeight="251893760" behindDoc="0" locked="0" layoutInCell="1" allowOverlap="1" wp14:anchorId="52978029" wp14:editId="11266543">
                  <wp:simplePos x="0" y="0"/>
                  <wp:positionH relativeFrom="column">
                    <wp:posOffset>0</wp:posOffset>
                  </wp:positionH>
                  <wp:positionV relativeFrom="paragraph">
                    <wp:posOffset>3784821</wp:posOffset>
                  </wp:positionV>
                  <wp:extent cx="5972175" cy="0"/>
                  <wp:effectExtent l="0" t="0" r="28575" b="19050"/>
                  <wp:wrapNone/>
                  <wp:docPr id="114" name="Straight Connector 114"/>
                  <wp:cNvGraphicFramePr/>
                  <a:graphic xmlns:a="http://schemas.openxmlformats.org/drawingml/2006/main">
                    <a:graphicData uri="http://schemas.microsoft.com/office/word/2010/wordprocessingShape">
                      <wps:wsp>
                        <wps:cNvCnPr/>
                        <wps:spPr>
                          <a:xfrm>
                            <a:off x="0" y="0"/>
                            <a:ext cx="59721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70B339E" id="Straight Connector 114" o:spid="_x0000_s1026" style="position:absolute;z-index:251893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298pt" to="470.2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" strokecolor="red" strokeweight="1.5pt"/>
              </w:pict>
            </mc:Fallback>
          </mc:AlternateContent>
        </w:r>
      </w:ins>
      <w:del w:id="1953" w:author="Wenbo Wang" w:date="2015-01-08T17:36:00Z">
        <w:r w:rsidR="00A6391F" w:rsidRPr="00A6391F">
          <w:rPr>
            <w:noProof/>
            <w:lang w:eastAsia="en-US"/>
          </w:rPr>
          <w:drawing>
            <wp:inline distT="0" distB="0" distL="0" distR="0" wp14:anchorId="2E653CC8" wp14:editId="7CD97DF9">
              <wp:extent cx="5943138" cy="7228936"/>
              <wp:effectExtent l="0" t="0" r="635" b="0"/>
              <wp:docPr id="699" name="Picture 699" descr="\\bear-ad.cs.fiu.edu\homes\Desktop\Vulnerability_percentage(with 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Vulnerability_percentage(with PR).jpg"/>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b="6010"/>
                      <a:stretch/>
                    </pic:blipFill>
                    <pic:spPr bwMode="auto">
                      <a:xfrm>
                        <a:off x="0" y="0"/>
                        <a:ext cx="5943600" cy="7229498"/>
                      </a:xfrm>
                      <a:prstGeom prst="rect">
                        <a:avLst/>
                      </a:prstGeom>
                      <a:noFill/>
                      <a:ln>
                        <a:noFill/>
                      </a:ln>
                      <a:extLst>
                        <a:ext uri="{53640926-AAD7-44D8-BBD7-CCE9431645EC}">
                          <a14:shadowObscured xmlns:a14="http://schemas.microsoft.com/office/drawing/2010/main"/>
                        </a:ext>
                      </a:extLst>
                    </pic:spPr>
                  </pic:pic>
                </a:graphicData>
              </a:graphic>
            </wp:inline>
          </w:drawing>
        </w:r>
      </w:del>
    </w:p>
    <w:p w:rsidR="00391CDE" w:rsidRDefault="009F6176">
      <w:pPr>
        <w:suppressAutoHyphens w:val="0"/>
        <w:rPr>
          <w:ins w:id="1954" w:author="Wenbo Wang" w:date="2015-01-08T17:36:00Z"/>
        </w:rPr>
      </w:pPr>
      <w:ins w:id="1955" w:author="Wenbo Wang" w:date="2015-01-08T17:36:00Z">
        <w:r w:rsidRPr="009F6176">
          <w:rPr>
            <w:noProof/>
            <w:lang w:eastAsia="en-US"/>
          </w:rPr>
          <w:drawing>
            <wp:inline distT="0" distB="0" distL="0" distR="0">
              <wp:extent cx="5942886" cy="7306574"/>
              <wp:effectExtent l="0" t="0" r="1270" b="8890"/>
              <wp:docPr id="99" name="Picture 99" descr="C:\Users\Weber\Desktop\20141215_Vulnerability_percentage(with P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Weber\Desktop\20141215_Vulnerability_percentage(with PR)-8.jpg"/>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b="4996"/>
                      <a:stretch/>
                    </pic:blipFill>
                    <pic:spPr bwMode="auto">
                      <a:xfrm>
                        <a:off x="0" y="0"/>
                        <a:ext cx="5943600" cy="7307451"/>
                      </a:xfrm>
                      <a:prstGeom prst="rect">
                        <a:avLst/>
                      </a:prstGeom>
                      <a:noFill/>
                      <a:ln>
                        <a:noFill/>
                      </a:ln>
                      <a:extLst>
                        <a:ext uri="{53640926-AAD7-44D8-BBD7-CCE9431645EC}">
                          <a14:shadowObscured xmlns:a14="http://schemas.microsoft.com/office/drawing/2010/main"/>
                        </a:ext>
                      </a:extLst>
                    </pic:spPr>
                  </pic:pic>
                </a:graphicData>
              </a:graphic>
            </wp:inline>
          </w:drawing>
        </w:r>
      </w:ins>
    </w:p>
    <w:p w:rsidR="006A69A3" w:rsidRDefault="006A69A3" w:rsidP="006A69A3">
      <w:pPr>
        <w:pStyle w:val="Caption"/>
        <w:jc w:val="center"/>
        <w:rPr>
          <w:rFonts w:asciiTheme="minorHAnsi" w:hAnsiTheme="minorHAnsi"/>
          <w:color w:val="auto"/>
          <w:sz w:val="22"/>
          <w:szCs w:val="22"/>
        </w:rPr>
      </w:pPr>
      <w:bookmarkStart w:id="1956" w:name="_Toc408490022"/>
      <w:bookmarkStart w:id="1957" w:name="_Toc402466521"/>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FE6F85">
        <w:rPr>
          <w:rFonts w:asciiTheme="minorHAnsi" w:hAnsiTheme="minorHAnsi"/>
          <w:noProof/>
          <w:color w:val="auto"/>
          <w:sz w:val="22"/>
          <w:szCs w:val="22"/>
        </w:rPr>
        <w:t>22</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the Vulnerability Function</w:t>
      </w:r>
      <w:bookmarkEnd w:id="1956"/>
      <w:bookmarkEnd w:id="1957"/>
    </w:p>
    <w:p w:rsidR="00391CDE" w:rsidRPr="006A69A3" w:rsidRDefault="00391CDE" w:rsidP="006A69A3">
      <w:pPr>
        <w:pStyle w:val="Caption"/>
        <w:rPr>
          <w:rFonts w:asciiTheme="minorHAnsi" w:hAnsiTheme="minorHAnsi"/>
          <w:color w:val="auto"/>
          <w:sz w:val="22"/>
          <w:szCs w:val="22"/>
        </w:rPr>
      </w:pPr>
      <w:r w:rsidRPr="006A69A3">
        <w:rPr>
          <w:rFonts w:asciiTheme="minorHAnsi" w:hAnsiTheme="minorHAnsi"/>
          <w:color w:val="auto"/>
          <w:sz w:val="22"/>
          <w:szCs w:val="22"/>
        </w:rPr>
        <w:br w:type="page"/>
      </w:r>
    </w:p>
    <w:p w:rsidR="00A94482" w:rsidRPr="00836C47" w:rsidRDefault="00A94482" w:rsidP="006969A5">
      <w:pPr>
        <w:pStyle w:val="Heading2"/>
      </w:pPr>
      <w:bookmarkStart w:id="1958" w:name="_Toc165054779"/>
      <w:bookmarkStart w:id="1959" w:name="_Toc168975576"/>
      <w:bookmarkStart w:id="1960" w:name="_Toc295315344"/>
      <w:bookmarkStart w:id="1961" w:name="_Toc295322015"/>
      <w:bookmarkStart w:id="1962" w:name="_Toc298233353"/>
      <w:bookmarkStart w:id="1963" w:name="_Toc408489922"/>
      <w:bookmarkStart w:id="1964" w:name="_Toc402467113"/>
      <w:r w:rsidRPr="008D137B">
        <w:t>G-2</w:t>
      </w:r>
      <w:r w:rsidRPr="008D137B">
        <w:tab/>
      </w:r>
      <w:bookmarkEnd w:id="1958"/>
      <w:bookmarkEnd w:id="1959"/>
      <w:bookmarkEnd w:id="1960"/>
      <w:bookmarkEnd w:id="1961"/>
      <w:bookmarkEnd w:id="1962"/>
      <w:r w:rsidR="001D3CDB">
        <w:t>Qualifications of Modeling Organization Personnel and Consultants</w:t>
      </w:r>
      <w:bookmarkEnd w:id="1963"/>
      <w:bookmarkEnd w:id="1964"/>
    </w:p>
    <w:p w:rsidR="00A94482" w:rsidRPr="00C24022" w:rsidRDefault="00A94482" w:rsidP="00A94482"/>
    <w:p w:rsidR="001D3CDB" w:rsidRPr="001D3CDB" w:rsidRDefault="00A94482" w:rsidP="00981595">
      <w:pPr>
        <w:pStyle w:val="STText"/>
        <w:numPr>
          <w:ilvl w:val="0"/>
          <w:numId w:val="45"/>
        </w:numPr>
      </w:pPr>
      <w:r w:rsidRPr="006E2DDA">
        <w:t xml:space="preserve">Model </w:t>
      </w:r>
      <w:r w:rsidR="001D3CDB" w:rsidRPr="006E2DDA">
        <w:t>construction, testing, and evaluation shall be performed by modeling organization personnel or consultants who possess the necessary skills, formal education, and experience to develop the relevant components for hurricane loss projection methodologies</w:t>
      </w:r>
      <w:r w:rsidR="001D3CDB">
        <w:t>.</w:t>
      </w:r>
    </w:p>
    <w:p w:rsidR="001D3CDB" w:rsidRDefault="001D3CDB" w:rsidP="00A94482">
      <w:pPr>
        <w:rPr>
          <w:bCs/>
          <w:iCs/>
        </w:rPr>
      </w:pPr>
    </w:p>
    <w:p w:rsidR="00A94482" w:rsidRDefault="00A94482" w:rsidP="00A94482">
      <w:pPr>
        <w:rPr>
          <w:bCs/>
          <w:iCs/>
        </w:rPr>
      </w:pPr>
      <w:r w:rsidRPr="00A04678">
        <w:rPr>
          <w:bCs/>
          <w:iCs/>
        </w:rPr>
        <w:t xml:space="preserve">The </w:t>
      </w:r>
      <w:r w:rsidRPr="00A04678">
        <w:rPr>
          <w:bCs/>
          <w:iCs/>
          <w:szCs w:val="28"/>
        </w:rPr>
        <w:t>model was developed, tested, and evaluated by a multi-disciplinary team</w:t>
      </w:r>
      <w:r w:rsidRPr="00A04678">
        <w:rPr>
          <w:bCs/>
          <w:iCs/>
        </w:rPr>
        <w:t xml:space="preserve"> of professors and experts in the fields of meteorology, wind and structural engineering, computer science, statistics, finance, economics, and actuarial science. The experts work primarily at Florida International University, Florida Institute of Technology, Florida State University, University of Florida, Hurricane Research Division of NOAA, and University of Miami. </w:t>
      </w:r>
    </w:p>
    <w:p w:rsidR="00A94482" w:rsidRPr="004A3CBF" w:rsidRDefault="00A94482" w:rsidP="00A94482"/>
    <w:p w:rsidR="00A94482" w:rsidRPr="004A3CBF" w:rsidRDefault="001D3CDB" w:rsidP="006E2DDA">
      <w:pPr>
        <w:pStyle w:val="STText"/>
      </w:pPr>
      <w:r>
        <w:t>The model and model submission documentation shall be reviewed by either modeling organization personnel or consultants in the following professional disciplines: structural/wind engineering (licensed Professional Engineer), statistics (advanced degree), actuarial science (Associate or Fellow of Casualty Actuarial Society), meteorology (advanced degree), and computer/information science (advanced degree). These individuals shall certify Forms G-1 through G-6 as applicable.</w:t>
      </w:r>
    </w:p>
    <w:p w:rsidR="00A94482" w:rsidRPr="004A3CBF" w:rsidRDefault="00A94482" w:rsidP="00A94482"/>
    <w:p w:rsidR="00A94482" w:rsidRPr="004A3CBF" w:rsidRDefault="00A94482" w:rsidP="00A94482">
      <w:r w:rsidRPr="004A3CBF">
        <w:t xml:space="preserve">The model has been reviewed by modeler personnel and consultants in the required professional disciplines. These individuals abide by the standards of professional conduct </w:t>
      </w:r>
      <w:r>
        <w:t>as</w:t>
      </w:r>
      <w:r w:rsidRPr="004A3CBF">
        <w:t xml:space="preserve"> adopted by their profession.</w:t>
      </w:r>
    </w:p>
    <w:p w:rsidR="00A94482" w:rsidRPr="004A3CBF" w:rsidRDefault="00A94482" w:rsidP="00A94482">
      <w:pPr>
        <w:jc w:val="both"/>
        <w:rPr>
          <w:rFonts w:ascii="Arial" w:hAnsi="Arial" w:cs="Arial"/>
          <w:b/>
        </w:rPr>
      </w:pPr>
    </w:p>
    <w:p w:rsidR="00A94482" w:rsidRPr="00540F33" w:rsidRDefault="00A94482" w:rsidP="00A94482">
      <w:pPr>
        <w:pStyle w:val="DiscTitle"/>
      </w:pPr>
      <w:r w:rsidRPr="00540F33">
        <w:t>Disclosures</w:t>
      </w:r>
    </w:p>
    <w:p w:rsidR="00A94482" w:rsidRPr="004A3CBF" w:rsidRDefault="00A94482" w:rsidP="00A94482"/>
    <w:p w:rsidR="00A94482" w:rsidRPr="004A3CBF" w:rsidRDefault="00A94482" w:rsidP="00981595">
      <w:pPr>
        <w:pStyle w:val="DiscNumber"/>
        <w:numPr>
          <w:ilvl w:val="0"/>
          <w:numId w:val="43"/>
        </w:numPr>
      </w:pPr>
      <w:r w:rsidRPr="004A3CBF">
        <w:t>Organization Background</w:t>
      </w:r>
    </w:p>
    <w:p w:rsidR="00A94482" w:rsidRPr="004A3CBF" w:rsidRDefault="00A94482" w:rsidP="00A94482">
      <w:pPr>
        <w:rPr>
          <w:b/>
          <w:bCs/>
          <w:i/>
          <w:iCs/>
        </w:rPr>
      </w:pPr>
    </w:p>
    <w:p w:rsidR="00A94482" w:rsidRPr="00174637" w:rsidRDefault="00A94482" w:rsidP="001D3CDB">
      <w:pPr>
        <w:pStyle w:val="DiscSubnumberLetter"/>
      </w:pPr>
      <w:r w:rsidRPr="00174637">
        <w:t xml:space="preserve">Describe </w:t>
      </w:r>
      <w:r w:rsidR="001D3CDB">
        <w:t>the ownership structure of the modeling organization. Describe affiliations with other companies and the nature of the relationship, if any. Indicate if your organization has changed its name and explain the circumstan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r w:rsidRPr="004A3CBF">
        <w:t>The model was developed independently by a multi-disciplinary team of professors and experts. The lead university is the Florida International University. The model was commissioned by the F</w:t>
      </w:r>
      <w:r>
        <w:t>lorida</w:t>
      </w:r>
      <w:r w:rsidRPr="004A3CBF">
        <w:t xml:space="preserve"> Office of Insurance Regulation. </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1D3CDB">
      <w:pPr>
        <w:pStyle w:val="DiscSubnumberLetter"/>
      </w:pPr>
      <w:r w:rsidRPr="004A3CBF">
        <w:t xml:space="preserve">If </w:t>
      </w:r>
      <w:r w:rsidR="001D3CDB">
        <w:t>the model is developed by an entity other than a modeling company, describe its organizational structure and indicate how proprietary rights and control over the model and its critical components is exercised. If more than one entity is involved in the development of the model, describe all involved.</w:t>
      </w:r>
    </w:p>
    <w:p w:rsidR="00A94482" w:rsidRDefault="00A94482" w:rsidP="00A94482">
      <w:pPr>
        <w:rPr>
          <w:lang w:eastAsia="en-US"/>
        </w:rPr>
      </w:pPr>
    </w:p>
    <w:p w:rsidR="00A94482" w:rsidRDefault="00132FE6" w:rsidP="00A94482">
      <w:pPr>
        <w:keepNext/>
        <w:rPr>
          <w:ins w:id="1965" w:author="Wenbo Wang" w:date="2015-01-08T17:36:00Z"/>
        </w:rPr>
      </w:pPr>
      <w:r>
        <w:object w:dxaOrig="10884" w:dyaOrig="6564">
          <v:shape id="_x0000_i1046" type="#_x0000_t75" style="width:468.75pt;height:4in" o:ole="">
            <v:imagedata r:id="rId95" o:title="" cropbottom="-2177f"/>
          </v:shape>
          <o:OLEObject Type="Embed" ProgID="Visio.Drawing.11" ShapeID="_x0000_i1046" DrawAspect="Content" ObjectID="_1482253267" r:id="rId96"/>
        </w:object>
      </w:r>
    </w:p>
    <w:p w:rsidR="00A94482" w:rsidRPr="00132FE6" w:rsidRDefault="00132FE6" w:rsidP="00132FE6">
      <w:pPr>
        <w:pStyle w:val="Caption"/>
        <w:jc w:val="center"/>
        <w:rPr>
          <w:rFonts w:asciiTheme="minorHAnsi" w:hAnsiTheme="minorHAnsi"/>
          <w:color w:val="auto"/>
          <w:sz w:val="22"/>
          <w:szCs w:val="22"/>
        </w:rPr>
      </w:pPr>
      <w:bookmarkStart w:id="1966" w:name="_Toc408490023"/>
      <w:bookmarkStart w:id="1967" w:name="_Toc402466522"/>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FE6F85">
        <w:rPr>
          <w:rFonts w:asciiTheme="minorHAnsi" w:hAnsiTheme="minorHAnsi"/>
          <w:noProof/>
          <w:color w:val="auto"/>
          <w:sz w:val="22"/>
          <w:szCs w:val="22"/>
        </w:rPr>
        <w:t>23</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Organizational structure.</w:t>
      </w:r>
      <w:bookmarkEnd w:id="1966"/>
      <w:bookmarkEnd w:id="1967"/>
    </w:p>
    <w:p w:rsidR="00A94482" w:rsidRDefault="00A94482" w:rsidP="00A94482">
      <w:r w:rsidRPr="004A3CBF">
        <w:t>The Florida Office of Insurance Regulation (OIR) contracted and funded Florida International University to develop the Florida Public Hurricane Loss Model.</w:t>
      </w:r>
      <w:r>
        <w:t xml:space="preserve"> </w:t>
      </w:r>
      <w:r w:rsidRPr="004A3CBF">
        <w:t>The model is based at the Laboratory for Insurance, Financial and Economic Research, which is part of the International Hurricane Research Center at Florida International University. The OIR did not influence the development of the model.</w:t>
      </w:r>
      <w:r>
        <w:t xml:space="preserve"> </w:t>
      </w:r>
      <w:r w:rsidRPr="004A3CBF">
        <w:t>The model was developed independently by a team of professors, experts, and graduate students working primarily at Florida International University, Florida Institute of Technology, Florida State University, University of Florida, Hurricane Research Division of NOAA,  University of Miami</w:t>
      </w:r>
      <w:r>
        <w:t>, and AMI Risk Consultants</w:t>
      </w:r>
      <w:r w:rsidRPr="004A3CBF">
        <w:t>. The copyright for the model belongs to OIR.</w:t>
      </w:r>
    </w:p>
    <w:p w:rsidR="00A94482" w:rsidRPr="004A3CBF" w:rsidRDefault="00A94482" w:rsidP="00A94482"/>
    <w:p w:rsidR="00A94482" w:rsidRPr="004A3CBF" w:rsidRDefault="00A94482" w:rsidP="001D3CDB">
      <w:pPr>
        <w:pStyle w:val="DiscSubnumberLetter"/>
      </w:pPr>
      <w:r w:rsidRPr="004A3CBF">
        <w:t>If the model is developed by an entity other than a modeling company, describe the funding source for the model.</w:t>
      </w:r>
    </w:p>
    <w:p w:rsidR="00A94482" w:rsidRPr="004A3CBF" w:rsidRDefault="00A94482" w:rsidP="00A94482">
      <w:pPr>
        <w:tabs>
          <w:tab w:val="left" w:pos="-1080"/>
          <w:tab w:val="left" w:pos="-720"/>
          <w:tab w:val="left" w:pos="0"/>
          <w:tab w:val="left" w:pos="720"/>
          <w:tab w:val="left" w:pos="2880"/>
          <w:tab w:val="left" w:pos="8550"/>
          <w:tab w:val="left" w:pos="8640"/>
          <w:tab w:val="left" w:pos="9360"/>
        </w:tabs>
      </w:pPr>
    </w:p>
    <w:p w:rsidR="00A94482" w:rsidRPr="004A3CBF" w:rsidRDefault="00A94482" w:rsidP="00A94482">
      <w:r w:rsidRPr="004A3CBF">
        <w:t xml:space="preserve">The model was funded by the state legislature at the request of the Florida Office of Insurance Regulation. </w:t>
      </w:r>
    </w:p>
    <w:p w:rsidR="00A94482" w:rsidRPr="004A3CBF" w:rsidRDefault="00A94482" w:rsidP="00A94482">
      <w:pPr>
        <w:rPr>
          <w:b/>
          <w:bCs/>
          <w:i/>
          <w:iCs/>
        </w:rPr>
      </w:pPr>
    </w:p>
    <w:p w:rsidR="00A94482" w:rsidRPr="004A3CBF" w:rsidRDefault="00A94482" w:rsidP="00A94482">
      <w:pPr>
        <w:pStyle w:val="DiscSubnumberLetter"/>
      </w:pPr>
      <w:r w:rsidRPr="004A3CBF">
        <w:t xml:space="preserve">Describe the </w:t>
      </w:r>
      <w:r>
        <w:t>modeling organization’s</w:t>
      </w:r>
      <w:r w:rsidRPr="004A3CBF">
        <w:t xml:space="preserve"> servi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rPr>
          <w:rFonts w:eastAsia="Nimbus Sans L"/>
          <w:b/>
          <w:i/>
        </w:rPr>
      </w:pPr>
      <w:r>
        <w:t>Until 2008 the modeler provided services to only one major client, the FL-OIR. Effective January 2009 the modeler is providing services to the firms and organizations in the insurance and reinsurance industries. It has expanded the infrastructure and computational capacity to handle the added load.</w:t>
      </w:r>
    </w:p>
    <w:p w:rsidR="00A94482" w:rsidRPr="004A3CBF" w:rsidRDefault="00A94482" w:rsidP="00A94482"/>
    <w:p w:rsidR="00A94482" w:rsidRDefault="00A94482" w:rsidP="00A94482">
      <w:r w:rsidRPr="004A3CBF">
        <w:t>The first version of the model was completed in May 2005 and was based on the knowledge and the limited data available prior to the 2004</w:t>
      </w:r>
      <w:r>
        <w:t>–</w:t>
      </w:r>
      <w:r w:rsidRPr="004A3CBF">
        <w:t>2005 hurricane seasons. It was not used for purposes of estimating loss costs for insurance company exposures. Essentially, it was an internal model that was never implemented.</w:t>
      </w:r>
    </w:p>
    <w:p w:rsidR="00A94482" w:rsidRPr="004A3CBF" w:rsidRDefault="00A94482" w:rsidP="00A94482">
      <w:r w:rsidRPr="004A3CBF">
        <w:br/>
        <w:t xml:space="preserve">The next version of the model was developed upon </w:t>
      </w:r>
      <w:r>
        <w:t xml:space="preserve">the acquisition of </w:t>
      </w:r>
      <w:r w:rsidRPr="004A3CBF">
        <w:t>a limited amount of meteorological, engineering</w:t>
      </w:r>
      <w:r>
        <w:t>,</w:t>
      </w:r>
      <w:r w:rsidRPr="004A3CBF">
        <w:t xml:space="preserve"> and insurance claim data from the 2004</w:t>
      </w:r>
      <w:r>
        <w:t>–20</w:t>
      </w:r>
      <w:r w:rsidRPr="004A3CBF">
        <w:t xml:space="preserve">05 </w:t>
      </w:r>
      <w:r>
        <w:t xml:space="preserve">hurricane events and </w:t>
      </w:r>
      <w:r w:rsidRPr="004A3CBF">
        <w:t xml:space="preserve">was implemented in March 2006. This version </w:t>
      </w:r>
      <w:r>
        <w:t>was</w:t>
      </w:r>
      <w:r w:rsidRPr="004A3CBF">
        <w:t xml:space="preserve"> used to process the insurance company data on behalf of the Florida Office of Insurance Regulat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Default="00A94482" w:rsidP="00042731">
      <w:pPr>
        <w:tabs>
          <w:tab w:val="left" w:pos="-1080"/>
          <w:tab w:val="left" w:pos="-720"/>
          <w:tab w:val="left" w:pos="0"/>
          <w:tab w:val="left" w:pos="720"/>
          <w:tab w:val="left" w:pos="2880"/>
          <w:tab w:val="left" w:pos="8550"/>
          <w:tab w:val="left" w:pos="8640"/>
          <w:tab w:val="left" w:pos="9360"/>
        </w:tabs>
      </w:pPr>
      <w:r>
        <w:t xml:space="preserve">In summer 2007 a revised and updated version of the model, 2.6, was accepted by the Florida Commission on Hurricane Loss Projection Methodology and put to immediate use. Another revised and updated version, 3.0, was accepted by the Commission in June 2008. The next updated version of the model was 3.1, which was accepted by the Commission in June 2009. </w:t>
      </w:r>
      <w:r w:rsidR="00E42057">
        <w:t>This was followed by version of the model was 4.1, which was accepted by the Commission in August 2011.</w:t>
      </w:r>
      <w:r>
        <w:t>The latest upd</w:t>
      </w:r>
      <w:r w:rsidR="00E42057">
        <w:t>ated version of the model is 5.0</w:t>
      </w:r>
      <w:r>
        <w:t xml:space="preserve">, which was accepted </w:t>
      </w:r>
      <w:r w:rsidR="00E42057">
        <w:t>by the Commission in July 2013</w:t>
      </w:r>
      <w:r>
        <w:t>.</w:t>
      </w:r>
    </w:p>
    <w:p w:rsidR="00A94482" w:rsidRPr="004A3CBF" w:rsidRDefault="00A94482" w:rsidP="00042731">
      <w:pPr>
        <w:tabs>
          <w:tab w:val="left" w:pos="-1080"/>
          <w:tab w:val="left" w:pos="-720"/>
          <w:tab w:val="left" w:pos="0"/>
          <w:tab w:val="left" w:pos="720"/>
          <w:tab w:val="left" w:pos="2880"/>
          <w:tab w:val="left" w:pos="8550"/>
          <w:tab w:val="left" w:pos="8640"/>
          <w:tab w:val="left" w:pos="9360"/>
        </w:tabs>
      </w:pPr>
    </w:p>
    <w:p w:rsidR="00A94482" w:rsidRPr="004A3CBF" w:rsidRDefault="00A94482" w:rsidP="001D3CDB">
      <w:pPr>
        <w:pStyle w:val="DiscSubnumberLetter"/>
      </w:pPr>
      <w:r w:rsidRPr="004A3CBF">
        <w:t xml:space="preserve">Indicate </w:t>
      </w:r>
      <w:r w:rsidR="001D3CDB">
        <w:t>if the modeling organization has ever been involved directly in litigation or challenged by a statutory authority where the credibility of one of its U.S. hurricane model versions for projection of loss costs or probable maximum loss levels was disputed. Describe the nature of each case and its conclus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r w:rsidRPr="004A3CBF">
        <w:t>None.</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rPr>
          <w:b/>
          <w:bCs/>
          <w:i/>
          <w:iCs/>
        </w:rPr>
      </w:pPr>
    </w:p>
    <w:p w:rsidR="00A94482" w:rsidRPr="004A3CBF" w:rsidRDefault="00A94482" w:rsidP="00A94482">
      <w:pPr>
        <w:pStyle w:val="DiscNumber"/>
      </w:pPr>
      <w:r w:rsidRPr="004A3CBF">
        <w:t>Professional Credentials</w:t>
      </w:r>
    </w:p>
    <w:p w:rsidR="00A94482" w:rsidRPr="004A3CBF" w:rsidRDefault="00A94482" w:rsidP="00A94482">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A94482" w:rsidRPr="004A3CBF" w:rsidRDefault="00A94482" w:rsidP="00981595">
      <w:pPr>
        <w:pStyle w:val="DiscSubnumberLetter"/>
        <w:numPr>
          <w:ilvl w:val="0"/>
          <w:numId w:val="6"/>
        </w:numPr>
      </w:pPr>
      <w:r w:rsidRPr="004A3CBF">
        <w:t xml:space="preserve">Provide </w:t>
      </w:r>
      <w:r w:rsidR="00CC3313" w:rsidRPr="00CC3313">
        <w:t>in a chart format (a) the highest degree obtained (discipline and university), (b) employment or consultant status and tenure in years, and (c) relevant experience and responsibilities of individuals currently involved in the acceptability process or in any of the following aspects of the</w:t>
      </w:r>
      <w:r w:rsidR="00CC3313">
        <w:t xml:space="preserve"> </w:t>
      </w:r>
      <w:r w:rsidRPr="004A3CBF">
        <w:t>model:</w:t>
      </w:r>
    </w:p>
    <w:p w:rsidR="00A94482" w:rsidRPr="004A3CBF" w:rsidRDefault="00A94482" w:rsidP="00A94482">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A94482" w:rsidRPr="00174637" w:rsidRDefault="00A94482" w:rsidP="00A94482">
      <w:pPr>
        <w:pStyle w:val="DiscSubnumberLetterNumber"/>
        <w:numPr>
          <w:ilvl w:val="2"/>
          <w:numId w:val="1"/>
        </w:numPr>
      </w:pPr>
      <w:r w:rsidRPr="00174637">
        <w:t>Meteorology</w:t>
      </w:r>
    </w:p>
    <w:p w:rsidR="00A94482" w:rsidRPr="00174637" w:rsidRDefault="00CC3313" w:rsidP="00A94482">
      <w:pPr>
        <w:pStyle w:val="DiscSubnumberLetterNumber"/>
        <w:numPr>
          <w:ilvl w:val="2"/>
          <w:numId w:val="1"/>
        </w:numPr>
      </w:pPr>
      <w:r>
        <w:t>Statistics</w:t>
      </w:r>
    </w:p>
    <w:p w:rsidR="00A94482" w:rsidRPr="00174637" w:rsidRDefault="00CC3313" w:rsidP="00A94482">
      <w:pPr>
        <w:pStyle w:val="DiscSubnumberLetterNumber"/>
        <w:numPr>
          <w:ilvl w:val="2"/>
          <w:numId w:val="1"/>
        </w:numPr>
      </w:pPr>
      <w:r>
        <w:t>Vulnerability</w:t>
      </w:r>
    </w:p>
    <w:p w:rsidR="00A94482" w:rsidRPr="00174637" w:rsidRDefault="00CC3313" w:rsidP="00A94482">
      <w:pPr>
        <w:pStyle w:val="DiscSubnumberLetterNumber"/>
        <w:numPr>
          <w:ilvl w:val="2"/>
          <w:numId w:val="1"/>
        </w:numPr>
      </w:pPr>
      <w:r>
        <w:t>Actuarial Science</w:t>
      </w:r>
    </w:p>
    <w:p w:rsidR="00A94482" w:rsidRPr="00174637" w:rsidRDefault="00A94482" w:rsidP="00A94482">
      <w:pPr>
        <w:pStyle w:val="DiscSubnumberLetterNumber"/>
        <w:numPr>
          <w:ilvl w:val="2"/>
          <w:numId w:val="1"/>
        </w:numPr>
      </w:pPr>
      <w:r w:rsidRPr="00174637">
        <w:t>Computer Science</w:t>
      </w:r>
    </w:p>
    <w:p w:rsidR="00A94482" w:rsidRPr="004A3CB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Default="00A94482" w:rsidP="00A94482">
      <w:r w:rsidRPr="004A3CBF">
        <w:t>See below.</w:t>
      </w:r>
    </w:p>
    <w:p w:rsidR="00A94482" w:rsidRPr="00A94482" w:rsidRDefault="00A94482" w:rsidP="00A94482">
      <w:pPr>
        <w:jc w:val="center"/>
        <w:rPr>
          <w:sz w:val="22"/>
          <w:szCs w:val="22"/>
        </w:rPr>
      </w:pPr>
    </w:p>
    <w:p w:rsidR="00A94482" w:rsidRPr="00A94482" w:rsidRDefault="00A94482" w:rsidP="00A94482">
      <w:pPr>
        <w:pStyle w:val="Caption"/>
        <w:keepNext/>
        <w:jc w:val="center"/>
      </w:pPr>
      <w:bookmarkStart w:id="1968" w:name="_Toc341089123"/>
      <w:bookmarkStart w:id="1969" w:name="_Toc341090893"/>
      <w:bookmarkStart w:id="1970" w:name="_Toc408490119"/>
      <w:bookmarkStart w:id="1971" w:name="_Toc402309410"/>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del w:id="1972" w:author="Wenbo Wang" w:date="2015-01-08T17:36:00Z">
        <w:r w:rsidR="000A1782">
          <w:rPr>
            <w:noProof/>
            <w:color w:val="auto"/>
            <w:sz w:val="22"/>
            <w:szCs w:val="22"/>
          </w:rPr>
          <w:delText>9</w:delText>
        </w:r>
      </w:del>
      <w:ins w:id="1973" w:author="Wenbo Wang" w:date="2015-01-08T17:36:00Z">
        <w:r w:rsidR="00FE6F85">
          <w:rPr>
            <w:noProof/>
            <w:color w:val="auto"/>
            <w:sz w:val="22"/>
            <w:szCs w:val="22"/>
          </w:rPr>
          <w:t>10</w:t>
        </w:r>
      </w:ins>
      <w:r w:rsidRPr="00A94482">
        <w:rPr>
          <w:color w:val="auto"/>
          <w:sz w:val="22"/>
          <w:szCs w:val="22"/>
        </w:rPr>
        <w:fldChar w:fldCharType="end"/>
      </w:r>
      <w:r w:rsidRPr="00A94482">
        <w:rPr>
          <w:color w:val="auto"/>
          <w:sz w:val="22"/>
          <w:szCs w:val="22"/>
        </w:rPr>
        <w:t>. Professional credentials.</w:t>
      </w:r>
      <w:bookmarkEnd w:id="1968"/>
      <w:bookmarkEnd w:id="1969"/>
      <w:bookmarkEnd w:id="1970"/>
      <w:bookmarkEnd w:id="1971"/>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548"/>
        <w:gridCol w:w="1347"/>
        <w:gridCol w:w="2011"/>
        <w:gridCol w:w="849"/>
        <w:gridCol w:w="1947"/>
      </w:tblGrid>
      <w:tr w:rsidR="00A94482" w:rsidRPr="004A3CBF" w:rsidTr="0099360B">
        <w:trPr>
          <w:tblHeader/>
          <w:jc w:val="center"/>
        </w:trPr>
        <w:tc>
          <w:tcPr>
            <w:tcW w:w="1795"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548"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A94482" w:rsidRPr="004A3CBF" w:rsidRDefault="00A94482" w:rsidP="00A94482">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34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011"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849"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194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A94482" w:rsidRPr="004A3CBF" w:rsidTr="0099360B">
        <w:trPr>
          <w:trHeight w:val="255"/>
          <w:jc w:val="center"/>
        </w:trPr>
        <w:tc>
          <w:tcPr>
            <w:tcW w:w="1795"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548" w:type="dxa"/>
            <w:vAlign w:val="center"/>
          </w:tcPr>
          <w:p w:rsidR="00A94482" w:rsidRPr="004A3CBF" w:rsidRDefault="00A94482" w:rsidP="00A94482">
            <w:pPr>
              <w:snapToGrid w:val="0"/>
              <w:rPr>
                <w:sz w:val="18"/>
                <w:szCs w:val="18"/>
              </w:rPr>
            </w:pPr>
            <w:r w:rsidRPr="004A3CBF">
              <w:rPr>
                <w:sz w:val="18"/>
                <w:szCs w:val="18"/>
              </w:rPr>
              <w:t> </w:t>
            </w:r>
          </w:p>
        </w:tc>
        <w:tc>
          <w:tcPr>
            <w:tcW w:w="1347" w:type="dxa"/>
            <w:vAlign w:val="center"/>
          </w:tcPr>
          <w:p w:rsidR="00A94482" w:rsidRPr="004A3CBF" w:rsidRDefault="00A94482" w:rsidP="00A94482">
            <w:pPr>
              <w:snapToGrid w:val="0"/>
              <w:rPr>
                <w:sz w:val="18"/>
                <w:szCs w:val="18"/>
              </w:rPr>
            </w:pPr>
            <w:r w:rsidRPr="004A3CBF">
              <w:rPr>
                <w:sz w:val="18"/>
                <w:szCs w:val="18"/>
              </w:rPr>
              <w:t> </w:t>
            </w:r>
          </w:p>
        </w:tc>
        <w:tc>
          <w:tcPr>
            <w:tcW w:w="2011" w:type="dxa"/>
            <w:vAlign w:val="center"/>
          </w:tcPr>
          <w:p w:rsidR="00A94482" w:rsidRPr="004A3CBF" w:rsidRDefault="00A94482" w:rsidP="00A94482">
            <w:pPr>
              <w:snapToGrid w:val="0"/>
              <w:rPr>
                <w:sz w:val="18"/>
                <w:szCs w:val="18"/>
              </w:rPr>
            </w:pPr>
            <w:r w:rsidRPr="004A3CBF">
              <w:rPr>
                <w:sz w:val="18"/>
                <w:szCs w:val="18"/>
              </w:rPr>
              <w:t> </w:t>
            </w:r>
          </w:p>
        </w:tc>
        <w:tc>
          <w:tcPr>
            <w:tcW w:w="849" w:type="dxa"/>
            <w:vAlign w:val="center"/>
          </w:tcPr>
          <w:p w:rsidR="00A94482" w:rsidRPr="004A3CBF" w:rsidRDefault="00A94482" w:rsidP="00A94482">
            <w:pPr>
              <w:snapToGrid w:val="0"/>
              <w:jc w:val="center"/>
              <w:rPr>
                <w:sz w:val="18"/>
                <w:szCs w:val="18"/>
              </w:rPr>
            </w:pPr>
            <w:r w:rsidRPr="004A3CBF">
              <w:rPr>
                <w:sz w:val="18"/>
                <w:szCs w:val="18"/>
              </w:rPr>
              <w:t> </w:t>
            </w:r>
          </w:p>
        </w:tc>
        <w:tc>
          <w:tcPr>
            <w:tcW w:w="1947"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849" w:type="dxa"/>
            <w:vAlign w:val="center"/>
          </w:tcPr>
          <w:p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sidR="00FE48EF">
              <w:rPr>
                <w:rFonts w:ascii="Nimbus Roman No9 L" w:hAnsi="Nimbus Roman No9 L" w:cs="Arial"/>
                <w:sz w:val="16"/>
                <w:szCs w:val="16"/>
              </w:rPr>
              <w:t>5</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849" w:type="dxa"/>
            <w:vAlign w:val="center"/>
          </w:tcPr>
          <w:p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sidR="00FE48EF">
              <w:rPr>
                <w:rFonts w:ascii="Nimbus Roman No9 L" w:hAnsi="Nimbus Roman No9 L" w:cs="Arial"/>
                <w:sz w:val="16"/>
                <w:szCs w:val="16"/>
              </w:rPr>
              <w:t>8</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achir Annane</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849" w:type="dxa"/>
            <w:vAlign w:val="center"/>
          </w:tcPr>
          <w:p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20</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99360B">
        <w:trPr>
          <w:trHeight w:val="450"/>
          <w:jc w:val="center"/>
        </w:trPr>
        <w:tc>
          <w:tcPr>
            <w:tcW w:w="1795" w:type="dxa"/>
            <w:vAlign w:val="center"/>
          </w:tcPr>
          <w:p w:rsidR="00A94482" w:rsidRPr="004A3CBF" w:rsidRDefault="00A94482" w:rsidP="00F815FF">
            <w:pPr>
              <w:snapToGrid w:val="0"/>
              <w:rPr>
                <w:rFonts w:ascii="Nimbus Roman No9 L" w:hAnsi="Nimbus Roman No9 L" w:cs="Arial"/>
                <w:sz w:val="16"/>
                <w:szCs w:val="16"/>
              </w:rPr>
            </w:pPr>
            <w:r w:rsidRPr="004A3CBF">
              <w:rPr>
                <w:rFonts w:ascii="Nimbus Roman No9 L" w:hAnsi="Nimbus Roman No9 L" w:cs="Arial"/>
                <w:sz w:val="16"/>
                <w:szCs w:val="16"/>
              </w:rPr>
              <w:t>Neal D</w:t>
            </w:r>
            <w:r w:rsidR="00F815FF">
              <w:rPr>
                <w:rFonts w:ascii="Nimbus Roman No9 L" w:hAnsi="Nimbus Roman No9 L" w:cs="Arial"/>
                <w:sz w:val="16"/>
                <w:szCs w:val="16"/>
              </w:rPr>
              <w:t>o</w:t>
            </w:r>
            <w:r w:rsidRPr="004A3CBF">
              <w:rPr>
                <w:rFonts w:ascii="Nimbus Roman No9 L" w:hAnsi="Nimbus Roman No9 L" w:cs="Arial"/>
                <w:sz w:val="16"/>
                <w:szCs w:val="16"/>
              </w:rPr>
              <w:t>rst</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849" w:type="dxa"/>
            <w:vAlign w:val="center"/>
          </w:tcPr>
          <w:p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30</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FE48EF" w:rsidRPr="004A3CBF" w:rsidTr="0099360B">
        <w:trPr>
          <w:trHeight w:val="450"/>
          <w:jc w:val="center"/>
        </w:trPr>
        <w:tc>
          <w:tcPr>
            <w:tcW w:w="1795" w:type="dxa"/>
            <w:vAlign w:val="center"/>
          </w:tcPr>
          <w:p w:rsidR="00FE48EF" w:rsidRPr="004A3CBF" w:rsidRDefault="00FE48EF" w:rsidP="00A94482">
            <w:pPr>
              <w:snapToGrid w:val="0"/>
              <w:rPr>
                <w:rFonts w:ascii="Nimbus Roman No9 L" w:hAnsi="Nimbus Roman No9 L" w:cs="Arial"/>
                <w:sz w:val="16"/>
                <w:szCs w:val="16"/>
              </w:rPr>
            </w:pPr>
            <w:r w:rsidRPr="00C113E2">
              <w:rPr>
                <w:rFonts w:ascii="Nimbus Roman No9 L" w:hAnsi="Nimbus Roman No9 L" w:cs="Arial"/>
                <w:b/>
                <w:bCs/>
                <w:i/>
                <w:iCs/>
                <w:sz w:val="18"/>
                <w:szCs w:val="18"/>
              </w:rPr>
              <w:t>Statistics</w:t>
            </w:r>
            <w:r w:rsidR="00C113E2">
              <w:rPr>
                <w:rFonts w:ascii="Nimbus Roman No9 L" w:hAnsi="Nimbus Roman No9 L" w:cs="Arial"/>
                <w:b/>
                <w:bCs/>
                <w:i/>
                <w:iCs/>
                <w:sz w:val="18"/>
                <w:szCs w:val="18"/>
              </w:rPr>
              <w:t>:</w:t>
            </w:r>
          </w:p>
        </w:tc>
        <w:tc>
          <w:tcPr>
            <w:tcW w:w="1548" w:type="dxa"/>
            <w:vAlign w:val="center"/>
          </w:tcPr>
          <w:p w:rsidR="00FE48EF" w:rsidRPr="004A3CBF" w:rsidRDefault="00FE48EF" w:rsidP="00A94482">
            <w:pPr>
              <w:snapToGrid w:val="0"/>
              <w:rPr>
                <w:rFonts w:ascii="Nimbus Roman No9 L" w:hAnsi="Nimbus Roman No9 L" w:cs="Arial"/>
                <w:sz w:val="16"/>
                <w:szCs w:val="16"/>
              </w:rPr>
            </w:pPr>
          </w:p>
        </w:tc>
        <w:tc>
          <w:tcPr>
            <w:tcW w:w="1347" w:type="dxa"/>
            <w:vAlign w:val="center"/>
          </w:tcPr>
          <w:p w:rsidR="00FE48EF" w:rsidRPr="004A3CBF" w:rsidRDefault="00FE48EF" w:rsidP="00A94482">
            <w:pPr>
              <w:snapToGrid w:val="0"/>
              <w:rPr>
                <w:rFonts w:ascii="Nimbus Roman No9 L" w:hAnsi="Nimbus Roman No9 L" w:cs="Arial"/>
                <w:sz w:val="16"/>
                <w:szCs w:val="16"/>
              </w:rPr>
            </w:pPr>
          </w:p>
        </w:tc>
        <w:tc>
          <w:tcPr>
            <w:tcW w:w="2011" w:type="dxa"/>
            <w:vAlign w:val="center"/>
          </w:tcPr>
          <w:p w:rsidR="00FE48EF" w:rsidRPr="004A3CBF" w:rsidRDefault="00FE48EF" w:rsidP="00A94482">
            <w:pPr>
              <w:snapToGrid w:val="0"/>
              <w:rPr>
                <w:rFonts w:ascii="Nimbus Roman No9 L" w:hAnsi="Nimbus Roman No9 L" w:cs="Arial"/>
                <w:sz w:val="16"/>
                <w:szCs w:val="16"/>
              </w:rPr>
            </w:pPr>
          </w:p>
        </w:tc>
        <w:tc>
          <w:tcPr>
            <w:tcW w:w="849" w:type="dxa"/>
            <w:vAlign w:val="center"/>
          </w:tcPr>
          <w:p w:rsidR="00FE48EF" w:rsidRDefault="00FE48EF" w:rsidP="00A94482">
            <w:pPr>
              <w:snapToGrid w:val="0"/>
              <w:jc w:val="center"/>
              <w:rPr>
                <w:rFonts w:ascii="Nimbus Roman No9 L" w:hAnsi="Nimbus Roman No9 L" w:cs="Arial"/>
                <w:sz w:val="16"/>
                <w:szCs w:val="16"/>
              </w:rPr>
            </w:pPr>
          </w:p>
        </w:tc>
        <w:tc>
          <w:tcPr>
            <w:tcW w:w="1947" w:type="dxa"/>
            <w:vAlign w:val="center"/>
          </w:tcPr>
          <w:p w:rsidR="00FE48EF" w:rsidRPr="004A3CBF" w:rsidRDefault="00FE48EF" w:rsidP="00A94482">
            <w:pPr>
              <w:snapToGrid w:val="0"/>
              <w:rPr>
                <w:rFonts w:ascii="Nimbus Roman No9 L" w:hAnsi="Nimbus Roman No9 L" w:cs="Arial"/>
                <w:sz w:val="16"/>
                <w:szCs w:val="16"/>
              </w:rPr>
            </w:pPr>
          </w:p>
        </w:tc>
      </w:tr>
      <w:tr w:rsidR="00FE48EF" w:rsidRPr="004A3CBF" w:rsidTr="0099360B">
        <w:trPr>
          <w:trHeight w:val="450"/>
          <w:jc w:val="center"/>
        </w:trPr>
        <w:tc>
          <w:tcPr>
            <w:tcW w:w="1795" w:type="dxa"/>
            <w:vAlign w:val="center"/>
          </w:tcPr>
          <w:p w:rsidR="00FE48EF" w:rsidRPr="004A3CBF" w:rsidRDefault="00FE48EF" w:rsidP="00A94482">
            <w:pPr>
              <w:snapToGrid w:val="0"/>
              <w:rPr>
                <w:rFonts w:ascii="Nimbus Roman No9 L" w:hAnsi="Nimbus Roman No9 L" w:cs="Arial"/>
                <w:sz w:val="16"/>
                <w:szCs w:val="16"/>
              </w:rPr>
            </w:pPr>
            <w:r>
              <w:rPr>
                <w:rFonts w:ascii="Nimbus Roman No9 L" w:hAnsi="Nimbus Roman No9 L" w:cs="Arial"/>
                <w:sz w:val="16"/>
                <w:szCs w:val="16"/>
              </w:rPr>
              <w:t>Dr. S. Gulati</w:t>
            </w:r>
          </w:p>
        </w:tc>
        <w:tc>
          <w:tcPr>
            <w:tcW w:w="1548"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University of South Carolina</w:t>
            </w:r>
          </w:p>
        </w:tc>
        <w:tc>
          <w:tcPr>
            <w:tcW w:w="2011"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rofessor, Statistics , FIU</w:t>
            </w:r>
          </w:p>
        </w:tc>
        <w:tc>
          <w:tcPr>
            <w:tcW w:w="849" w:type="dxa"/>
            <w:vAlign w:val="center"/>
          </w:tcPr>
          <w:p w:rsidR="00FE48EF" w:rsidRDefault="00732BA1" w:rsidP="00A94482">
            <w:pPr>
              <w:snapToGrid w:val="0"/>
              <w:jc w:val="center"/>
              <w:rPr>
                <w:rFonts w:ascii="Nimbus Roman No9 L" w:hAnsi="Nimbus Roman No9 L" w:cs="Arial"/>
                <w:sz w:val="16"/>
                <w:szCs w:val="16"/>
              </w:rPr>
            </w:pPr>
            <w:r>
              <w:rPr>
                <w:rFonts w:ascii="Nimbus Roman No9 L" w:hAnsi="Nimbus Roman No9 L" w:cs="Arial"/>
                <w:sz w:val="16"/>
                <w:szCs w:val="16"/>
              </w:rPr>
              <w:t>23</w:t>
            </w:r>
          </w:p>
        </w:tc>
        <w:tc>
          <w:tcPr>
            <w:tcW w:w="1947"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Statistics tests and nonparametric analysis</w:t>
            </w:r>
          </w:p>
        </w:tc>
      </w:tr>
      <w:tr w:rsidR="00732BA1" w:rsidRPr="004A3CBF" w:rsidTr="0099360B">
        <w:trPr>
          <w:trHeight w:val="450"/>
          <w:jc w:val="center"/>
        </w:trPr>
        <w:tc>
          <w:tcPr>
            <w:tcW w:w="1795" w:type="dxa"/>
            <w:vAlign w:val="center"/>
          </w:tcPr>
          <w:p w:rsidR="00732BA1" w:rsidRDefault="00732BA1" w:rsidP="0099360B">
            <w:pPr>
              <w:snapToGrid w:val="0"/>
              <w:rPr>
                <w:rFonts w:ascii="Nimbus Roman No9 L" w:hAnsi="Nimbus Roman No9 L" w:cs="Arial"/>
                <w:sz w:val="16"/>
                <w:szCs w:val="16"/>
              </w:rPr>
            </w:pPr>
            <w:r>
              <w:rPr>
                <w:rFonts w:ascii="Nimbus Roman No9 L" w:hAnsi="Nimbus Roman No9 L" w:cs="Arial"/>
                <w:sz w:val="16"/>
                <w:szCs w:val="16"/>
              </w:rPr>
              <w:t>Dr. B. M. Golam</w:t>
            </w:r>
            <w:r w:rsidR="0099360B" w:rsidRPr="0099360B">
              <w:rPr>
                <w:rFonts w:ascii="Nimbus Roman No9 L" w:hAnsi="Nimbus Roman No9 L" w:cs="Arial"/>
                <w:sz w:val="16"/>
                <w:szCs w:val="16"/>
              </w:rPr>
              <w:t xml:space="preserve"> Kibria</w:t>
            </w:r>
          </w:p>
        </w:tc>
        <w:tc>
          <w:tcPr>
            <w:tcW w:w="1548"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Western Ontario</w:t>
            </w:r>
          </w:p>
        </w:tc>
        <w:tc>
          <w:tcPr>
            <w:tcW w:w="2011"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Professor of Statistics at FIU</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14</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Statistics testing and sensitivity analysis</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5</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732BA1" w:rsidRPr="004A3CBF" w:rsidTr="0099360B">
        <w:trPr>
          <w:trHeight w:val="450"/>
          <w:jc w:val="center"/>
        </w:trPr>
        <w:tc>
          <w:tcPr>
            <w:tcW w:w="1795"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548"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3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011"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4</w:t>
            </w:r>
          </w:p>
        </w:tc>
        <w:tc>
          <w:tcPr>
            <w:tcW w:w="19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Johann Weekes</w:t>
            </w:r>
          </w:p>
        </w:tc>
        <w:tc>
          <w:tcPr>
            <w:tcW w:w="1548"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M.S.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Candidate (UF Civil)</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8</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585"/>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6</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29</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9</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732BA1" w:rsidRPr="004A3CBF" w:rsidTr="0099360B">
        <w:trPr>
          <w:trHeight w:val="7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Nino Joseph Paz</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3</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Shu-Ching Che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Computer Scienc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765"/>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Mei-ling Shy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Electrical and Computer Engineering at UM</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quality assurance</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Raul Garcia</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a Machado</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3</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sin-Yu Ha</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7</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min Y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5</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austo Fleites</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nsultant</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2</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aiman Tia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amira Pouyanfar</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harif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I, 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lin Ya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ational Taiwan Ocean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Student at University of Miami</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2</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sign and testing,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Qinghua Li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ingbo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Image Processing</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Interaction Design</w:t>
            </w:r>
          </w:p>
        </w:tc>
      </w:tr>
      <w:tr w:rsidR="00732BA1" w:rsidRPr="004A3CBF" w:rsidTr="0099360B">
        <w:trPr>
          <w:trHeight w:val="255"/>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unjie Ho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E Electrical and Information Engineering</w:t>
            </w:r>
          </w:p>
          <w:p w:rsidR="00732BA1" w:rsidRPr="00B31093" w:rsidRDefault="00732BA1" w:rsidP="00732BA1">
            <w:pPr>
              <w:snapToGrid w:val="0"/>
              <w:rPr>
                <w:rFonts w:ascii="Nimbus Roman No9 L" w:hAnsi="Nimbus Roman No9 L" w:cs="Arial"/>
                <w:sz w:val="16"/>
                <w:szCs w:val="16"/>
              </w:rPr>
            </w:pP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 University of Geoscience</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in Computer Engineering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Big Data analysis</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Wenbo W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orth China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project manage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uexin Li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li University</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Software development </w:t>
            </w:r>
          </w:p>
        </w:tc>
      </w:tr>
      <w:tr w:rsidR="00732BA1" w:rsidRPr="004A3CBF" w:rsidTr="0099360B">
        <w:trPr>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Xiaoyu Do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Hebei University of Science and Technology</w:t>
            </w:r>
          </w:p>
          <w:p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China</w:t>
            </w:r>
            <w:r w:rsidRPr="00B31093">
              <w:rPr>
                <w:rFonts w:ascii="MS Mincho" w:eastAsia="MS Mincho" w:hAnsi="MS Mincho" w:cs="MS Mincho" w:hint="eastAsia"/>
                <w:sz w:val="16"/>
                <w:szCs w:val="16"/>
              </w:rPr>
              <w:t>）</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Engineering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nd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ing Ch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Software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ebei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niel Lopez</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mputer Science undergraduate student</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dergraduate CS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ta processing and software development</w:t>
            </w:r>
          </w:p>
        </w:tc>
      </w:tr>
    </w:tbl>
    <w:p w:rsidR="00A94482" w:rsidRDefault="00A94482" w:rsidP="00A94482">
      <w:pPr>
        <w:rPr>
          <w:lang w:eastAsia="en-US"/>
        </w:rPr>
      </w:pPr>
    </w:p>
    <w:p w:rsidR="00A94482" w:rsidRDefault="00A94482" w:rsidP="00A94482">
      <w:pPr>
        <w:rPr>
          <w:lang w:eastAsia="en-US"/>
        </w:rPr>
      </w:pPr>
    </w:p>
    <w:p w:rsidR="00A94482" w:rsidRPr="004A3CBF" w:rsidRDefault="00A94482" w:rsidP="00CC3313">
      <w:pPr>
        <w:pStyle w:val="DiscSubnumberLetter"/>
      </w:pPr>
      <w:r w:rsidRPr="004A3CBF">
        <w:t xml:space="preserve">Identify </w:t>
      </w:r>
      <w:r w:rsidR="00CC3313" w:rsidRPr="00CC3313">
        <w:t>any new employees or consultants (since the previous submission) working on the model or the acceptability</w:t>
      </w:r>
      <w:r w:rsidR="00CC3313">
        <w:t xml:space="preserve"> </w:t>
      </w:r>
      <w:r>
        <w:t>process</w:t>
      </w:r>
      <w:r w:rsidRPr="004A3CBF">
        <w:t>.</w:t>
      </w:r>
    </w:p>
    <w:p w:rsidR="00A94482" w:rsidRPr="004A3CB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Pr="0084739F" w:rsidRDefault="00B31093"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t>Haiman Tian, Samira Pouyanfar, Yilin Yan, Qinghua Liang, Junjie Hou, Wenbo Wang, Yuexin Liu, Xiaoyu Dong, Jing Chang, Daniel Lopez</w:t>
      </w:r>
      <w:r w:rsidR="00A94482">
        <w:rPr>
          <w:lang w:val="pt-BR"/>
        </w:rPr>
        <w:t>.</w:t>
      </w:r>
    </w:p>
    <w:p w:rsidR="00A94482" w:rsidRPr="0084739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A94482" w:rsidRDefault="00A94482" w:rsidP="00CC3313">
      <w:pPr>
        <w:pStyle w:val="DiscSubnumberLetter"/>
      </w:pPr>
      <w:r w:rsidRPr="004A3CBF">
        <w:t xml:space="preserve">Provide </w:t>
      </w:r>
      <w:r w:rsidR="00CC3313" w:rsidRPr="00CC3313">
        <w:t>visual business workflow documentation connecting all personnel related to model design, testing, execution, maintenance, and</w:t>
      </w:r>
      <w:r w:rsidR="00CC3313">
        <w:t xml:space="preserve"> </w:t>
      </w:r>
      <w:r w:rsidRPr="004A3CBF">
        <w:t>decision-making.</w:t>
      </w:r>
    </w:p>
    <w:p w:rsidR="00A94482" w:rsidRDefault="00A94482" w:rsidP="00A94482">
      <w:pPr>
        <w:rPr>
          <w:lang w:eastAsia="en-US"/>
        </w:rPr>
      </w:pPr>
    </w:p>
    <w:p w:rsidR="001A7EB4" w:rsidRDefault="001A7EB4" w:rsidP="00A94482">
      <w:pPr>
        <w:rPr>
          <w:lang w:eastAsia="en-US"/>
        </w:rPr>
      </w:pPr>
    </w:p>
    <w:bookmarkStart w:id="1974" w:name="_MON_1476026266"/>
    <w:bookmarkEnd w:id="1974"/>
    <w:p w:rsidR="00B245D1" w:rsidRDefault="001B7380" w:rsidP="00B245D1">
      <w:pPr>
        <w:keepNext/>
        <w:jc w:val="center"/>
      </w:pPr>
      <w:r>
        <w:object w:dxaOrig="9946" w:dyaOrig="10396">
          <v:shape id="_x0000_i1047" type="#_x0000_t75" style="width:474.75pt;height:540.75pt" o:ole="">
            <v:imagedata r:id="rId97" o:title=""/>
          </v:shape>
          <o:OLEObject Type="Embed" ProgID="Visio.Drawing.11" ShapeID="_x0000_i1047" DrawAspect="Content" ObjectID="_1482253268" r:id="rId98"/>
        </w:object>
      </w:r>
    </w:p>
    <w:p w:rsidR="001A7EB4" w:rsidRDefault="00C83A64" w:rsidP="00C83A64">
      <w:pPr>
        <w:pStyle w:val="Caption"/>
        <w:jc w:val="center"/>
        <w:rPr>
          <w:rFonts w:asciiTheme="minorHAnsi" w:hAnsiTheme="minorHAnsi"/>
          <w:color w:val="auto"/>
          <w:sz w:val="22"/>
          <w:szCs w:val="22"/>
        </w:rPr>
      </w:pPr>
      <w:bookmarkStart w:id="1975" w:name="_Toc408490024"/>
      <w:bookmarkStart w:id="1976" w:name="_Toc402466523"/>
      <w:r w:rsidRPr="00C83A64">
        <w:rPr>
          <w:rFonts w:asciiTheme="minorHAnsi" w:hAnsiTheme="minorHAnsi"/>
          <w:color w:val="auto"/>
          <w:sz w:val="22"/>
          <w:szCs w:val="22"/>
        </w:rPr>
        <w:t xml:space="preserve">Figure </w:t>
      </w:r>
      <w:r w:rsidRPr="00C83A64">
        <w:rPr>
          <w:rFonts w:asciiTheme="minorHAnsi" w:hAnsiTheme="minorHAnsi"/>
          <w:color w:val="auto"/>
          <w:sz w:val="22"/>
          <w:szCs w:val="22"/>
        </w:rPr>
        <w:fldChar w:fldCharType="begin"/>
      </w:r>
      <w:r w:rsidRPr="00C83A64">
        <w:rPr>
          <w:rFonts w:asciiTheme="minorHAnsi" w:hAnsiTheme="minorHAnsi"/>
          <w:color w:val="auto"/>
          <w:sz w:val="22"/>
          <w:szCs w:val="22"/>
        </w:rPr>
        <w:instrText xml:space="preserve"> SEQ Figure \* ARABIC </w:instrText>
      </w:r>
      <w:r w:rsidRPr="00C83A64">
        <w:rPr>
          <w:rFonts w:asciiTheme="minorHAnsi" w:hAnsiTheme="minorHAnsi"/>
          <w:color w:val="auto"/>
          <w:sz w:val="22"/>
          <w:szCs w:val="22"/>
        </w:rPr>
        <w:fldChar w:fldCharType="separate"/>
      </w:r>
      <w:r w:rsidR="00FE6F85">
        <w:rPr>
          <w:rFonts w:asciiTheme="minorHAnsi" w:hAnsiTheme="minorHAnsi"/>
          <w:noProof/>
          <w:color w:val="auto"/>
          <w:sz w:val="22"/>
          <w:szCs w:val="22"/>
        </w:rPr>
        <w:t>24</w:t>
      </w:r>
      <w:r w:rsidRPr="00C83A64">
        <w:rPr>
          <w:rFonts w:asciiTheme="minorHAnsi" w:hAnsiTheme="minorHAnsi"/>
          <w:color w:val="auto"/>
          <w:sz w:val="22"/>
          <w:szCs w:val="22"/>
        </w:rPr>
        <w:fldChar w:fldCharType="end"/>
      </w:r>
      <w:r w:rsidRPr="00C83A64">
        <w:rPr>
          <w:rFonts w:asciiTheme="minorHAnsi" w:hAnsiTheme="minorHAnsi"/>
          <w:color w:val="auto"/>
          <w:sz w:val="22"/>
          <w:szCs w:val="22"/>
        </w:rPr>
        <w:t>. Florida Public Hurricane Loss Model workflow.</w:t>
      </w:r>
      <w:bookmarkEnd w:id="1975"/>
      <w:bookmarkEnd w:id="1976"/>
    </w:p>
    <w:p w:rsidR="00FE7209" w:rsidRDefault="00FE7209" w:rsidP="001A7EB4">
      <w:pPr>
        <w:rPr>
          <w:lang w:eastAsia="en-US"/>
        </w:rPr>
      </w:pPr>
    </w:p>
    <w:p w:rsidR="00C83A64" w:rsidRDefault="00C83A64" w:rsidP="001A7EB4">
      <w:pPr>
        <w:rPr>
          <w:lang w:eastAsia="en-US"/>
        </w:rPr>
      </w:pPr>
    </w:p>
    <w:p w:rsidR="00C83A64" w:rsidRDefault="00C83A64" w:rsidP="001A7EB4">
      <w:pPr>
        <w:rPr>
          <w:lang w:eastAsia="en-US"/>
        </w:rPr>
      </w:pPr>
    </w:p>
    <w:p w:rsidR="00C83A64" w:rsidRDefault="00C83A64" w:rsidP="001A7EB4">
      <w:pPr>
        <w:rPr>
          <w:lang w:eastAsia="en-US"/>
        </w:rPr>
      </w:pPr>
    </w:p>
    <w:p w:rsidR="00FE7209" w:rsidRDefault="00FE7209" w:rsidP="001A7EB4">
      <w:pPr>
        <w:rPr>
          <w:lang w:eastAsia="en-US"/>
        </w:rPr>
      </w:pPr>
    </w:p>
    <w:p w:rsidR="001A7EB4" w:rsidRPr="004A3CBF" w:rsidRDefault="001A7EB4" w:rsidP="00FE7209">
      <w:pPr>
        <w:pStyle w:val="DiscSubnumberLetter"/>
      </w:pPr>
      <w:r w:rsidRPr="004A3CBF">
        <w:t xml:space="preserve">Indicate </w:t>
      </w:r>
      <w:r w:rsidR="00FE7209" w:rsidRPr="00FE7209">
        <w:t>specifically whether individuals listed in A. and B. are associated with the insurance industry, a consumer advocacy group, or a government entity, as well as their involvement in consulting</w:t>
      </w:r>
      <w:r w:rsidR="00FE7209">
        <w:t xml:space="preserve"> </w:t>
      </w:r>
      <w:r w:rsidRPr="004A3CBF">
        <w:t>activities.</w:t>
      </w:r>
    </w:p>
    <w:p w:rsidR="001A7EB4" w:rsidRPr="004A3CBF" w:rsidRDefault="001A7EB4" w:rsidP="001A7EB4">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keepNext/>
        <w:keepLines/>
      </w:pPr>
      <w:r w:rsidRPr="004A3CBF">
        <w:t>Dr. Mark Powell</w:t>
      </w:r>
      <w:r>
        <w:t xml:space="preserve"> </w:t>
      </w:r>
      <w:r w:rsidR="00F815FF">
        <w:t xml:space="preserve">worked for Hurricane Research Division of NOAA until March 2014 and has since been an independent consultant. </w:t>
      </w:r>
      <w:r w:rsidRPr="004A3CBF">
        <w:t>Neal Dorst work</w:t>
      </w:r>
      <w:r w:rsidR="00F815FF">
        <w:t>s</w:t>
      </w:r>
      <w:r w:rsidRPr="004A3CBF">
        <w:t xml:space="preserve"> for the Hurricane Research Division of NOAA.</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pStyle w:val="DiscNumber"/>
      </w:pPr>
      <w:r w:rsidRPr="004A3CBF">
        <w:t>Independent Peer Review</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A7EB4" w:rsidRPr="004A3CBF" w:rsidRDefault="001A7EB4" w:rsidP="00981595">
      <w:pPr>
        <w:pStyle w:val="DiscSubnumberLetter"/>
        <w:numPr>
          <w:ilvl w:val="0"/>
          <w:numId w:val="20"/>
        </w:numPr>
      </w:pPr>
      <w:r w:rsidRPr="004A3CBF">
        <w:t xml:space="preserve">Provide </w:t>
      </w:r>
      <w:r w:rsidR="00FE7209">
        <w:t xml:space="preserve">reviewer names and dates of external independent peer reviews that have been performed on the following components as currently functioning in the </w:t>
      </w:r>
      <w:r w:rsidRPr="004A3CBF">
        <w:t>model:</w:t>
      </w:r>
    </w:p>
    <w:p w:rsidR="001A7EB4" w:rsidRPr="004A3CBF" w:rsidRDefault="001A7EB4" w:rsidP="001A7EB4">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A7EB4" w:rsidRPr="004A3CBF" w:rsidRDefault="001A7EB4" w:rsidP="00981595">
      <w:pPr>
        <w:pStyle w:val="DiscSubnumberLetterNumber"/>
        <w:numPr>
          <w:ilvl w:val="0"/>
          <w:numId w:val="7"/>
        </w:numPr>
      </w:pPr>
      <w:r w:rsidRPr="004A3CBF">
        <w:t>Meteorolog</w:t>
      </w:r>
      <w:r>
        <w:t>y</w:t>
      </w:r>
    </w:p>
    <w:p w:rsidR="001A7EB4" w:rsidRPr="004A3CBF" w:rsidRDefault="00FE7209" w:rsidP="00981595">
      <w:pPr>
        <w:pStyle w:val="DiscSubnumberLetterNumber"/>
        <w:numPr>
          <w:ilvl w:val="2"/>
          <w:numId w:val="17"/>
        </w:numPr>
      </w:pPr>
      <w:r>
        <w:t>Statistics</w:t>
      </w:r>
    </w:p>
    <w:p w:rsidR="001A7EB4" w:rsidRPr="004A3CBF" w:rsidRDefault="00FE7209" w:rsidP="001A7EB4">
      <w:pPr>
        <w:pStyle w:val="DiscSubnumberLetterNumber"/>
        <w:numPr>
          <w:ilvl w:val="2"/>
          <w:numId w:val="1"/>
        </w:numPr>
      </w:pPr>
      <w:r>
        <w:t>Vulnerability</w:t>
      </w:r>
    </w:p>
    <w:p w:rsidR="001A7EB4" w:rsidRPr="004A3CBF" w:rsidRDefault="00FE7209" w:rsidP="001A7EB4">
      <w:pPr>
        <w:pStyle w:val="DiscSubnumberLetterNumber"/>
        <w:numPr>
          <w:ilvl w:val="2"/>
          <w:numId w:val="1"/>
        </w:numPr>
      </w:pPr>
      <w:r>
        <w:t>Actuarial Science</w:t>
      </w:r>
    </w:p>
    <w:p w:rsidR="001A7EB4" w:rsidRPr="004A3CBF" w:rsidRDefault="001A7EB4" w:rsidP="001A7EB4">
      <w:pPr>
        <w:pStyle w:val="DiscSubnumberLetterNumber"/>
        <w:numPr>
          <w:ilvl w:val="2"/>
          <w:numId w:val="1"/>
        </w:numPr>
      </w:pPr>
      <w:r w:rsidRPr="004A3CBF">
        <w:t>Computer Science</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The vulnerability, statistical</w:t>
      </w:r>
      <w:r>
        <w:t>,</w:t>
      </w:r>
      <w:r w:rsidRPr="004A3CBF">
        <w:t xml:space="preserve"> and computer science components were reviewed by modeler personnel.</w:t>
      </w:r>
    </w:p>
    <w:p w:rsidR="001A7EB4" w:rsidRPr="004A3CBF" w:rsidRDefault="001A7EB4" w:rsidP="001A7EB4">
      <w:pPr>
        <w:tabs>
          <w:tab w:val="left" w:pos="-1800"/>
          <w:tab w:val="left" w:pos="-1440"/>
          <w:tab w:val="left" w:pos="-720"/>
          <w:tab w:val="left" w:pos="0"/>
          <w:tab w:val="left" w:pos="720"/>
          <w:tab w:val="left" w:pos="1440"/>
          <w:tab w:val="left" w:pos="2160"/>
          <w:tab w:val="left" w:pos="7830"/>
          <w:tab w:val="left" w:pos="7920"/>
          <w:tab w:val="left" w:pos="8640"/>
        </w:tabs>
        <w:jc w:val="both"/>
      </w:pPr>
    </w:p>
    <w:p w:rsidR="001A7EB4" w:rsidRPr="004A3CBF" w:rsidRDefault="001A7EB4" w:rsidP="00FE7209">
      <w:pPr>
        <w:pStyle w:val="DiscSubnumberLetter"/>
      </w:pPr>
      <w:r w:rsidRPr="004A3CBF">
        <w:t xml:space="preserve">Provide </w:t>
      </w:r>
      <w:r w:rsidR="00FE7209">
        <w:t xml:space="preserve">documentation of independent peer reviews directly relevant to the modeling organization’s responses to the current standards, disclosures, or forms. Identify any unresolved or outstanding issues as a result of these </w:t>
      </w:r>
      <w:r w:rsidRPr="004A3CBF">
        <w:t>reviews.</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The written independent review of the wind component by Dr. Gary Barnes is presented in Appendix A. No unresolved outstanding issues remain after the review.</w:t>
      </w:r>
    </w:p>
    <w:p w:rsidR="001A7EB4" w:rsidRPr="004A3CBF" w:rsidRDefault="001A7EB4" w:rsidP="001A7EB4">
      <w:pPr>
        <w:jc w:val="both"/>
      </w:pP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w:t>
      </w:r>
      <w:r w:rsidR="00F815FF">
        <w:t xml:space="preserve">ding issues remain. She </w:t>
      </w:r>
      <w:r>
        <w:t>prepared the submission document for the actuarial standards. A letter from Gail Flannery can be found in Appendix A. See also Form G-</w:t>
      </w:r>
      <w:r w:rsidR="00A77458">
        <w:t>5</w:t>
      </w:r>
      <w:r>
        <w:t>.</w:t>
      </w: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9D6C76" w:rsidRPr="004A3CBF" w:rsidRDefault="009D6C76"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FE7209">
      <w:pPr>
        <w:pStyle w:val="DiscSubnumberLetter"/>
      </w:pPr>
      <w:r w:rsidRPr="004A3CBF">
        <w:t xml:space="preserve">Describe </w:t>
      </w:r>
      <w:r w:rsidR="00FE7209">
        <w:t xml:space="preserve">the nature of any on-going or functional relationship the organization has with any of the persons performing the independent peer </w:t>
      </w:r>
      <w:r w:rsidRPr="004A3CBF">
        <w:t>reviews.</w:t>
      </w:r>
      <w:r>
        <w:t xml:space="preserve"> </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1, General Standards Expert Certification. Provide a link to the location of the form </w:t>
      </w:r>
      <w:r>
        <w:t>here.</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r w:rsidRPr="004A3CBF">
        <w:t xml:space="preserve">See </w:t>
      </w:r>
      <w:hyperlink w:anchor="FormG1" w:history="1">
        <w:r w:rsidRPr="008C3E7C">
          <w:rPr>
            <w:rStyle w:val="Hyperlink"/>
          </w:rPr>
          <w:t>Form G-1</w:t>
        </w:r>
      </w:hyperlink>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2, Meteorolog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2" w:tgtFrame="_blank" w:history="1">
        <w:r w:rsidRPr="008C3E7C">
          <w:rPr>
            <w:rStyle w:val="Hyperlink"/>
          </w:rPr>
          <w:t>Form G-2</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3, Statist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3" w:tgtFrame="_blank" w:history="1">
        <w:r w:rsidRPr="008C3E7C">
          <w:rPr>
            <w:rStyle w:val="Hyperlink"/>
          </w:rPr>
          <w:t>Form G-3</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4, Vulnerability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4" w:tgtFrame="_blank" w:history="1">
        <w:r w:rsidRPr="008C3E7C">
          <w:rPr>
            <w:rStyle w:val="Hyperlink"/>
          </w:rPr>
          <w:t>Form G-4</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5, Actuari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5" w:history="1">
        <w:r w:rsidRPr="008C3E7C">
          <w:rPr>
            <w:rStyle w:val="Hyperlink"/>
          </w:rPr>
          <w:t>Form G-5</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6, Computer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b/>
        </w:rPr>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6" w:tgtFrame="_blank" w:history="1">
        <w:r w:rsidRPr="008C3E7C">
          <w:rPr>
            <w:rStyle w:val="Hyperlink"/>
          </w:rPr>
          <w:t>Form G-6</w:t>
        </w:r>
      </w:hyperlink>
    </w:p>
    <w:p w:rsidR="001A7EB4" w:rsidRDefault="001A7EB4">
      <w:pPr>
        <w:suppressAutoHyphens w:val="0"/>
        <w:rPr>
          <w:lang w:eastAsia="en-US"/>
        </w:rPr>
      </w:pPr>
      <w:r>
        <w:rPr>
          <w:lang w:eastAsia="en-US"/>
        </w:rPr>
        <w:br w:type="page"/>
      </w:r>
    </w:p>
    <w:p w:rsidR="001A7EB4" w:rsidRPr="004A3CBF" w:rsidRDefault="001A7EB4" w:rsidP="006969A5">
      <w:pPr>
        <w:pStyle w:val="Heading2"/>
      </w:pPr>
      <w:bookmarkStart w:id="1977" w:name="_Toc165054780"/>
      <w:bookmarkStart w:id="1978" w:name="_Toc168975577"/>
      <w:bookmarkStart w:id="1979" w:name="_Toc295315345"/>
      <w:bookmarkStart w:id="1980" w:name="_Toc295322016"/>
      <w:bookmarkStart w:id="1981" w:name="_Toc298233354"/>
      <w:bookmarkStart w:id="1982" w:name="_Toc408489923"/>
      <w:bookmarkStart w:id="1983" w:name="_Toc402467114"/>
      <w:r w:rsidRPr="004A3CBF">
        <w:t>G-3</w:t>
      </w:r>
      <w:r w:rsidRPr="004A3CBF">
        <w:tab/>
        <w:t>Risk Location</w:t>
      </w:r>
      <w:bookmarkEnd w:id="1977"/>
      <w:bookmarkEnd w:id="1978"/>
      <w:bookmarkEnd w:id="1979"/>
      <w:bookmarkEnd w:id="1980"/>
      <w:bookmarkEnd w:id="1981"/>
      <w:bookmarkEnd w:id="1982"/>
      <w:bookmarkEnd w:id="1983"/>
      <w:r w:rsidRPr="004A3CBF">
        <w:t xml:space="preserve"> </w:t>
      </w:r>
    </w:p>
    <w:p w:rsidR="001A7EB4" w:rsidRPr="00C24022" w:rsidRDefault="001A7EB4" w:rsidP="001A7EB4"/>
    <w:p w:rsidR="001A7EB4" w:rsidRPr="004A3CBF" w:rsidRDefault="001A7EB4" w:rsidP="00981595">
      <w:pPr>
        <w:pStyle w:val="STText"/>
        <w:numPr>
          <w:ilvl w:val="0"/>
          <w:numId w:val="46"/>
        </w:numPr>
      </w:pPr>
      <w:r w:rsidRPr="004A3CBF">
        <w:t xml:space="preserve">ZIP Codes </w:t>
      </w:r>
      <w:r w:rsidR="006E2DDA">
        <w:t xml:space="preserve">used in the model shall not differ from the United States Postal Service publication date by more than 24 months at the date of submission of the model. ZIP Code information shall originate from the United States Postal </w:t>
      </w:r>
      <w:r w:rsidRPr="004A3CBF">
        <w:t>Service</w:t>
      </w:r>
      <w:r>
        <w:t xml:space="preserve">.  </w:t>
      </w:r>
    </w:p>
    <w:p w:rsidR="001A7EB4" w:rsidRPr="004A3CBF" w:rsidRDefault="001A7EB4" w:rsidP="001A7EB4">
      <w:pPr>
        <w:tabs>
          <w:tab w:val="left" w:pos="-2160"/>
        </w:tabs>
        <w:jc w:val="both"/>
        <w:rPr>
          <w:rFonts w:ascii="Arial" w:hAnsi="Arial" w:cs="Arial"/>
          <w:b/>
          <w:i/>
        </w:rPr>
      </w:pPr>
    </w:p>
    <w:p w:rsidR="001A7EB4" w:rsidRPr="004A3CBF" w:rsidRDefault="00EB3EC3" w:rsidP="001A7EB4">
      <w:pPr>
        <w:rPr>
          <w:rFonts w:eastAsia="SimSun" w:cs="TimesNewRoman"/>
        </w:rPr>
      </w:pPr>
      <w:r>
        <w:t>Our model uses ZIP Code data exclusively from a third-party developer, which bases its information on the ZIP Code definitions issued by the United States Postal Service. The version we used has a USPS vintage of December 2013. The ZIP Code data have been changed in the current release of the model from last year's submission</w:t>
      </w:r>
      <w:r w:rsidR="001A7EB4" w:rsidRPr="004A3CBF">
        <w:rPr>
          <w:rFonts w:eastAsia="SimSun" w:cs="TimesNewRoman"/>
        </w:rPr>
        <w:t>.</w:t>
      </w:r>
    </w:p>
    <w:p w:rsidR="001A7EB4" w:rsidRPr="004A3CBF" w:rsidRDefault="001A7EB4" w:rsidP="001A7EB4">
      <w:pPr>
        <w:tabs>
          <w:tab w:val="left" w:pos="-2880"/>
        </w:tabs>
        <w:jc w:val="both"/>
        <w:rPr>
          <w:rFonts w:ascii="Arial" w:hAnsi="Arial" w:cs="Arial"/>
          <w:b/>
          <w:i/>
        </w:rPr>
      </w:pPr>
    </w:p>
    <w:p w:rsidR="001A7EB4" w:rsidRPr="004A3CBF" w:rsidRDefault="001A7EB4" w:rsidP="006E2DDA">
      <w:pPr>
        <w:pStyle w:val="STText"/>
      </w:pPr>
      <w:r w:rsidRPr="004A3CBF">
        <w:t xml:space="preserve">ZIP </w:t>
      </w:r>
      <w:r w:rsidR="006E2DDA">
        <w:t xml:space="preserve">Code centroids, when used in the model, shall be based on population </w:t>
      </w:r>
      <w:r w:rsidRPr="004A3CBF">
        <w:t>data.</w:t>
      </w:r>
    </w:p>
    <w:p w:rsidR="001A7EB4" w:rsidRPr="004A3CBF" w:rsidRDefault="001A7EB4" w:rsidP="001A7EB4">
      <w:pPr>
        <w:tabs>
          <w:tab w:val="left" w:pos="-2160"/>
        </w:tabs>
        <w:jc w:val="both"/>
        <w:rPr>
          <w:rFonts w:ascii="Arial" w:hAnsi="Arial" w:cs="Arial"/>
          <w:b/>
          <w:i/>
        </w:rPr>
      </w:pPr>
    </w:p>
    <w:p w:rsidR="001A7EB4" w:rsidRPr="004A3CBF" w:rsidRDefault="00EB3EC3" w:rsidP="001A7EB4">
      <w:r>
        <w:t>ZIP Code centroids used in the model are population centroids and are updated at least every 24 months</w:t>
      </w:r>
      <w:r w:rsidR="001A7EB4" w:rsidRPr="004A3CBF">
        <w:t xml:space="preserve">. </w:t>
      </w:r>
    </w:p>
    <w:p w:rsidR="001A7EB4" w:rsidRPr="004A3CBF" w:rsidRDefault="001A7EB4" w:rsidP="001A7EB4">
      <w:pPr>
        <w:autoSpaceDE w:val="0"/>
        <w:rPr>
          <w:rFonts w:ascii="Arial" w:hAnsi="Arial" w:cs="Arial"/>
          <w:b/>
        </w:rPr>
      </w:pPr>
    </w:p>
    <w:p w:rsidR="001A7EB4" w:rsidRPr="004A3CBF" w:rsidRDefault="001A7EB4" w:rsidP="006E2DDA">
      <w:pPr>
        <w:pStyle w:val="STText"/>
      </w:pPr>
      <w:r w:rsidRPr="004A3CBF">
        <w:t xml:space="preserve">ZIP </w:t>
      </w:r>
      <w:r w:rsidR="006E2DDA">
        <w:t xml:space="preserve">Code information purchased by the modeling organization shall be verified by the modeling organization for accuracy and </w:t>
      </w:r>
      <w:r w:rsidRPr="004A3CBF">
        <w:t>appropriateness.</w:t>
      </w:r>
    </w:p>
    <w:p w:rsidR="001A7EB4" w:rsidRPr="004A3CBF" w:rsidRDefault="001A7EB4" w:rsidP="001A7EB4">
      <w:pPr>
        <w:autoSpaceDE w:val="0"/>
      </w:pPr>
    </w:p>
    <w:p w:rsidR="001A7EB4" w:rsidRDefault="00EB3EC3" w:rsidP="001A7EB4">
      <w:r>
        <w:t>The ZIP Code information is checked for consistency by experts developing our model. Maps showing the ZIP Code boundaries and the associated centroids will be provided to the professional team during the on-site visit</w:t>
      </w:r>
      <w:r w:rsidR="001A7EB4" w:rsidRPr="004A3CBF">
        <w:t xml:space="preserve">. </w:t>
      </w:r>
    </w:p>
    <w:p w:rsidR="006E2DDA" w:rsidRDefault="006E2DDA" w:rsidP="001A7EB4"/>
    <w:p w:rsidR="006E2DDA" w:rsidRDefault="006E2DDA" w:rsidP="006E2DDA">
      <w:pPr>
        <w:pStyle w:val="STText"/>
      </w:pPr>
      <w:r w:rsidRPr="006E2DDA">
        <w:t>If any hazard or any model vulnerability components are dependent on</w:t>
      </w:r>
      <w:r>
        <w:t xml:space="preserve"> </w:t>
      </w:r>
      <w:r w:rsidRPr="006E2DDA">
        <w:t>ZIP Code databases, the modeling organization shall maintain a logical</w:t>
      </w:r>
      <w:r>
        <w:t xml:space="preserve"> </w:t>
      </w:r>
      <w:r w:rsidRPr="006E2DDA">
        <w:t>process for ensuring these components are consistent with the recent</w:t>
      </w:r>
      <w:r>
        <w:t xml:space="preserve"> </w:t>
      </w:r>
      <w:r w:rsidRPr="006E2DDA">
        <w:t>ZIP Code database updates.</w:t>
      </w:r>
    </w:p>
    <w:p w:rsidR="006E2DDA" w:rsidRDefault="006E2DDA" w:rsidP="006E2DDA">
      <w:pPr>
        <w:pStyle w:val="STText"/>
        <w:numPr>
          <w:ilvl w:val="0"/>
          <w:numId w:val="0"/>
        </w:numPr>
        <w:ind w:left="360"/>
      </w:pPr>
    </w:p>
    <w:p w:rsidR="00EB3EC3" w:rsidRDefault="00EB3EC3" w:rsidP="00EB3EC3">
      <w:r w:rsidRPr="000D5E1B">
        <w:t xml:space="preserve">All ZIP Code-dependent components </w:t>
      </w:r>
      <w:r>
        <w:t xml:space="preserve">are recreated using the latest </w:t>
      </w:r>
      <w:r w:rsidRPr="000D5E1B">
        <w:t>update of the ZIP code data in the model</w:t>
      </w:r>
      <w:r>
        <w:t>.</w:t>
      </w:r>
    </w:p>
    <w:p w:rsidR="00EB3EC3" w:rsidRDefault="00EB3EC3" w:rsidP="00EB3EC3"/>
    <w:p w:rsidR="006E2DDA" w:rsidRPr="006E2DDA" w:rsidRDefault="006E2DDA" w:rsidP="006E2DDA">
      <w:pPr>
        <w:pStyle w:val="STText"/>
      </w:pPr>
      <w:r w:rsidRPr="006E2DDA">
        <w:t>Geocoding methodology shall be consistent and justifiable.</w:t>
      </w:r>
    </w:p>
    <w:p w:rsidR="001A7EB4" w:rsidRDefault="001A7EB4" w:rsidP="001A7EB4">
      <w:pPr>
        <w:rPr>
          <w:b/>
        </w:rPr>
      </w:pPr>
    </w:p>
    <w:p w:rsidR="00EB3EC3" w:rsidRDefault="00EB3EC3" w:rsidP="001A7EB4">
      <w:r w:rsidRPr="000D5E1B">
        <w:t>The FPHLM uses an enterprise class geocoding engine for converting street addresses to latitude-longitude values.</w:t>
      </w:r>
    </w:p>
    <w:p w:rsidR="00EB3EC3" w:rsidRPr="004A3CBF" w:rsidRDefault="00EB3EC3" w:rsidP="001A7EB4">
      <w:pPr>
        <w:rPr>
          <w:b/>
        </w:rPr>
      </w:pPr>
    </w:p>
    <w:p w:rsidR="001A7EB4" w:rsidRPr="00540F33" w:rsidRDefault="001A7EB4" w:rsidP="001A7EB4">
      <w:pPr>
        <w:pStyle w:val="DiscTitle"/>
      </w:pPr>
      <w:r w:rsidRPr="00540F33">
        <w:t>Disclosures</w:t>
      </w:r>
    </w:p>
    <w:p w:rsidR="001A7EB4" w:rsidRPr="004A3CBF" w:rsidRDefault="001A7EB4" w:rsidP="001A7EB4">
      <w:pPr>
        <w:rPr>
          <w:b/>
        </w:rPr>
      </w:pPr>
    </w:p>
    <w:p w:rsidR="001A7EB4" w:rsidRPr="004A3CBF" w:rsidRDefault="001A7EB4" w:rsidP="00981595">
      <w:pPr>
        <w:pStyle w:val="DiscNumber"/>
        <w:numPr>
          <w:ilvl w:val="0"/>
          <w:numId w:val="8"/>
        </w:numPr>
      </w:pPr>
      <w:r w:rsidRPr="004A3CBF">
        <w:t xml:space="preserve">List </w:t>
      </w:r>
      <w:r w:rsidR="00EE4885">
        <w:t xml:space="preserve">the current ZIP Code databases used by the model and the components of the model to which they relate. Provide the effective (official United States Postal Service) date corresponding to the ZIP Code </w:t>
      </w:r>
      <w:r w:rsidRPr="004A3CBF">
        <w:t>databases.</w:t>
      </w:r>
    </w:p>
    <w:p w:rsidR="001A7EB4" w:rsidRPr="004A3CBF" w:rsidRDefault="001A7EB4" w:rsidP="001A7EB4">
      <w:pPr>
        <w:widowControl w:val="0"/>
        <w:jc w:val="both"/>
        <w:rPr>
          <w:szCs w:val="20"/>
        </w:rPr>
      </w:pPr>
    </w:p>
    <w:p w:rsidR="00EB3EC3" w:rsidRDefault="00EB3EC3" w:rsidP="00EB3EC3">
      <w:pPr>
        <w:widowControl w:val="0"/>
        <w:autoSpaceDE w:val="0"/>
        <w:autoSpaceDN w:val="0"/>
        <w:adjustRightInd w:val="0"/>
        <w:spacing w:after="240"/>
        <w:rPr>
          <w:lang w:eastAsia="en-US"/>
        </w:rPr>
      </w:pPr>
      <w:r>
        <w:t xml:space="preserve">The FPHLM uses 5-digit ZIP Codes distributed by Pitney Bowes. The 5-digit ZIP Codes product constitutes a geographic data set that contains the boundaries for each 5-digit ZIP Code in the United States assigned by the U.S. Postal Service. </w:t>
      </w:r>
    </w:p>
    <w:p w:rsidR="00EB3EC3" w:rsidRDefault="00EB3EC3" w:rsidP="00EB3EC3">
      <w:pPr>
        <w:widowControl w:val="0"/>
        <w:autoSpaceDE w:val="0"/>
        <w:autoSpaceDN w:val="0"/>
        <w:adjustRightInd w:val="0"/>
        <w:spacing w:after="240"/>
      </w:pPr>
      <w:r>
        <w:t xml:space="preserve">The ZIP Code data are updated quarterly. The release we used in this submission has a vintage of 2013.12 (December 2013). </w:t>
      </w:r>
    </w:p>
    <w:p w:rsidR="001A7EB4" w:rsidRDefault="00EB3EC3" w:rsidP="00EB3EC3">
      <w:r>
        <w:t>The ZIP Code data are used in the Wind Speed Correction and Insured Loss modules of the model</w:t>
      </w:r>
      <w:r w:rsidR="001A7EB4" w:rsidRPr="004A3CBF">
        <w:t>.</w:t>
      </w:r>
    </w:p>
    <w:p w:rsidR="00EE4885" w:rsidRPr="004A3CBF" w:rsidRDefault="00EE4885" w:rsidP="001A7EB4"/>
    <w:p w:rsidR="00AF7E58" w:rsidRPr="004A3CBF" w:rsidRDefault="00AF7E58" w:rsidP="00EE4885">
      <w:pPr>
        <w:pStyle w:val="DiscNumber"/>
      </w:pPr>
      <w:r w:rsidRPr="004A3CBF">
        <w:t xml:space="preserve">Describe </w:t>
      </w:r>
      <w:r w:rsidR="00EE4885" w:rsidRPr="00EE4885">
        <w:t>in detail how invalid ZIP Codes are</w:t>
      </w:r>
      <w:r w:rsidR="00EE4885">
        <w:t xml:space="preserve"> </w:t>
      </w:r>
      <w:r w:rsidRPr="004A3CBF">
        <w:t>handled.</w:t>
      </w:r>
    </w:p>
    <w:p w:rsidR="00AF7E58" w:rsidRPr="004A3CBF" w:rsidRDefault="00AF7E58" w:rsidP="00AF7E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AF7E58" w:rsidRDefault="00EB3EC3" w:rsidP="00AF7E58">
      <w:r>
        <w:t>For historical loss costs where street addresses are not available, we use contemporaneous ZIP Codes and associated population-based centroids to locate the exposure. The Wind Speed Correction module subsequently determines the current (2013) ZIP Code that contains the historical centroid, and the exposure is then modeled on the basis of the 2013 ZIP code centroid location. If a policy has a ZIP Code that cannot be found in the contemporaneous database of ZIP Codes, it is not modeled</w:t>
      </w:r>
      <w:r w:rsidR="00AF7E58" w:rsidRPr="00506FE1">
        <w:t>.</w:t>
      </w:r>
      <w:r w:rsidR="00AF7E58">
        <w:tab/>
      </w:r>
    </w:p>
    <w:p w:rsidR="00BC56D0" w:rsidRDefault="00BC56D0" w:rsidP="00AF7E58"/>
    <w:p w:rsidR="00BC56D0" w:rsidRDefault="00BC56D0" w:rsidP="00BC56D0">
      <w:pPr>
        <w:pStyle w:val="DiscNumber"/>
      </w:pPr>
      <w:r>
        <w:t>Describe the data, methods, and process used in the model to convert among street addresses, geocode locations (latitude-longitude), and ZIP Codes.</w:t>
      </w:r>
    </w:p>
    <w:p w:rsidR="00BC56D0" w:rsidRDefault="00BC56D0" w:rsidP="00BC56D0">
      <w:pPr>
        <w:pStyle w:val="DiscNumber"/>
        <w:numPr>
          <w:ilvl w:val="0"/>
          <w:numId w:val="0"/>
        </w:numPr>
        <w:ind w:left="450" w:hanging="360"/>
      </w:pPr>
    </w:p>
    <w:p w:rsidR="00EB3EC3" w:rsidRPr="000C1DE7" w:rsidRDefault="00EB3EC3" w:rsidP="000C1DE7">
      <w:r w:rsidRPr="000C1DE7">
        <w:t>The FPHLM uses Street Map Premium for ArcGIS vintage 2014.1 (January 2014) to geocode street addresses</w:t>
      </w:r>
      <w:r w:rsidR="000C1DE7">
        <w:t>.</w:t>
      </w:r>
    </w:p>
    <w:p w:rsidR="00EB3EC3" w:rsidRDefault="00EB3EC3" w:rsidP="00BC56D0">
      <w:pPr>
        <w:pStyle w:val="DiscNumber"/>
        <w:numPr>
          <w:ilvl w:val="0"/>
          <w:numId w:val="0"/>
        </w:numPr>
        <w:ind w:left="450" w:hanging="360"/>
      </w:pPr>
    </w:p>
    <w:p w:rsidR="00BC56D0" w:rsidRDefault="00BC56D0" w:rsidP="00BC56D0">
      <w:pPr>
        <w:pStyle w:val="DiscNumber"/>
      </w:pPr>
      <w:r>
        <w:t>List and provide a brief description of each model ZIP Code-based database (e.g., ZIP Code centroids).</w:t>
      </w:r>
    </w:p>
    <w:p w:rsidR="00BC56D0" w:rsidRDefault="00BC56D0" w:rsidP="000C1DE7"/>
    <w:p w:rsidR="000C1DE7" w:rsidRDefault="000C1DE7" w:rsidP="000C1DE7">
      <w:pPr>
        <w:widowControl w:val="0"/>
        <w:autoSpaceDE w:val="0"/>
        <w:autoSpaceDN w:val="0"/>
        <w:adjustRightInd w:val="0"/>
        <w:spacing w:after="240"/>
        <w:rPr>
          <w:bCs/>
          <w:iCs/>
        </w:rPr>
      </w:pPr>
      <w:r w:rsidRPr="00AE1EE0">
        <w:rPr>
          <w:bCs/>
          <w:iCs/>
        </w:rPr>
        <w:t>Population-based zip code centroids and roughness. This database provides the zip code centroid location and corresponding population-weighted roughness and distance to coast for each incoming wind direction octant.</w:t>
      </w:r>
    </w:p>
    <w:p w:rsidR="000C1DE7" w:rsidRDefault="000C1DE7" w:rsidP="000C1DE7">
      <w:pPr>
        <w:rPr>
          <w:bCs/>
          <w:iCs/>
        </w:rPr>
      </w:pPr>
      <w:r>
        <w:rPr>
          <w:bCs/>
          <w:iCs/>
        </w:rPr>
        <w:t>Wind-borne Debris Region (WBDR) ZIP Codes. This database provides the lists of Florida ZIP Codes that fall within the WBDR specified by the Florida Building Code.</w:t>
      </w:r>
    </w:p>
    <w:p w:rsidR="000C1DE7" w:rsidRDefault="000C1DE7" w:rsidP="000C1DE7"/>
    <w:p w:rsidR="00BC56D0" w:rsidRDefault="00BC56D0" w:rsidP="00BC56D0">
      <w:pPr>
        <w:pStyle w:val="DiscNumber"/>
      </w:pPr>
      <w:r w:rsidRPr="00BC56D0">
        <w:t>Describe the process for updating model ZIP Code-based databases.</w:t>
      </w:r>
    </w:p>
    <w:p w:rsidR="00AF7E58" w:rsidRDefault="00AF7E58" w:rsidP="00AF7E58"/>
    <w:p w:rsidR="000C1DE7" w:rsidRPr="00C24022" w:rsidRDefault="000C1DE7" w:rsidP="00AF7E58">
      <w:r w:rsidRPr="00AE1EE0">
        <w:t>The zip code boundaries received from the vendor are checked and then the boundaries are used in the recalculation of the zip code centroids, roughness and distance to</w:t>
      </w:r>
      <w:r>
        <w:t xml:space="preserve"> coast.</w:t>
      </w:r>
    </w:p>
    <w:p w:rsidR="00AF7E58" w:rsidRDefault="00AF7E58">
      <w:pPr>
        <w:suppressAutoHyphens w:val="0"/>
        <w:rPr>
          <w:lang w:eastAsia="en-US"/>
        </w:rPr>
      </w:pPr>
      <w:r>
        <w:rPr>
          <w:lang w:eastAsia="en-US"/>
        </w:rPr>
        <w:br w:type="page"/>
      </w:r>
    </w:p>
    <w:p w:rsidR="00AF7E58" w:rsidRDefault="00AF7E58" w:rsidP="006969A5">
      <w:pPr>
        <w:pStyle w:val="Heading2"/>
      </w:pPr>
      <w:bookmarkStart w:id="1984" w:name="_Toc165054781"/>
      <w:bookmarkStart w:id="1985" w:name="_Toc168975578"/>
      <w:bookmarkStart w:id="1986" w:name="_Toc295315346"/>
      <w:bookmarkStart w:id="1987" w:name="_Toc295322017"/>
      <w:bookmarkStart w:id="1988" w:name="_Toc298233355"/>
      <w:bookmarkStart w:id="1989" w:name="_Toc408489924"/>
      <w:bookmarkStart w:id="1990" w:name="_Toc402467115"/>
      <w:r w:rsidRPr="007F65EB">
        <w:t>G-4</w:t>
      </w:r>
      <w:r w:rsidRPr="007F65EB">
        <w:tab/>
        <w:t>Independence of Model Components</w:t>
      </w:r>
      <w:bookmarkEnd w:id="1984"/>
      <w:bookmarkEnd w:id="1985"/>
      <w:bookmarkEnd w:id="1986"/>
      <w:bookmarkEnd w:id="1987"/>
      <w:bookmarkEnd w:id="1988"/>
      <w:bookmarkEnd w:id="1989"/>
      <w:bookmarkEnd w:id="1990"/>
    </w:p>
    <w:p w:rsidR="00AF7E58" w:rsidRPr="00AF7E58" w:rsidRDefault="00AF7E58" w:rsidP="00AF7E58"/>
    <w:p w:rsidR="00AF7E58" w:rsidRPr="004A3CBF" w:rsidRDefault="00AF7E58" w:rsidP="00FA3CB4">
      <w:pPr>
        <w:pStyle w:val="StandardIntroText"/>
      </w:pPr>
      <w:r w:rsidRPr="004A3CBF">
        <w:t xml:space="preserve">The </w:t>
      </w:r>
      <w:r w:rsidR="00FA3CB4">
        <w:t xml:space="preserve">meteorological, vulnerability, and actuarial components of the model shall each be theoretically sound without compensation for potential bias from the other two </w:t>
      </w:r>
      <w:r w:rsidRPr="004A3CBF">
        <w:t>components.</w:t>
      </w:r>
      <w:r>
        <w:t xml:space="preserve"> </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r w:rsidRPr="004A3CBF">
        <w:t xml:space="preserve">The meteorology, vulnerability, and actuarial components of the model </w:t>
      </w:r>
      <w:r w:rsidRPr="004A3CBF">
        <w:rPr>
          <w:bCs/>
          <w:iCs/>
        </w:rPr>
        <w:t xml:space="preserve">are theoretically sound and </w:t>
      </w:r>
      <w:r w:rsidRPr="004A3CBF">
        <w:t xml:space="preserve">were developed and validated independently before being integrated. The model components were tested individually. </w:t>
      </w:r>
    </w:p>
    <w:p w:rsidR="00AF7E58" w:rsidRDefault="00AF7E58">
      <w:pPr>
        <w:suppressAutoHyphens w:val="0"/>
      </w:pPr>
      <w:r>
        <w:br w:type="page"/>
      </w:r>
    </w:p>
    <w:p w:rsidR="00AF7E58" w:rsidRPr="007F65EB" w:rsidRDefault="00AF7E58" w:rsidP="006969A5">
      <w:pPr>
        <w:pStyle w:val="Heading2"/>
      </w:pPr>
      <w:bookmarkStart w:id="1991" w:name="_Toc165054782"/>
      <w:bookmarkStart w:id="1992" w:name="_Toc168975579"/>
      <w:bookmarkStart w:id="1993" w:name="_Toc295315347"/>
      <w:bookmarkStart w:id="1994" w:name="_Toc295322018"/>
      <w:bookmarkStart w:id="1995" w:name="_Toc298233356"/>
      <w:bookmarkStart w:id="1996" w:name="_Toc408489925"/>
      <w:bookmarkStart w:id="1997" w:name="_Toc402467116"/>
      <w:r w:rsidRPr="007F65EB">
        <w:t>G-5</w:t>
      </w:r>
      <w:r w:rsidRPr="007F65EB">
        <w:tab/>
        <w:t>Editorial Compliance</w:t>
      </w:r>
      <w:bookmarkEnd w:id="1991"/>
      <w:bookmarkEnd w:id="1992"/>
      <w:bookmarkEnd w:id="1993"/>
      <w:bookmarkEnd w:id="1994"/>
      <w:bookmarkEnd w:id="1995"/>
      <w:bookmarkEnd w:id="1996"/>
      <w:bookmarkEnd w:id="1997"/>
    </w:p>
    <w:p w:rsidR="00AF7E58" w:rsidRDefault="00AF7E58" w:rsidP="00AF7E58"/>
    <w:p w:rsidR="00AF7E58" w:rsidRPr="004A3CBF" w:rsidRDefault="00AF7E58" w:rsidP="00FA3CB4">
      <w:pPr>
        <w:pStyle w:val="StandardIntroText"/>
      </w:pPr>
      <w:r w:rsidRPr="004A3CBF">
        <w:t xml:space="preserve">The </w:t>
      </w:r>
      <w:r w:rsidR="00FA3CB4">
        <w:t>submission and any revisions provided to the Commission throughout the review process shall be reviewed and edited by a person or persons with experience in reviewing technical documents who shall certify on Form G-7, Editorial Certification that the submission has been personally reviewed and is editorially</w:t>
      </w:r>
      <w:r w:rsidR="00483B5E">
        <w:t xml:space="preserve"> </w:t>
      </w:r>
      <w:r>
        <w:t>correc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The current submission document has been reviewed and edited by persons who are qualified to perform such tasks. Future revisions and related documentation will likewise be reviewed and edited by the qualified individual listed in Form G-7</w:t>
      </w:r>
      <w:r w:rsidR="00657544">
        <w:t xml:space="preserve"> and his assis</w:t>
      </w:r>
      <w:r w:rsidR="00F815FF">
        <w:t>tan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540F33" w:rsidRDefault="00AF7E58" w:rsidP="00AF7E58">
      <w:pPr>
        <w:pStyle w:val="DiscTitle"/>
      </w:pPr>
      <w:r w:rsidRPr="00540F33">
        <w:t>Disclosures</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000BC7" w:rsidRDefault="00AF7E58" w:rsidP="00981595">
      <w:pPr>
        <w:pStyle w:val="DiscNumber"/>
        <w:numPr>
          <w:ilvl w:val="0"/>
          <w:numId w:val="44"/>
        </w:numPr>
      </w:pPr>
      <w:r w:rsidRPr="00000BC7">
        <w:t xml:space="preserve">Describe </w:t>
      </w:r>
      <w:r w:rsidR="00FA3CB4">
        <w:t xml:space="preserve">the process used for document control of the submission. Describe the process used to ensure that the paper and electronic versions of specific files are identical in </w:t>
      </w:r>
      <w:r w:rsidRPr="00000BC7">
        <w:t>cont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All submission document revisions are passed to the Editor </w:t>
      </w:r>
      <w:r w:rsidR="00F815FF">
        <w:t xml:space="preserve">and his assistant </w:t>
      </w:r>
      <w:r w:rsidRPr="004A3CBF">
        <w:t xml:space="preserve">prior to inclusion in the document. </w:t>
      </w:r>
      <w:r w:rsidR="00F815FF">
        <w:t>The assistant is responsible for the electronic version of the document and the tech</w:t>
      </w:r>
      <w:r w:rsidR="00657544">
        <w:t xml:space="preserve">nical software issues. </w:t>
      </w:r>
      <w:r>
        <w:t xml:space="preserve">Several Word tools are utilized to automate the process of formatting and editing the document. For example, we used Source Manager for APA-style bibliographies, consistent formatting via styles for standards, forms and disclosures, cross-references to cite figures and tables, and multi-level lists to ensure consistent numbering. In addition, </w:t>
      </w:r>
      <w:r w:rsidRPr="004A3CBF">
        <w:t>Word</w:t>
      </w:r>
      <w:r>
        <w:t>’s</w:t>
      </w:r>
      <w:r w:rsidRPr="004A3CBF">
        <w:t xml:space="preserve"> track change</w:t>
      </w:r>
      <w:r>
        <w:t>s</w:t>
      </w:r>
      <w:r w:rsidRPr="004A3CBF">
        <w:t xml:space="preserve"> </w:t>
      </w:r>
      <w:r>
        <w:t xml:space="preserve">tool is </w:t>
      </w:r>
      <w:r w:rsidRPr="004A3CBF">
        <w:t xml:space="preserve">used to </w:t>
      </w:r>
      <w:r>
        <w:t>keep track of modifications to the document since the initial submission</w:t>
      </w:r>
      <w:r w:rsidRPr="004A3CBF">
        <w:t xml:space="preserve">. An export </w:t>
      </w:r>
      <w:r>
        <w:t>filter to PDF format is used</w:t>
      </w:r>
      <w:r w:rsidRPr="004A3CBF">
        <w:t xml:space="preserve"> to export the document directly to PDF format, which subsequently is printed directly to paper via a printer. The PDF and printed document should be identical barring unforeseen bugs in the PDF export plug</w:t>
      </w:r>
      <w:r>
        <w:t>-</w:t>
      </w:r>
      <w:r w:rsidRPr="004A3CBF">
        <w:t>in or PDF printing softwar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FA3CB4">
      <w:pPr>
        <w:pStyle w:val="DiscNumber"/>
      </w:pPr>
      <w:r w:rsidRPr="00EB1018">
        <w:t xml:space="preserve">Describe </w:t>
      </w:r>
      <w:r w:rsidR="00FA3CB4">
        <w:t xml:space="preserve">the process used by the signatories on Forms G-1 through G-6 (Standards Expert Certification forms) to ensure that the information contained under each set of standards is accurate and </w:t>
      </w:r>
      <w:r w:rsidRPr="00EB1018">
        <w:t>complet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imes" w:eastAsia="Calibri" w:hAnsi="Times" w:cs="Times"/>
          <w:sz w:val="32"/>
          <w:szCs w:val="32"/>
        </w:rPr>
      </w:pPr>
    </w:p>
    <w:p w:rsidR="00AF7E58" w:rsidRPr="00F404AD"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04AD">
        <w:rPr>
          <w:rFonts w:eastAsia="Calibri" w:cs="Times"/>
          <w:szCs w:val="32"/>
        </w:rPr>
        <w:t xml:space="preserve">Each signatory was responsible for doing a final review of the standards related to their expertise prior to submission to verify the accuracy and completeness of the information in the submission document. A professional technical editor </w:t>
      </w:r>
      <w:r w:rsidR="00657544">
        <w:rPr>
          <w:rFonts w:eastAsia="Calibri" w:cs="Times"/>
          <w:szCs w:val="32"/>
        </w:rPr>
        <w:t>and an assistant were</w:t>
      </w:r>
      <w:r w:rsidRPr="00F404AD">
        <w:rPr>
          <w:rFonts w:eastAsia="Calibri" w:cs="Times"/>
          <w:szCs w:val="32"/>
        </w:rPr>
        <w:t xml:space="preserve"> hired to perform a thorough edit of the document.</w:t>
      </w:r>
      <w:r>
        <w:rPr>
          <w:rFonts w:eastAsia="Calibri" w:cs="Times"/>
          <w:szCs w:val="32"/>
        </w:rPr>
        <w:t xml:space="preserve"> All signatories were required to proof-read a PDF version of the document to ensure accuracy and completeness. On-site meetings were held to perform a thorough review of the final version of the docum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DD0224">
      <w:pPr>
        <w:pStyle w:val="DiscNumber"/>
      </w:pPr>
      <w:r w:rsidRPr="004A3CBF">
        <w:t xml:space="preserve">Provide </w:t>
      </w:r>
      <w:r w:rsidR="00DD0224">
        <w:t xml:space="preserve">a completed Form G-7, Editorial Certification. Provide a link to the location of the form </w:t>
      </w:r>
      <w:r>
        <w:t>here.</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See </w:t>
      </w:r>
      <w:hyperlink w:anchor="FormG7" w:tgtFrame="_blank" w:history="1">
        <w:r w:rsidRPr="0083645D">
          <w:rPr>
            <w:rStyle w:val="Hyperlink"/>
          </w:rPr>
          <w:t>Form G-7</w:t>
        </w:r>
      </w:hyperlink>
      <w:r w:rsidRPr="004A3CBF">
        <w:t>.</w:t>
      </w:r>
    </w:p>
    <w:p w:rsidR="00AF7E58" w:rsidRPr="004A3CBF" w:rsidRDefault="00AF7E58" w:rsidP="00AF7E58"/>
    <w:p w:rsidR="00AF7E58" w:rsidRDefault="00AF7E58">
      <w:pPr>
        <w:suppressAutoHyphens w:val="0"/>
        <w:rPr>
          <w:lang w:eastAsia="en-US"/>
        </w:rPr>
      </w:pPr>
      <w:r>
        <w:rPr>
          <w:lang w:eastAsia="en-US"/>
        </w:rPr>
        <w:br w:type="page"/>
      </w:r>
    </w:p>
    <w:p w:rsidR="00AF7E58" w:rsidRDefault="00AF7E58" w:rsidP="006969A5">
      <w:pPr>
        <w:pStyle w:val="Heading2"/>
      </w:pPr>
      <w:bookmarkStart w:id="1998" w:name="_Toc165054783"/>
      <w:bookmarkStart w:id="1999" w:name="_Toc168975580"/>
      <w:bookmarkStart w:id="2000" w:name="_Toc295315348"/>
      <w:bookmarkStart w:id="2001" w:name="_Toc295322019"/>
      <w:bookmarkStart w:id="2002" w:name="_Toc298233357"/>
      <w:bookmarkStart w:id="2003" w:name="_Toc408489926"/>
      <w:bookmarkStart w:id="2004" w:name="_Toc402467117"/>
      <w:bookmarkStart w:id="2005" w:name="FormG1"/>
      <w:r w:rsidRPr="004A3CBF">
        <w:t>Form G</w:t>
      </w:r>
      <w:r>
        <w:t>-</w:t>
      </w:r>
      <w:r w:rsidRPr="004A3CBF">
        <w:t>1</w:t>
      </w:r>
      <w:bookmarkEnd w:id="1998"/>
      <w:bookmarkEnd w:id="1999"/>
      <w:bookmarkEnd w:id="2000"/>
      <w:bookmarkEnd w:id="2001"/>
      <w:bookmarkEnd w:id="2002"/>
      <w:bookmarkEnd w:id="2003"/>
      <w:bookmarkEnd w:id="2004"/>
    </w:p>
    <w:bookmarkEnd w:id="2005"/>
    <w:p w:rsidR="00AF7E58" w:rsidRDefault="00911734">
      <w:pPr>
        <w:suppressAutoHyphens w:val="0"/>
        <w:rPr>
          <w:del w:id="2006" w:author="Wenbo Wang" w:date="2015-01-08T17:36:00Z"/>
          <w:lang w:eastAsia="en-US"/>
        </w:rPr>
      </w:pPr>
      <w:ins w:id="2007" w:author="Wenbo Wang" w:date="2015-01-06T15:52:00Z">
        <w:r>
          <w:rPr>
            <w:noProof/>
            <w:lang w:eastAsia="en-US"/>
          </w:rPr>
          <mc:AlternateContent>
            <mc:Choice Requires="wps">
              <w:drawing>
                <wp:anchor distT="0" distB="0" distL="114300" distR="114300" simplePos="0" relativeHeight="251899904" behindDoc="0" locked="0" layoutInCell="1" allowOverlap="1" wp14:anchorId="2B0C94CC" wp14:editId="7D43F6DB">
                  <wp:simplePos x="0" y="0"/>
                  <wp:positionH relativeFrom="column">
                    <wp:posOffset>-166978</wp:posOffset>
                  </wp:positionH>
                  <wp:positionV relativeFrom="paragraph">
                    <wp:posOffset>3913947</wp:posOffset>
                  </wp:positionV>
                  <wp:extent cx="5972175" cy="0"/>
                  <wp:effectExtent l="0" t="0" r="28575" b="19050"/>
                  <wp:wrapNone/>
                  <wp:docPr id="115" name="Straight Connector 115"/>
                  <wp:cNvGraphicFramePr/>
                  <a:graphic xmlns:a="http://schemas.openxmlformats.org/drawingml/2006/main">
                    <a:graphicData uri="http://schemas.microsoft.com/office/word/2010/wordprocessingShape">
                      <wps:wsp>
                        <wps:cNvCnPr/>
                        <wps:spPr>
                          <a:xfrm>
                            <a:off x="0" y="0"/>
                            <a:ext cx="59721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E7DE2E3" id="Straight Connector 115" o:spid="_x0000_s1026" style="position:absolute;z-index:251899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15pt,308.2pt" to="457.1pt,30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" strokecolor="red" strokeweight="1.5pt"/>
              </w:pict>
            </mc:Fallback>
          </mc:AlternateContent>
        </w:r>
      </w:ins>
      <w:del w:id="2008" w:author="Wenbo Wang" w:date="2015-01-08T17:36:00Z">
        <w:r w:rsidR="00020C8F" w:rsidRPr="00020C8F">
          <w:rPr>
            <w:noProof/>
            <w:lang w:eastAsia="en-US"/>
          </w:rPr>
          <w:drawing>
            <wp:inline distT="0" distB="0" distL="0" distR="0" wp14:anchorId="3E4EE5E9" wp14:editId="73D6E43F">
              <wp:extent cx="5943600" cy="7690548"/>
              <wp:effectExtent l="0" t="0" r="0" b="5715"/>
              <wp:docPr id="102" name="Picture 102" descr="C:\Users\Weber\Desktop\Fi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Weber\Desktop\Fina.jpg"/>
                      <pic:cNvPicPr>
                        <a:picLocks noChangeAspect="1" noChangeArrowheads="1"/>
                      </pic:cNvPicPr>
                    </pic:nvPicPr>
                    <pic:blipFill>
                      <a:blip r:embed="rId99" cstate="print">
                        <a:extLst>
                          <a:ext uri="{BEBA8EAE-BF5A-486C-A8C5-ECC9F3942E4B}">
                            <a14:imgProps xmlns:a14="http://schemas.microsoft.com/office/drawing/2010/main">
                              <a14:imgLayer r:embed="rId10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0548"/>
                      </a:xfrm>
                      <a:prstGeom prst="rect">
                        <a:avLst/>
                      </a:prstGeom>
                      <a:noFill/>
                      <a:ln>
                        <a:noFill/>
                      </a:ln>
                    </pic:spPr>
                  </pic:pic>
                </a:graphicData>
              </a:graphic>
            </wp:inline>
          </w:drawing>
        </w:r>
      </w:del>
    </w:p>
    <w:p w:rsidR="00B670F5" w:rsidRDefault="00B670F5">
      <w:pPr>
        <w:suppressAutoHyphens w:val="0"/>
        <w:rPr>
          <w:del w:id="2009" w:author="Wenbo Wang" w:date="2015-01-08T17:36:00Z"/>
          <w:lang w:eastAsia="en-US"/>
        </w:rPr>
      </w:pPr>
    </w:p>
    <w:p w:rsidR="00B670F5" w:rsidRDefault="00B670F5">
      <w:pPr>
        <w:suppressAutoHyphens w:val="0"/>
        <w:rPr>
          <w:del w:id="2010" w:author="Wenbo Wang" w:date="2015-01-08T17:36:00Z"/>
          <w:lang w:eastAsia="en-US"/>
        </w:rPr>
      </w:pPr>
    </w:p>
    <w:p w:rsidR="00B670F5" w:rsidRDefault="00B670F5">
      <w:pPr>
        <w:suppressAutoHyphens w:val="0"/>
        <w:rPr>
          <w:del w:id="2011" w:author="Wenbo Wang" w:date="2015-01-08T17:36:00Z"/>
          <w:lang w:eastAsia="en-US"/>
        </w:rPr>
      </w:pPr>
    </w:p>
    <w:p w:rsidR="00AF7E58" w:rsidRDefault="00222338">
      <w:pPr>
        <w:suppressAutoHyphens w:val="0"/>
        <w:rPr>
          <w:ins w:id="2012" w:author="Wenbo Wang" w:date="2015-01-08T17:36:00Z"/>
          <w:lang w:eastAsia="en-US"/>
        </w:rPr>
      </w:pPr>
      <w:ins w:id="2013" w:author="Wenbo Wang" w:date="2015-01-08T17:36:00Z">
        <w:r w:rsidRPr="00222338">
          <w:rPr>
            <w:noProof/>
            <w:lang w:eastAsia="en-US"/>
          </w:rPr>
          <w:drawing>
            <wp:inline distT="0" distB="0" distL="0" distR="0">
              <wp:extent cx="5943600" cy="7740933"/>
              <wp:effectExtent l="0" t="0" r="0" b="0"/>
              <wp:docPr id="23" name="Picture 23" descr="F:\Document\FIU_MASTER'S\FIU-LAB\FPHLMSubmissionDoc\Update\G-5 Standard Expert Certification\deficiencies\Form G1 defici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Document\FIU_MASTER'S\FIU-LAB\FPHLMSubmissionDoc\Update\G-5 Standard Expert Certification\deficiencies\Form G1 deficiency.jpg"/>
                      <pic:cNvPicPr>
                        <a:picLocks noChangeAspect="1" noChangeArrowheads="1"/>
                      </pic:cNvPicPr>
                    </pic:nvPicPr>
                    <pic:blipFill>
                      <a:blip r:embed="rId101" cstate="print">
                        <a:extLst>
                          <a:ext uri="{BEBA8EAE-BF5A-486C-A8C5-ECC9F3942E4B}">
                            <a14:imgProps xmlns:a14="http://schemas.microsoft.com/office/drawing/2010/main">
                              <a14:imgLayer r:embed="rId10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740933"/>
                      </a:xfrm>
                      <a:prstGeom prst="rect">
                        <a:avLst/>
                      </a:prstGeom>
                      <a:noFill/>
                      <a:ln>
                        <a:noFill/>
                      </a:ln>
                    </pic:spPr>
                  </pic:pic>
                </a:graphicData>
              </a:graphic>
            </wp:inline>
          </w:drawing>
        </w:r>
      </w:ins>
    </w:p>
    <w:p w:rsidR="00B670F5" w:rsidRDefault="00B670F5">
      <w:pPr>
        <w:suppressAutoHyphens w:val="0"/>
        <w:rPr>
          <w:lang w:eastAsia="en-US"/>
        </w:rPr>
      </w:pPr>
    </w:p>
    <w:p w:rsidR="00AF7E58" w:rsidRDefault="00AF7E58" w:rsidP="006969A5">
      <w:pPr>
        <w:pStyle w:val="Heading2"/>
      </w:pPr>
      <w:bookmarkStart w:id="2014" w:name="_Toc408489927"/>
      <w:bookmarkStart w:id="2015" w:name="_Toc402467118"/>
      <w:bookmarkStart w:id="2016" w:name="FormG2"/>
      <w:r>
        <w:t>Form G-2</w:t>
      </w:r>
      <w:bookmarkEnd w:id="2014"/>
      <w:bookmarkEnd w:id="2015"/>
    </w:p>
    <w:bookmarkEnd w:id="2016"/>
    <w:p w:rsidR="00AF7E58" w:rsidRDefault="00AF7E58" w:rsidP="001A7EB4">
      <w:pPr>
        <w:rPr>
          <w:del w:id="2017" w:author="Wenbo Wang" w:date="2015-01-08T17:36:00Z"/>
          <w:lang w:eastAsia="en-US"/>
        </w:rPr>
      </w:pPr>
    </w:p>
    <w:p w:rsidR="00AF7E58" w:rsidRDefault="00911734" w:rsidP="001A7EB4">
      <w:pPr>
        <w:rPr>
          <w:del w:id="2018" w:author="Wenbo Wang" w:date="2015-01-08T17:36:00Z"/>
          <w:lang w:eastAsia="en-US"/>
        </w:rPr>
      </w:pPr>
      <w:ins w:id="2019" w:author="Wenbo Wang" w:date="2015-01-06T15:52:00Z">
        <w:r>
          <w:rPr>
            <w:noProof/>
            <w:lang w:eastAsia="en-US"/>
          </w:rPr>
          <mc:AlternateContent>
            <mc:Choice Requires="wps">
              <w:drawing>
                <wp:anchor distT="0" distB="0" distL="114300" distR="114300" simplePos="0" relativeHeight="251901952" behindDoc="0" locked="0" layoutInCell="1" allowOverlap="1" wp14:anchorId="58538312" wp14:editId="76E6626B">
                  <wp:simplePos x="0" y="0"/>
                  <wp:positionH relativeFrom="column">
                    <wp:posOffset>-29210</wp:posOffset>
                  </wp:positionH>
                  <wp:positionV relativeFrom="paragraph">
                    <wp:posOffset>3897409</wp:posOffset>
                  </wp:positionV>
                  <wp:extent cx="5972175" cy="0"/>
                  <wp:effectExtent l="0" t="0" r="28575" b="19050"/>
                  <wp:wrapNone/>
                  <wp:docPr id="116" name="Straight Connector 116"/>
                  <wp:cNvGraphicFramePr/>
                  <a:graphic xmlns:a="http://schemas.openxmlformats.org/drawingml/2006/main">
                    <a:graphicData uri="http://schemas.microsoft.com/office/word/2010/wordprocessingShape">
                      <wps:wsp>
                        <wps:cNvCnPr/>
                        <wps:spPr>
                          <a:xfrm>
                            <a:off x="0" y="0"/>
                            <a:ext cx="59721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61A8935" id="Straight Connector 116" o:spid="_x0000_s1026" style="position:absolute;z-index:251901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pt,306.9pt" to="467.95pt,30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" strokecolor="red" strokeweight="1.5pt"/>
              </w:pict>
            </mc:Fallback>
          </mc:AlternateContent>
        </w:r>
      </w:ins>
      <w:del w:id="2020" w:author="Wenbo Wang" w:date="2015-01-08T17:36:00Z">
        <w:r w:rsidR="001A44E1" w:rsidRPr="001A44E1">
          <w:rPr>
            <w:noProof/>
            <w:lang w:eastAsia="en-US"/>
          </w:rPr>
          <w:drawing>
            <wp:inline distT="0" distB="0" distL="0" distR="0" wp14:anchorId="4499F19C" wp14:editId="60D6D8AB">
              <wp:extent cx="5943329" cy="6953535"/>
              <wp:effectExtent l="0" t="0" r="635" b="0"/>
              <wp:docPr id="103" name="Picture 103" descr="C:\Users\wwang035\AppData\Tasks\FPHLMDoc\update\Standard Expert Certification\Me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wwang035\AppData\Tasks\FPHLMDoc\update\Standard Expert Certification\Mete.bmp"/>
                      <pic:cNvPicPr>
                        <a:picLocks noChangeAspect="1" noChangeArrowheads="1"/>
                      </pic:cNvPicPr>
                    </pic:nvPicPr>
                    <pic:blipFill rotWithShape="1">
                      <a:blip r:embed="rId103" cstate="print">
                        <a:extLst>
                          <a:ext uri="{BEBA8EAE-BF5A-486C-A8C5-ECC9F3942E4B}">
                            <a14:imgProps xmlns:a14="http://schemas.microsoft.com/office/drawing/2010/main">
                              <a14:imgLayer r:embed="rId10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576"/>
                      <a:stretch/>
                    </pic:blipFill>
                    <pic:spPr bwMode="auto">
                      <a:xfrm>
                        <a:off x="0" y="0"/>
                        <a:ext cx="5943600" cy="6953852"/>
                      </a:xfrm>
                      <a:prstGeom prst="rect">
                        <a:avLst/>
                      </a:prstGeom>
                      <a:noFill/>
                      <a:ln>
                        <a:noFill/>
                      </a:ln>
                      <a:extLst>
                        <a:ext uri="{53640926-AAD7-44D8-BBD7-CCE9431645EC}">
                          <a14:shadowObscured xmlns:a14="http://schemas.microsoft.com/office/drawing/2010/main"/>
                        </a:ext>
                      </a:extLst>
                    </pic:spPr>
                  </pic:pic>
                </a:graphicData>
              </a:graphic>
            </wp:inline>
          </w:drawing>
        </w:r>
      </w:del>
    </w:p>
    <w:p w:rsidR="00B670F5" w:rsidRDefault="00B670F5" w:rsidP="001A7EB4">
      <w:pPr>
        <w:rPr>
          <w:del w:id="2021" w:author="Wenbo Wang" w:date="2015-01-08T17:36:00Z"/>
          <w:lang w:eastAsia="en-US"/>
        </w:rPr>
      </w:pPr>
    </w:p>
    <w:p w:rsidR="00B670F5" w:rsidRDefault="00B670F5" w:rsidP="001A7EB4">
      <w:pPr>
        <w:rPr>
          <w:del w:id="2022" w:author="Wenbo Wang" w:date="2015-01-08T17:36:00Z"/>
          <w:lang w:eastAsia="en-US"/>
        </w:rPr>
      </w:pPr>
    </w:p>
    <w:p w:rsidR="00B670F5" w:rsidRDefault="00B670F5" w:rsidP="001A7EB4">
      <w:pPr>
        <w:rPr>
          <w:del w:id="2023" w:author="Wenbo Wang" w:date="2015-01-08T17:36:00Z"/>
          <w:lang w:eastAsia="en-US"/>
        </w:rPr>
      </w:pPr>
    </w:p>
    <w:p w:rsidR="00AF7E58" w:rsidRDefault="00222338" w:rsidP="001A7EB4">
      <w:pPr>
        <w:rPr>
          <w:ins w:id="2024" w:author="Wenbo Wang" w:date="2015-01-08T17:36:00Z"/>
          <w:lang w:eastAsia="en-US"/>
        </w:rPr>
      </w:pPr>
      <w:ins w:id="2025" w:author="Wenbo Wang" w:date="2015-01-08T17:36:00Z">
        <w:r w:rsidRPr="00222338">
          <w:rPr>
            <w:noProof/>
            <w:lang w:eastAsia="en-US"/>
          </w:rPr>
          <w:drawing>
            <wp:inline distT="0" distB="0" distL="0" distR="0">
              <wp:extent cx="5943600" cy="7691718"/>
              <wp:effectExtent l="0" t="0" r="0" b="5080"/>
              <wp:docPr id="470" name="Picture 470" descr="F:\Document\FIU_MASTER'S\FIU-LAB\FPHLMSubmissionDoc\Update\G-5 Standard Expert Certification\deficiencies\Mete_Form_G2-p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Document\FIU_MASTER'S\FIU-LAB\FPHLMSubmissionDoc\Update\G-5 Standard Expert Certification\deficiencies\Mete_Form_G2-page-001.jpg"/>
                      <pic:cNvPicPr>
                        <a:picLocks noChangeAspect="1" noChangeArrowheads="1"/>
                      </pic:cNvPicPr>
                    </pic:nvPicPr>
                    <pic:blipFill>
                      <a:blip r:embed="rId105">
                        <a:extLst>
                          <a:ext uri="{BEBA8EAE-BF5A-486C-A8C5-ECC9F3942E4B}">
                            <a14:imgProps xmlns:a14="http://schemas.microsoft.com/office/drawing/2010/main">
                              <a14:imgLayer r:embed="rId10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1718"/>
                      </a:xfrm>
                      <a:prstGeom prst="rect">
                        <a:avLst/>
                      </a:prstGeom>
                      <a:noFill/>
                      <a:ln>
                        <a:noFill/>
                      </a:ln>
                    </pic:spPr>
                  </pic:pic>
                </a:graphicData>
              </a:graphic>
            </wp:inline>
          </w:drawing>
        </w:r>
      </w:ins>
    </w:p>
    <w:p w:rsidR="00B670F5" w:rsidRDefault="00B670F5" w:rsidP="001A7EB4">
      <w:pPr>
        <w:rPr>
          <w:lang w:eastAsia="en-US"/>
        </w:rPr>
      </w:pPr>
    </w:p>
    <w:p w:rsidR="00AF7E58" w:rsidRDefault="00AF7E58" w:rsidP="006969A5">
      <w:pPr>
        <w:pStyle w:val="Heading2"/>
      </w:pPr>
      <w:bookmarkStart w:id="2026" w:name="_Toc408489928"/>
      <w:bookmarkStart w:id="2027" w:name="_Toc402467119"/>
      <w:bookmarkStart w:id="2028" w:name="FormG3"/>
      <w:r>
        <w:t>Form G-3</w:t>
      </w:r>
      <w:bookmarkEnd w:id="2026"/>
      <w:bookmarkEnd w:id="2027"/>
    </w:p>
    <w:bookmarkEnd w:id="2028"/>
    <w:p w:rsidR="00AF7E58" w:rsidRDefault="00AF7E58" w:rsidP="00AF7E58">
      <w:pPr>
        <w:rPr>
          <w:del w:id="2029" w:author="Wenbo Wang" w:date="2015-01-08T17:36:00Z"/>
        </w:rPr>
      </w:pPr>
    </w:p>
    <w:p w:rsidR="00AF7E58" w:rsidRDefault="006A5A37" w:rsidP="00AF7E58">
      <w:pPr>
        <w:rPr>
          <w:del w:id="2030" w:author="Wenbo Wang" w:date="2015-01-08T17:36:00Z"/>
        </w:rPr>
      </w:pPr>
      <w:ins w:id="2031" w:author="Wenbo Wang" w:date="2015-01-06T15:52:00Z">
        <w:r>
          <w:rPr>
            <w:noProof/>
            <w:lang w:eastAsia="en-US"/>
          </w:rPr>
          <mc:AlternateContent>
            <mc:Choice Requires="wps">
              <w:drawing>
                <wp:anchor distT="0" distB="0" distL="114300" distR="114300" simplePos="0" relativeHeight="251904000" behindDoc="0" locked="0" layoutInCell="1" allowOverlap="1" wp14:anchorId="54261687" wp14:editId="42C80557">
                  <wp:simplePos x="0" y="0"/>
                  <wp:positionH relativeFrom="column">
                    <wp:posOffset>0</wp:posOffset>
                  </wp:positionH>
                  <wp:positionV relativeFrom="paragraph">
                    <wp:posOffset>3921926</wp:posOffset>
                  </wp:positionV>
                  <wp:extent cx="5972175" cy="0"/>
                  <wp:effectExtent l="0" t="0" r="28575" b="19050"/>
                  <wp:wrapNone/>
                  <wp:docPr id="117" name="Straight Connector 117"/>
                  <wp:cNvGraphicFramePr/>
                  <a:graphic xmlns:a="http://schemas.openxmlformats.org/drawingml/2006/main">
                    <a:graphicData uri="http://schemas.microsoft.com/office/word/2010/wordprocessingShape">
                      <wps:wsp>
                        <wps:cNvCnPr/>
                        <wps:spPr>
                          <a:xfrm>
                            <a:off x="0" y="0"/>
                            <a:ext cx="59721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EB98567" id="Straight Connector 117" o:spid="_x0000_s1026" style="position:absolute;z-index:251904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308.8pt" to="470.25pt,3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" strokecolor="red" strokeweight="1.5pt"/>
              </w:pict>
            </mc:Fallback>
          </mc:AlternateContent>
        </w:r>
      </w:ins>
      <w:del w:id="2032" w:author="Wenbo Wang" w:date="2015-01-08T17:36:00Z">
        <w:r w:rsidR="00106ABE" w:rsidRPr="00106ABE">
          <w:rPr>
            <w:noProof/>
            <w:lang w:eastAsia="en-US"/>
          </w:rPr>
          <w:drawing>
            <wp:inline distT="0" distB="0" distL="0" distR="0" wp14:anchorId="35CC414E" wp14:editId="77F20EBF">
              <wp:extent cx="5943177" cy="6964326"/>
              <wp:effectExtent l="0" t="0" r="635" b="8255"/>
              <wp:docPr id="104" name="Picture 104" descr="F:\Document\StudyingAboard_USA\FIU\FIU-LAB\FPHLMSubmissionDoc\Update\G-5 Standard Expert Certification\St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Document\StudyingAboard_USA\FIU\FIU-LAB\FPHLMSubmissionDoc\Update\G-5 Standard Expert Certification\Stat.jpg"/>
                      <pic:cNvPicPr>
                        <a:picLocks noChangeAspect="1" noChangeArrowheads="1"/>
                      </pic:cNvPicPr>
                    </pic:nvPicPr>
                    <pic:blipFill rotWithShape="1">
                      <a:blip r:embed="rId107" cstate="print">
                        <a:extLst>
                          <a:ext uri="{BEBA8EAE-BF5A-486C-A8C5-ECC9F3942E4B}">
                            <a14:imgProps xmlns:a14="http://schemas.microsoft.com/office/drawing/2010/main">
                              <a14:imgLayer r:embed="rId10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458"/>
                      <a:stretch/>
                    </pic:blipFill>
                    <pic:spPr bwMode="auto">
                      <a:xfrm>
                        <a:off x="0" y="0"/>
                        <a:ext cx="5943600" cy="6964822"/>
                      </a:xfrm>
                      <a:prstGeom prst="rect">
                        <a:avLst/>
                      </a:prstGeom>
                      <a:noFill/>
                      <a:ln>
                        <a:noFill/>
                      </a:ln>
                      <a:extLst>
                        <a:ext uri="{53640926-AAD7-44D8-BBD7-CCE9431645EC}">
                          <a14:shadowObscured xmlns:a14="http://schemas.microsoft.com/office/drawing/2010/main"/>
                        </a:ext>
                      </a:extLst>
                    </pic:spPr>
                  </pic:pic>
                </a:graphicData>
              </a:graphic>
            </wp:inline>
          </w:drawing>
        </w:r>
      </w:del>
    </w:p>
    <w:p w:rsidR="00B670F5" w:rsidRDefault="00B670F5" w:rsidP="00AF7E58">
      <w:pPr>
        <w:rPr>
          <w:del w:id="2033" w:author="Wenbo Wang" w:date="2015-01-08T17:36:00Z"/>
        </w:rPr>
      </w:pPr>
    </w:p>
    <w:p w:rsidR="00B670F5" w:rsidRDefault="00B670F5" w:rsidP="00AF7E58">
      <w:pPr>
        <w:rPr>
          <w:del w:id="2034" w:author="Wenbo Wang" w:date="2015-01-08T17:36:00Z"/>
        </w:rPr>
      </w:pPr>
    </w:p>
    <w:p w:rsidR="00B670F5" w:rsidRDefault="00B670F5" w:rsidP="00AF7E58">
      <w:pPr>
        <w:rPr>
          <w:del w:id="2035" w:author="Wenbo Wang" w:date="2015-01-08T17:36:00Z"/>
        </w:rPr>
      </w:pPr>
    </w:p>
    <w:p w:rsidR="00AF7E58" w:rsidRDefault="00222338" w:rsidP="00AF7E58">
      <w:pPr>
        <w:rPr>
          <w:ins w:id="2036" w:author="Wenbo Wang" w:date="2015-01-08T17:36:00Z"/>
        </w:rPr>
      </w:pPr>
      <w:ins w:id="2037" w:author="Wenbo Wang" w:date="2015-01-08T17:36:00Z">
        <w:r w:rsidRPr="00222338">
          <w:rPr>
            <w:noProof/>
            <w:lang w:eastAsia="en-US"/>
          </w:rPr>
          <w:drawing>
            <wp:inline distT="0" distB="0" distL="0" distR="0">
              <wp:extent cx="5943600" cy="7691133"/>
              <wp:effectExtent l="0" t="0" r="0" b="5080"/>
              <wp:docPr id="96" name="Picture 96" descr="F:\Document\FIU_MASTER'S\FIU-LAB\FPHLMSubmissionDoc\Update\G-5 Standard Expert Certification\deficiencies\Form G3 defici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F:\Document\FIU_MASTER'S\FIU-LAB\FPHLMSubmissionDoc\Update\G-5 Standard Expert Certification\deficiencies\Form G3 deficiency.jpg"/>
                      <pic:cNvPicPr>
                        <a:picLocks noChangeAspect="1" noChangeArrowheads="1"/>
                      </pic:cNvPicPr>
                    </pic:nvPicPr>
                    <pic:blipFill>
                      <a:blip r:embed="rId109" cstate="print">
                        <a:extLst>
                          <a:ext uri="{BEBA8EAE-BF5A-486C-A8C5-ECC9F3942E4B}">
                            <a14:imgProps xmlns:a14="http://schemas.microsoft.com/office/drawing/2010/main">
                              <a14:imgLayer r:embed="rId11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1133"/>
                      </a:xfrm>
                      <a:prstGeom prst="rect">
                        <a:avLst/>
                      </a:prstGeom>
                      <a:noFill/>
                      <a:ln>
                        <a:noFill/>
                      </a:ln>
                    </pic:spPr>
                  </pic:pic>
                </a:graphicData>
              </a:graphic>
            </wp:inline>
          </w:drawing>
        </w:r>
      </w:ins>
    </w:p>
    <w:p w:rsidR="00B670F5" w:rsidRDefault="00B670F5" w:rsidP="00AF7E58"/>
    <w:p w:rsidR="00AF7E58" w:rsidRDefault="00AF7E58" w:rsidP="006969A5">
      <w:pPr>
        <w:pStyle w:val="Heading2"/>
      </w:pPr>
      <w:bookmarkStart w:id="2038" w:name="_Toc408489929"/>
      <w:bookmarkStart w:id="2039" w:name="_Toc402467120"/>
      <w:bookmarkStart w:id="2040" w:name="FormG4"/>
      <w:r w:rsidRPr="004A3CBF">
        <w:t>Form G</w:t>
      </w:r>
      <w:r>
        <w:t>-4</w:t>
      </w:r>
      <w:bookmarkEnd w:id="2038"/>
      <w:bookmarkEnd w:id="2039"/>
    </w:p>
    <w:bookmarkEnd w:id="2040"/>
    <w:p w:rsidR="00AF7E58" w:rsidRDefault="00AF7E58" w:rsidP="00AF7E58">
      <w:pPr>
        <w:rPr>
          <w:del w:id="2041" w:author="Wenbo Wang" w:date="2015-01-08T17:36:00Z"/>
        </w:rPr>
      </w:pPr>
    </w:p>
    <w:p w:rsidR="00AF7E58" w:rsidRDefault="00AF7E58" w:rsidP="00C86594">
      <w:pPr>
        <w:jc w:val="center"/>
        <w:rPr>
          <w:del w:id="2042" w:author="Wenbo Wang" w:date="2015-01-08T17:36:00Z"/>
          <w:lang w:eastAsia="en-US"/>
        </w:rPr>
      </w:pPr>
    </w:p>
    <w:p w:rsidR="00AF7E58" w:rsidRDefault="001A44E1" w:rsidP="00C86594">
      <w:pPr>
        <w:jc w:val="center"/>
        <w:rPr>
          <w:lang w:eastAsia="en-US"/>
        </w:rPr>
      </w:pPr>
      <w:r w:rsidRPr="001A44E1">
        <w:rPr>
          <w:noProof/>
          <w:lang w:eastAsia="en-US"/>
        </w:rPr>
        <w:drawing>
          <wp:inline distT="0" distB="0" distL="0" distR="0" wp14:anchorId="3BE5A50B" wp14:editId="73F96059">
            <wp:extent cx="5943551" cy="6935254"/>
            <wp:effectExtent l="0" t="0" r="635" b="0"/>
            <wp:docPr id="453" name="Picture 453" descr="C:\Users\wwang035\AppData\Tasks\FPHLMDoc\update\Standard Expert Certification\Vul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wang035\AppData\Tasks\FPHLMDoc\update\Standard Expert Certification\Vulu.bmp"/>
                    <pic:cNvPicPr>
                      <a:picLocks noChangeAspect="1" noChangeArrowheads="1"/>
                    </pic:cNvPicPr>
                  </pic:nvPicPr>
                  <pic:blipFill rotWithShape="1">
                    <a:blip r:embed="rId111" cstate="print">
                      <a:extLst>
                        <a:ext uri="{BEBA8EAE-BF5A-486C-A8C5-ECC9F3942E4B}">
                          <a14:imgProps xmlns:a14="http://schemas.microsoft.com/office/drawing/2010/main">
                            <a14:imgLayer r:embed="rId11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t="496"/>
                    <a:stretch/>
                  </pic:blipFill>
                  <pic:spPr bwMode="auto">
                    <a:xfrm>
                      <a:off x="0" y="0"/>
                      <a:ext cx="5943600" cy="6935311"/>
                    </a:xfrm>
                    <a:prstGeom prst="rect">
                      <a:avLst/>
                    </a:prstGeom>
                    <a:noFill/>
                    <a:ln>
                      <a:noFill/>
                    </a:ln>
                    <a:extLst>
                      <a:ext uri="{53640926-AAD7-44D8-BBD7-CCE9431645EC}">
                        <a14:shadowObscured xmlns:a14="http://schemas.microsoft.com/office/drawing/2010/main"/>
                      </a:ext>
                    </a:extLst>
                  </pic:spPr>
                </pic:pic>
              </a:graphicData>
            </a:graphic>
          </wp:inline>
        </w:drawing>
      </w:r>
    </w:p>
    <w:p w:rsidR="00B670F5" w:rsidRDefault="00B670F5" w:rsidP="00C86594">
      <w:pPr>
        <w:jc w:val="center"/>
        <w:rPr>
          <w:lang w:eastAsia="en-US"/>
        </w:rPr>
      </w:pPr>
    </w:p>
    <w:p w:rsidR="00222338" w:rsidRDefault="00222338" w:rsidP="00C86594">
      <w:pPr>
        <w:jc w:val="center"/>
        <w:rPr>
          <w:lang w:eastAsia="en-US"/>
        </w:rPr>
      </w:pPr>
    </w:p>
    <w:p w:rsidR="00222338" w:rsidRDefault="00222338" w:rsidP="00C86594">
      <w:pPr>
        <w:jc w:val="center"/>
        <w:rPr>
          <w:lang w:eastAsia="en-US"/>
        </w:rPr>
      </w:pPr>
    </w:p>
    <w:p w:rsidR="00222338" w:rsidRDefault="00222338" w:rsidP="00C86594">
      <w:pPr>
        <w:jc w:val="center"/>
        <w:rPr>
          <w:lang w:eastAsia="en-US"/>
        </w:rPr>
      </w:pPr>
    </w:p>
    <w:p w:rsidR="00B670F5" w:rsidRDefault="00B670F5" w:rsidP="00C86594">
      <w:pPr>
        <w:jc w:val="center"/>
        <w:rPr>
          <w:lang w:eastAsia="en-US"/>
        </w:rPr>
      </w:pPr>
    </w:p>
    <w:p w:rsidR="006A5A37" w:rsidRDefault="006A5A37" w:rsidP="00C86594">
      <w:pPr>
        <w:jc w:val="center"/>
        <w:rPr>
          <w:lang w:eastAsia="en-US"/>
        </w:rPr>
      </w:pPr>
    </w:p>
    <w:p w:rsidR="00C86594" w:rsidRDefault="00C86594" w:rsidP="006969A5">
      <w:pPr>
        <w:pStyle w:val="Heading2"/>
      </w:pPr>
      <w:bookmarkStart w:id="2043" w:name="_Toc408489930"/>
      <w:bookmarkStart w:id="2044" w:name="_Toc402467121"/>
      <w:bookmarkStart w:id="2045" w:name="FormG5"/>
      <w:r w:rsidRPr="004A3CBF">
        <w:t>Form G</w:t>
      </w:r>
      <w:r>
        <w:t>-5</w:t>
      </w:r>
      <w:bookmarkEnd w:id="2043"/>
      <w:bookmarkEnd w:id="2044"/>
    </w:p>
    <w:bookmarkEnd w:id="2045"/>
    <w:p w:rsidR="00AF7E58" w:rsidRDefault="00AF7E58">
      <w:pPr>
        <w:suppressAutoHyphens w:val="0"/>
        <w:rPr>
          <w:del w:id="2046" w:author="Wenbo Wang" w:date="2015-01-08T17:36:00Z"/>
          <w:lang w:eastAsia="en-US"/>
        </w:rPr>
      </w:pPr>
    </w:p>
    <w:p w:rsidR="00C86594" w:rsidRDefault="005B0BC3">
      <w:pPr>
        <w:suppressAutoHyphens w:val="0"/>
        <w:rPr>
          <w:lang w:eastAsia="en-US"/>
        </w:rPr>
      </w:pPr>
      <w:r w:rsidRPr="005B0BC3">
        <w:rPr>
          <w:noProof/>
          <w:lang w:eastAsia="en-US"/>
        </w:rPr>
        <w:drawing>
          <wp:inline distT="0" distB="0" distL="0" distR="0" wp14:anchorId="40F22FDE" wp14:editId="2623231A">
            <wp:extent cx="5943589" cy="6972300"/>
            <wp:effectExtent l="0" t="0" r="635" b="0"/>
            <wp:docPr id="13" name="Picture 13" descr="C:\Users\Weber\Desktop\New Bitmap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Weber\Desktop\New Bitmap Image.jpg"/>
                    <pic:cNvPicPr>
                      <a:picLocks noChangeAspect="1" noChangeArrowheads="1"/>
                    </pic:cNvPicPr>
                  </pic:nvPicPr>
                  <pic:blipFill rotWithShape="1">
                    <a:blip r:embed="rId113" cstate="print">
                      <a:extLst>
                        <a:ext uri="{BEBA8EAE-BF5A-486C-A8C5-ECC9F3942E4B}">
                          <a14:imgProps xmlns:a14="http://schemas.microsoft.com/office/drawing/2010/main">
                            <a14:imgLayer r:embed="rId11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533"/>
                    <a:stretch/>
                  </pic:blipFill>
                  <pic:spPr bwMode="auto">
                    <a:xfrm>
                      <a:off x="0" y="0"/>
                      <a:ext cx="5943600" cy="6972313"/>
                    </a:xfrm>
                    <a:prstGeom prst="rect">
                      <a:avLst/>
                    </a:prstGeom>
                    <a:noFill/>
                    <a:ln>
                      <a:noFill/>
                    </a:ln>
                    <a:extLst>
                      <a:ext uri="{53640926-AAD7-44D8-BBD7-CCE9431645EC}">
                        <a14:shadowObscured xmlns:a14="http://schemas.microsoft.com/office/drawing/2010/main"/>
                      </a:ext>
                    </a:extLst>
                  </pic:spPr>
                </pic:pic>
              </a:graphicData>
            </a:graphic>
          </wp:inline>
        </w:drawing>
      </w:r>
    </w:p>
    <w:p w:rsidR="00796E13" w:rsidRDefault="00796E13">
      <w:pPr>
        <w:suppressAutoHyphens w:val="0"/>
        <w:rPr>
          <w:lang w:eastAsia="en-US"/>
        </w:rPr>
      </w:pPr>
    </w:p>
    <w:p w:rsidR="00796E13" w:rsidRDefault="00796E13">
      <w:pPr>
        <w:suppressAutoHyphens w:val="0"/>
        <w:rPr>
          <w:lang w:eastAsia="en-US"/>
        </w:rPr>
      </w:pPr>
    </w:p>
    <w:p w:rsidR="00796E13" w:rsidRDefault="00796E13">
      <w:pPr>
        <w:suppressAutoHyphens w:val="0"/>
        <w:rPr>
          <w:lang w:eastAsia="en-US"/>
        </w:rPr>
      </w:pPr>
    </w:p>
    <w:p w:rsidR="00AF7E58" w:rsidRDefault="00C86594" w:rsidP="006969A5">
      <w:pPr>
        <w:pStyle w:val="Heading2"/>
      </w:pPr>
      <w:bookmarkStart w:id="2047" w:name="_Toc408489931"/>
      <w:bookmarkStart w:id="2048" w:name="_Toc402467122"/>
      <w:bookmarkStart w:id="2049" w:name="FormG6"/>
      <w:r>
        <w:t>Form G</w:t>
      </w:r>
      <w:r w:rsidR="00AF7E58" w:rsidRPr="004A3CBF">
        <w:t>-</w:t>
      </w:r>
      <w:r>
        <w:t>6</w:t>
      </w:r>
      <w:bookmarkEnd w:id="2047"/>
      <w:bookmarkEnd w:id="2048"/>
    </w:p>
    <w:bookmarkEnd w:id="2049"/>
    <w:p w:rsidR="00C86594" w:rsidRDefault="00C86594" w:rsidP="00C86594">
      <w:pPr>
        <w:rPr>
          <w:del w:id="2050" w:author="Wenbo Wang" w:date="2015-01-08T17:36:00Z"/>
        </w:rPr>
      </w:pPr>
    </w:p>
    <w:p w:rsidR="00C86594" w:rsidRDefault="006A5A37" w:rsidP="00C86594">
      <w:pPr>
        <w:rPr>
          <w:del w:id="2051" w:author="Wenbo Wang" w:date="2015-01-08T17:36:00Z"/>
        </w:rPr>
      </w:pPr>
      <w:ins w:id="2052" w:author="Wenbo Wang" w:date="2015-01-06T15:52:00Z">
        <w:r>
          <w:rPr>
            <w:noProof/>
            <w:lang w:eastAsia="en-US"/>
          </w:rPr>
          <mc:AlternateContent>
            <mc:Choice Requires="wps">
              <w:drawing>
                <wp:anchor distT="0" distB="0" distL="114300" distR="114300" simplePos="0" relativeHeight="251906048" behindDoc="0" locked="0" layoutInCell="1" allowOverlap="1" wp14:anchorId="46E0781F" wp14:editId="7DF9AE26">
                  <wp:simplePos x="0" y="0"/>
                  <wp:positionH relativeFrom="column">
                    <wp:posOffset>55659</wp:posOffset>
                  </wp:positionH>
                  <wp:positionV relativeFrom="paragraph">
                    <wp:posOffset>3937800</wp:posOffset>
                  </wp:positionV>
                  <wp:extent cx="5972175" cy="0"/>
                  <wp:effectExtent l="0" t="0" r="28575" b="19050"/>
                  <wp:wrapNone/>
                  <wp:docPr id="118" name="Straight Connector 118"/>
                  <wp:cNvGraphicFramePr/>
                  <a:graphic xmlns:a="http://schemas.openxmlformats.org/drawingml/2006/main">
                    <a:graphicData uri="http://schemas.microsoft.com/office/word/2010/wordprocessingShape">
                      <wps:wsp>
                        <wps:cNvCnPr/>
                        <wps:spPr>
                          <a:xfrm>
                            <a:off x="0" y="0"/>
                            <a:ext cx="59721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63015F6" id="Straight Connector 118" o:spid="_x0000_s1026" style="position:absolute;z-index:251906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4pt,310.05pt" to="474.65pt,3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" strokecolor="red" strokeweight="1.5pt"/>
              </w:pict>
            </mc:Fallback>
          </mc:AlternateContent>
        </w:r>
      </w:ins>
      <w:del w:id="2053" w:author="Wenbo Wang" w:date="2015-01-08T17:36:00Z">
        <w:r w:rsidR="001A44E1" w:rsidRPr="001A44E1">
          <w:rPr>
            <w:noProof/>
            <w:lang w:eastAsia="en-US"/>
          </w:rPr>
          <w:drawing>
            <wp:inline distT="0" distB="0" distL="0" distR="0" wp14:anchorId="2B325046" wp14:editId="443E694B">
              <wp:extent cx="5943600" cy="6979772"/>
              <wp:effectExtent l="0" t="0" r="0" b="0"/>
              <wp:docPr id="454" name="Picture 454" descr="C:\Users\wwang035\AppData\Tasks\FPHLMDoc\update\Standard Expert Certification\Com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wang035\AppData\Tasks\FPHLMDoc\update\Standard Expert Certification\Comp.bmp"/>
                      <pic:cNvPicPr>
                        <a:picLocks noChangeAspect="1" noChangeArrowheads="1"/>
                      </pic:cNvPicPr>
                    </pic:nvPicPr>
                    <pic:blipFill>
                      <a:blip r:embed="rId115" cstate="print">
                        <a:extLst>
                          <a:ext uri="{BEBA8EAE-BF5A-486C-A8C5-ECC9F3942E4B}">
                            <a14:imgProps xmlns:a14="http://schemas.microsoft.com/office/drawing/2010/main">
                              <a14:imgLayer r:embed="rId11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979772"/>
                      </a:xfrm>
                      <a:prstGeom prst="rect">
                        <a:avLst/>
                      </a:prstGeom>
                      <a:noFill/>
                      <a:ln>
                        <a:noFill/>
                      </a:ln>
                    </pic:spPr>
                  </pic:pic>
                </a:graphicData>
              </a:graphic>
            </wp:inline>
          </w:drawing>
        </w:r>
      </w:del>
    </w:p>
    <w:p w:rsidR="00B670F5" w:rsidRDefault="00B670F5" w:rsidP="00C86594">
      <w:pPr>
        <w:rPr>
          <w:del w:id="2054" w:author="Wenbo Wang" w:date="2015-01-08T17:36:00Z"/>
        </w:rPr>
      </w:pPr>
    </w:p>
    <w:p w:rsidR="00B670F5" w:rsidRDefault="00B670F5" w:rsidP="00C86594">
      <w:pPr>
        <w:rPr>
          <w:del w:id="2055" w:author="Wenbo Wang" w:date="2015-01-08T17:36:00Z"/>
        </w:rPr>
      </w:pPr>
    </w:p>
    <w:p w:rsidR="00B670F5" w:rsidRDefault="00B670F5" w:rsidP="00C86594">
      <w:pPr>
        <w:rPr>
          <w:del w:id="2056" w:author="Wenbo Wang" w:date="2015-01-08T17:36:00Z"/>
        </w:rPr>
      </w:pPr>
    </w:p>
    <w:p w:rsidR="00C86594" w:rsidRDefault="00222338" w:rsidP="00C86594">
      <w:pPr>
        <w:rPr>
          <w:ins w:id="2057" w:author="Wenbo Wang" w:date="2015-01-08T17:36:00Z"/>
        </w:rPr>
      </w:pPr>
      <w:ins w:id="2058" w:author="Wenbo Wang" w:date="2015-01-08T17:36:00Z">
        <w:r w:rsidRPr="00222338">
          <w:rPr>
            <w:noProof/>
            <w:lang w:eastAsia="en-US"/>
          </w:rPr>
          <w:drawing>
            <wp:inline distT="0" distB="0" distL="0" distR="0">
              <wp:extent cx="5943600" cy="7691133"/>
              <wp:effectExtent l="0" t="0" r="0" b="5080"/>
              <wp:docPr id="100" name="Picture 100" descr="F:\Document\FIU_MASTER'S\FIU-LAB\FPHLMSubmissionDoc\Update\G-5 Standard Expert Certification\deficiencies\Form G6 defici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F:\Document\FIU_MASTER'S\FIU-LAB\FPHLMSubmissionDoc\Update\G-5 Standard Expert Certification\deficiencies\Form G6 deficiency.jpg"/>
                      <pic:cNvPicPr>
                        <a:picLocks noChangeAspect="1" noChangeArrowheads="1"/>
                      </pic:cNvPicPr>
                    </pic:nvPicPr>
                    <pic:blipFill>
                      <a:blip r:embed="rId117" cstate="print">
                        <a:extLst>
                          <a:ext uri="{BEBA8EAE-BF5A-486C-A8C5-ECC9F3942E4B}">
                            <a14:imgProps xmlns:a14="http://schemas.microsoft.com/office/drawing/2010/main">
                              <a14:imgLayer r:embed="rId11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1133"/>
                      </a:xfrm>
                      <a:prstGeom prst="rect">
                        <a:avLst/>
                      </a:prstGeom>
                      <a:noFill/>
                      <a:ln>
                        <a:noFill/>
                      </a:ln>
                    </pic:spPr>
                  </pic:pic>
                </a:graphicData>
              </a:graphic>
            </wp:inline>
          </w:drawing>
        </w:r>
      </w:ins>
    </w:p>
    <w:p w:rsidR="00B670F5" w:rsidRDefault="00B670F5" w:rsidP="00C86594"/>
    <w:p w:rsidR="00C86594" w:rsidRDefault="00C86594" w:rsidP="006969A5">
      <w:pPr>
        <w:pStyle w:val="Heading2"/>
      </w:pPr>
      <w:bookmarkStart w:id="2059" w:name="_Toc408489932"/>
      <w:bookmarkStart w:id="2060" w:name="_Toc402467123"/>
      <w:bookmarkStart w:id="2061" w:name="FormG7"/>
      <w:r w:rsidRPr="004A3CBF">
        <w:t>Form G</w:t>
      </w:r>
      <w:r>
        <w:t>-7</w:t>
      </w:r>
      <w:bookmarkEnd w:id="2059"/>
      <w:bookmarkEnd w:id="2060"/>
    </w:p>
    <w:bookmarkEnd w:id="2061"/>
    <w:p w:rsidR="00C86594" w:rsidRDefault="00C86594" w:rsidP="00C86594">
      <w:pPr>
        <w:rPr>
          <w:del w:id="2062" w:author="Wenbo Wang" w:date="2015-01-08T17:36:00Z"/>
        </w:rPr>
      </w:pPr>
    </w:p>
    <w:p w:rsidR="00C86594" w:rsidRPr="00C86594" w:rsidRDefault="006A5A37" w:rsidP="00C86594">
      <w:pPr>
        <w:rPr>
          <w:del w:id="2063" w:author="Wenbo Wang" w:date="2015-01-08T17:36:00Z"/>
        </w:rPr>
      </w:pPr>
      <w:ins w:id="2064" w:author="Wenbo Wang" w:date="2015-01-06T15:52:00Z">
        <w:r>
          <w:rPr>
            <w:noProof/>
            <w:lang w:eastAsia="en-US"/>
          </w:rPr>
          <mc:AlternateContent>
            <mc:Choice Requires="wps">
              <w:drawing>
                <wp:anchor distT="0" distB="0" distL="114300" distR="114300" simplePos="0" relativeHeight="251908096" behindDoc="0" locked="0" layoutInCell="1" allowOverlap="1" wp14:anchorId="44484E90" wp14:editId="07E9AB75">
                  <wp:simplePos x="0" y="0"/>
                  <wp:positionH relativeFrom="column">
                    <wp:posOffset>151075</wp:posOffset>
                  </wp:positionH>
                  <wp:positionV relativeFrom="paragraph">
                    <wp:posOffset>4629592</wp:posOffset>
                  </wp:positionV>
                  <wp:extent cx="5972175" cy="0"/>
                  <wp:effectExtent l="0" t="0" r="28575" b="19050"/>
                  <wp:wrapNone/>
                  <wp:docPr id="119" name="Straight Connector 119"/>
                  <wp:cNvGraphicFramePr/>
                  <a:graphic xmlns:a="http://schemas.openxmlformats.org/drawingml/2006/main">
                    <a:graphicData uri="http://schemas.microsoft.com/office/word/2010/wordprocessingShape">
                      <wps:wsp>
                        <wps:cNvCnPr/>
                        <wps:spPr>
                          <a:xfrm>
                            <a:off x="0" y="0"/>
                            <a:ext cx="59721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6944AEB" id="Straight Connector 119" o:spid="_x0000_s1026" style="position:absolute;z-index:251908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9pt,364.55pt" to="482.15pt,3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" strokecolor="red" strokeweight="1.5pt"/>
              </w:pict>
            </mc:Fallback>
          </mc:AlternateContent>
        </w:r>
      </w:ins>
      <w:del w:id="2065" w:author="Wenbo Wang" w:date="2015-01-08T17:36:00Z">
        <w:r w:rsidR="00E37845" w:rsidRPr="00E37845">
          <w:rPr>
            <w:noProof/>
            <w:lang w:eastAsia="en-US"/>
          </w:rPr>
          <w:drawing>
            <wp:inline distT="0" distB="0" distL="0" distR="0" wp14:anchorId="1EFE9D6D" wp14:editId="28EA17FF">
              <wp:extent cx="5943600" cy="7700513"/>
              <wp:effectExtent l="0" t="0" r="0" b="0"/>
              <wp:docPr id="455" name="Picture 455" descr="\\bear-ad.cs.fiu.edu\homes\Desktop\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Edit.jpg"/>
                      <pic:cNvPicPr>
                        <a:picLocks noChangeAspect="1" noChangeArrowheads="1"/>
                      </pic:cNvPicPr>
                    </pic:nvPicPr>
                    <pic:blipFill>
                      <a:blip r:embed="rId119" cstate="print">
                        <a:extLst>
                          <a:ext uri="{BEBA8EAE-BF5A-486C-A8C5-ECC9F3942E4B}">
                            <a14:imgProps xmlns:a14="http://schemas.microsoft.com/office/drawing/2010/main">
                              <a14:imgLayer r:embed="rId12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700513"/>
                      </a:xfrm>
                      <a:prstGeom prst="rect">
                        <a:avLst/>
                      </a:prstGeom>
                      <a:noFill/>
                      <a:ln>
                        <a:noFill/>
                      </a:ln>
                    </pic:spPr>
                  </pic:pic>
                </a:graphicData>
              </a:graphic>
            </wp:inline>
          </w:drawing>
        </w:r>
      </w:del>
    </w:p>
    <w:p w:rsidR="00C86594" w:rsidRPr="00C86594" w:rsidRDefault="00F82DB0" w:rsidP="00C86594">
      <w:pPr>
        <w:rPr>
          <w:ins w:id="2066" w:author="Wenbo Wang" w:date="2015-01-08T17:36:00Z"/>
        </w:rPr>
      </w:pPr>
      <w:ins w:id="2067" w:author="Wenbo Wang" w:date="2015-01-08T17:36:00Z">
        <w:r w:rsidRPr="00F82DB0">
          <w:rPr>
            <w:noProof/>
            <w:lang w:eastAsia="en-US"/>
          </w:rPr>
          <w:drawing>
            <wp:inline distT="0" distB="0" distL="0" distR="0">
              <wp:extent cx="5908304" cy="7473950"/>
              <wp:effectExtent l="0" t="0" r="0" b="0"/>
              <wp:docPr id="6" name="Picture 6" descr="F:\Document\FIU_MASTER'S\FIU-LAB\FPHLMSubmissionDoc\Update\G-5 Standard Expert Certification\deficiencies\FormG7_deficienc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Document\FIU_MASTER'S\FIU-LAB\FPHLMSubmissionDoc\Update\G-5 Standard Expert Certification\deficiencies\FormG7_deficiencies.jpg"/>
                      <pic:cNvPicPr>
                        <a:picLocks noChangeAspect="1" noChangeArrowheads="1"/>
                      </pic:cNvPicPr>
                    </pic:nvPicPr>
                    <pic:blipFill rotWithShape="1">
                      <a:blip r:embed="rId121" cstate="print">
                        <a:extLst>
                          <a:ext uri="{28A0092B-C50C-407E-A947-70E740481C1C}">
                            <a14:useLocalDpi xmlns:a14="http://schemas.microsoft.com/office/drawing/2010/main" val="0"/>
                          </a:ext>
                        </a:extLst>
                      </a:blip>
                      <a:srcRect l="581" t="2913"/>
                      <a:stretch/>
                    </pic:blipFill>
                    <pic:spPr bwMode="auto">
                      <a:xfrm>
                        <a:off x="0" y="0"/>
                        <a:ext cx="5909090" cy="7474944"/>
                      </a:xfrm>
                      <a:prstGeom prst="rect">
                        <a:avLst/>
                      </a:prstGeom>
                      <a:noFill/>
                      <a:ln>
                        <a:noFill/>
                      </a:ln>
                      <a:extLst>
                        <a:ext uri="{53640926-AAD7-44D8-BBD7-CCE9431645EC}">
                          <a14:shadowObscured xmlns:a14="http://schemas.microsoft.com/office/drawing/2010/main"/>
                        </a:ext>
                      </a:extLst>
                    </pic:spPr>
                  </pic:pic>
                </a:graphicData>
              </a:graphic>
            </wp:inline>
          </w:drawing>
        </w:r>
      </w:ins>
    </w:p>
    <w:p w:rsidR="00C86594" w:rsidRPr="003B7AC5" w:rsidRDefault="00C86594" w:rsidP="00C86594">
      <w:pPr>
        <w:keepNext/>
        <w:pageBreakBefore/>
        <w:tabs>
          <w:tab w:val="left" w:pos="1800"/>
        </w:tabs>
        <w:jc w:val="center"/>
        <w:outlineLvl w:val="0"/>
        <w:rPr>
          <w:rFonts w:ascii="Arial" w:eastAsia="ヒラギノ明朝 Pro W6" w:hAnsi="Arial"/>
          <w:b/>
          <w:bCs/>
          <w:color w:val="000000"/>
          <w:kern w:val="1"/>
          <w:sz w:val="36"/>
          <w:szCs w:val="36"/>
        </w:rPr>
      </w:pPr>
      <w:bookmarkStart w:id="2068" w:name="_Toc408489933"/>
      <w:bookmarkStart w:id="2069" w:name="_Toc402467124"/>
      <w:r w:rsidRPr="003B7AC5">
        <w:rPr>
          <w:rFonts w:ascii="Arial" w:eastAsia="ヒラギノ明朝 Pro W6" w:hAnsi="Arial"/>
          <w:b/>
          <w:bCs/>
          <w:color w:val="000000"/>
          <w:kern w:val="1"/>
          <w:sz w:val="36"/>
          <w:szCs w:val="36"/>
        </w:rPr>
        <w:t>METEOROLOGICAL STANDARDS</w:t>
      </w:r>
      <w:bookmarkEnd w:id="2068"/>
      <w:bookmarkEnd w:id="2069"/>
    </w:p>
    <w:p w:rsidR="001A7EB4" w:rsidRDefault="001A7EB4" w:rsidP="001A7EB4">
      <w:pPr>
        <w:rPr>
          <w:lang w:eastAsia="en-US"/>
        </w:rPr>
      </w:pPr>
    </w:p>
    <w:p w:rsidR="00C86594" w:rsidRPr="00F64547" w:rsidRDefault="00C86594" w:rsidP="006969A5">
      <w:pPr>
        <w:pStyle w:val="Heading2"/>
      </w:pPr>
      <w:bookmarkStart w:id="2070" w:name="_Toc165054785"/>
      <w:bookmarkStart w:id="2071" w:name="_Toc168975582"/>
      <w:bookmarkStart w:id="2072" w:name="_Toc295315350"/>
      <w:bookmarkStart w:id="2073" w:name="_Toc295322021"/>
      <w:bookmarkStart w:id="2074" w:name="_Toc298233359"/>
      <w:bookmarkStart w:id="2075" w:name="_Toc408489934"/>
      <w:bookmarkStart w:id="2076" w:name="_Toc402467125"/>
      <w:r>
        <w:t>M-1</w:t>
      </w:r>
      <w:r>
        <w:tab/>
      </w:r>
      <w:r w:rsidRPr="00F64547">
        <w:t>Base Hurricane Storm Set</w:t>
      </w:r>
      <w:bookmarkEnd w:id="2070"/>
      <w:bookmarkEnd w:id="2071"/>
      <w:bookmarkEnd w:id="2072"/>
      <w:bookmarkEnd w:id="2073"/>
      <w:bookmarkEnd w:id="2074"/>
      <w:bookmarkEnd w:id="2075"/>
      <w:bookmarkEnd w:id="2076"/>
    </w:p>
    <w:p w:rsidR="00C86594" w:rsidRPr="00C24022" w:rsidRDefault="00C86594" w:rsidP="00C86594"/>
    <w:p w:rsidR="00C86594" w:rsidRDefault="00C86594" w:rsidP="00981595">
      <w:pPr>
        <w:pStyle w:val="STText"/>
        <w:numPr>
          <w:ilvl w:val="0"/>
          <w:numId w:val="52"/>
        </w:numPr>
      </w:pPr>
      <w:r>
        <w:t xml:space="preserve">Annual </w:t>
      </w:r>
      <w:r w:rsidR="00A44E30">
        <w:t xml:space="preserve">frequencies used in both model calibration and model validation shall be based upon the National Hurricane Center HURDAT2 starting at 1900 as of August 15, 2013 (or later). Complete additional season increments based on updates to HURDAT2 approved by the Tropical Prediction Center/National Hurricane Center are acceptable modifications to these storm sets. Peer reviewed atmospheric science literature can be used to justify modifications to the Base Hurricane Storm </w:t>
      </w:r>
      <w:r>
        <w:t>Set.</w:t>
      </w:r>
    </w:p>
    <w:p w:rsidR="00AF02FD" w:rsidRPr="00AF02FD" w:rsidRDefault="00C86594" w:rsidP="00AF02FD">
      <w:pPr>
        <w:tabs>
          <w:tab w:val="left" w:pos="3405"/>
        </w:tabs>
        <w:jc w:val="both"/>
        <w:rPr>
          <w:rFonts w:ascii="Arial" w:hAnsi="Arial"/>
          <w:b/>
          <w:i/>
        </w:rPr>
      </w:pPr>
      <w:r>
        <w:rPr>
          <w:rFonts w:ascii="Arial" w:hAnsi="Arial"/>
          <w:b/>
          <w:i/>
        </w:rPr>
        <w:tab/>
      </w:r>
    </w:p>
    <w:p w:rsidR="00AF02FD" w:rsidRDefault="00AF02FD" w:rsidP="00AF02FD">
      <w:r w:rsidRPr="00AF02FD">
        <w:t>Validation of the FPHLM is based on the 1900–2013 period of historical record as provided in the April, 2014 version of HURDAT released by the National Hurricane Center.</w:t>
      </w:r>
    </w:p>
    <w:p w:rsidR="00C86594" w:rsidRDefault="00C86594" w:rsidP="00C86594"/>
    <w:p w:rsidR="00C86594" w:rsidRDefault="00C86594" w:rsidP="00483B5E">
      <w:pPr>
        <w:pStyle w:val="STText"/>
      </w:pPr>
      <w:r>
        <w:t xml:space="preserve">Any </w:t>
      </w:r>
      <w:r w:rsidR="00A44E30">
        <w:t xml:space="preserve">trends, weighting, or partitioning shall be justified and consistent with currently accepted scientific literature and statistical techniques. Calibration and validation shall encompass the complete Base Hurricane Storm Set as well as any </w:t>
      </w:r>
      <w:r>
        <w:t>partitions.</w:t>
      </w:r>
    </w:p>
    <w:p w:rsidR="00C86594" w:rsidRDefault="00C86594" w:rsidP="00C86594">
      <w:pPr>
        <w:jc w:val="both"/>
        <w:rPr>
          <w:rFonts w:ascii="Arial" w:hAnsi="Arial"/>
          <w:b/>
          <w:i/>
        </w:rPr>
      </w:pPr>
    </w:p>
    <w:p w:rsidR="00C86594" w:rsidRDefault="00C86594" w:rsidP="00C86594">
      <w:r>
        <w:t>Validation and comparison of the FPHLM encompasses the complete Base Hurricane Storm Set provided in HURDAT.  We conduct no trending, weighting, or partitioning of the Base Hurricane Set.</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1A5177" w:rsidRDefault="00C86594" w:rsidP="00981595">
      <w:pPr>
        <w:pStyle w:val="DiscNumber"/>
        <w:numPr>
          <w:ilvl w:val="0"/>
          <w:numId w:val="21"/>
        </w:numPr>
      </w:pPr>
      <w:r w:rsidRPr="001A5177">
        <w:t>Identify the Base Hurricane Storm Set, the release date, and the time period included to develop and implement landfall and by-passing hurricane frequencies into the model.</w:t>
      </w:r>
    </w:p>
    <w:p w:rsidR="00AF02FD" w:rsidRDefault="00AF02FD" w:rsidP="00C86594"/>
    <w:p w:rsidR="00AF02FD" w:rsidRDefault="00AF02FD" w:rsidP="00C86594">
      <w:r w:rsidRPr="00AF02FD">
        <w:t>The National Hurricane Center HURDAT file from April, 2014 for the period 1900–2013 is used to establish the official hurricane base set used by our model. All HURDAT storm tracks that have made landfall in Florida or bypassed Florida but passed close enough to produce damaging winds are documented in our archives.</w:t>
      </w:r>
    </w:p>
    <w:p w:rsidR="00C86594" w:rsidRDefault="00C86594" w:rsidP="00C86594"/>
    <w:p w:rsidR="00C86594" w:rsidRDefault="00C86594" w:rsidP="00C86594">
      <w:pPr>
        <w:pStyle w:val="DiscNumber"/>
      </w:pPr>
      <w:r>
        <w:t>If the modeling organization has made any modifications to the Base Hurricane Storm Set related to landfall frequency and characteristics, provide justification for such modifications.</w:t>
      </w:r>
    </w:p>
    <w:p w:rsidR="00C86594" w:rsidRDefault="00C86594" w:rsidP="00C86594"/>
    <w:p w:rsidR="00AF02FD" w:rsidRPr="00AF02FD" w:rsidRDefault="00AF02FD" w:rsidP="00AF02FD">
      <w:pPr>
        <w:rPr>
          <w:color w:val="000000"/>
        </w:rPr>
      </w:pPr>
      <w:r w:rsidRPr="00AF02FD">
        <w:rPr>
          <w:color w:val="000000"/>
        </w:rPr>
        <w:t>For stochastic hurricane loss modeling, the HURDAT database indicated in Disclosure 1 is used, unmodified, to develop the probability distribution functions for track and intensity changes and to determine storm frequency.</w:t>
      </w:r>
    </w:p>
    <w:p w:rsidR="00AF02FD" w:rsidRPr="00AF02FD" w:rsidRDefault="00AF02FD" w:rsidP="00AF02FD">
      <w:pPr>
        <w:rPr>
          <w:color w:val="000000"/>
        </w:rPr>
      </w:pPr>
    </w:p>
    <w:p w:rsidR="00C86594" w:rsidRDefault="00AF02FD" w:rsidP="00AF02FD">
      <w:pPr>
        <w:rPr>
          <w:color w:val="000000"/>
        </w:rPr>
      </w:pPr>
      <w:r w:rsidRPr="00AF02FD">
        <w:rPr>
          <w:color w:val="000000"/>
        </w:rPr>
        <w:t>To model historical losses, we developed a Historical Base Set.  This base set is based on the latest HURDAT but includes additional data, suc</w:t>
      </w:r>
      <w:r>
        <w:rPr>
          <w:color w:val="000000"/>
        </w:rPr>
        <w:t xml:space="preserve">h as central pressure and </w:t>
      </w:r>
      <w:r w:rsidRPr="00AF02FD">
        <w:rPr>
          <w:i/>
          <w:color w:val="000000"/>
        </w:rPr>
        <w:t>Rmax</w:t>
      </w:r>
      <w:r>
        <w:rPr>
          <w:color w:val="000000"/>
        </w:rPr>
        <w:t xml:space="preserve">, </w:t>
      </w:r>
      <w:r w:rsidRPr="00AF02FD">
        <w:rPr>
          <w:color w:val="000000"/>
        </w:rPr>
        <w:t>that may not be available in HURDAT but is needed by the wind model.</w:t>
      </w:r>
    </w:p>
    <w:p w:rsidR="00AF02FD" w:rsidRPr="007C4B16" w:rsidRDefault="00AF02FD" w:rsidP="00AF02FD">
      <w:pPr>
        <w:rPr>
          <w:color w:val="000000"/>
        </w:rPr>
      </w:pPr>
    </w:p>
    <w:p w:rsidR="00C86594" w:rsidRDefault="00C86594" w:rsidP="00C86594">
      <w:pPr>
        <w:pStyle w:val="DiscNumber"/>
        <w:keepNext/>
        <w:keepLines/>
      </w:pPr>
      <w:r>
        <w:t>Where the model incorporates short-term or long-term modification of the historical data leading to differences between modeled climatology and that in the entire Base Hurricane Storm Set, describe how this is incorporated.</w:t>
      </w:r>
    </w:p>
    <w:p w:rsidR="00C86594" w:rsidRDefault="00C86594" w:rsidP="00C86594">
      <w:pPr>
        <w:keepNext/>
        <w:keepLines/>
        <w:widowControl w:val="0"/>
        <w:jc w:val="both"/>
        <w:rPr>
          <w:szCs w:val="20"/>
        </w:rPr>
      </w:pPr>
    </w:p>
    <w:p w:rsidR="00C86594" w:rsidRDefault="00C86594" w:rsidP="00C86594">
      <w:pPr>
        <w:keepNext/>
        <w:keepLines/>
      </w:pPr>
      <w:r>
        <w:t>The FPHLM incorporates no short-term or long-term modifications of the climate record. Storm frequencies are based on historical occurrences derived from HURDAT and thus implicitly contain any long- or short-term variations that are contained in the historical record. No attempt is made to explicitly model long- or short-term variations.</w:t>
      </w:r>
    </w:p>
    <w:p w:rsidR="00C86594" w:rsidRDefault="00C86594" w:rsidP="00C86594">
      <w:pPr>
        <w:widowControl w:val="0"/>
        <w:jc w:val="both"/>
        <w:rPr>
          <w:i/>
          <w:szCs w:val="20"/>
        </w:rPr>
      </w:pPr>
    </w:p>
    <w:p w:rsidR="00C86594" w:rsidRDefault="00C86594" w:rsidP="00C86594">
      <w:pPr>
        <w:pStyle w:val="DiscNumber"/>
      </w:pPr>
      <w:r>
        <w:t>Provide a completed Form M-1, Annual Occurrence Rates.  Provide a link to the location of the form here.</w:t>
      </w:r>
    </w:p>
    <w:p w:rsidR="00C86594" w:rsidRDefault="00C86594" w:rsidP="00C86594">
      <w:pPr>
        <w:widowControl w:val="0"/>
        <w:jc w:val="both"/>
        <w:rPr>
          <w:i/>
          <w:szCs w:val="20"/>
        </w:rPr>
      </w:pPr>
    </w:p>
    <w:p w:rsidR="00C86594" w:rsidRDefault="00C86594" w:rsidP="00C86594">
      <w:r>
        <w:t xml:space="preserve">See </w:t>
      </w:r>
      <w:hyperlink w:anchor="FormM1" w:tgtFrame="_blank" w:history="1">
        <w:r w:rsidRPr="00350F05">
          <w:rPr>
            <w:rStyle w:val="Hyperlink"/>
          </w:rPr>
          <w:t>Form M-1</w:t>
        </w:r>
      </w:hyperlink>
      <w:r>
        <w:t>.</w:t>
      </w:r>
    </w:p>
    <w:p w:rsidR="00C86594" w:rsidRDefault="00C86594">
      <w:pPr>
        <w:suppressAutoHyphens w:val="0"/>
        <w:rPr>
          <w:lang w:eastAsia="en-US"/>
        </w:rPr>
      </w:pPr>
      <w:r>
        <w:rPr>
          <w:lang w:eastAsia="en-US"/>
        </w:rPr>
        <w:br w:type="page"/>
      </w:r>
    </w:p>
    <w:p w:rsidR="00C86594" w:rsidRDefault="00C86594" w:rsidP="006969A5">
      <w:pPr>
        <w:pStyle w:val="Heading2"/>
      </w:pPr>
      <w:bookmarkStart w:id="2077" w:name="_Toc295315351"/>
      <w:bookmarkStart w:id="2078" w:name="_Toc295322022"/>
      <w:bookmarkStart w:id="2079" w:name="_Toc298233360"/>
      <w:bookmarkStart w:id="2080" w:name="_Toc408489935"/>
      <w:bookmarkStart w:id="2081" w:name="_Toc402467126"/>
      <w:r>
        <w:t>M-2</w:t>
      </w:r>
      <w:r>
        <w:tab/>
        <w:t>Hurricane Parameters and Characteristics</w:t>
      </w:r>
      <w:bookmarkEnd w:id="2077"/>
      <w:bookmarkEnd w:id="2078"/>
      <w:bookmarkEnd w:id="2079"/>
      <w:bookmarkEnd w:id="2080"/>
      <w:bookmarkEnd w:id="2081"/>
    </w:p>
    <w:p w:rsidR="00C86594" w:rsidRDefault="00C86594" w:rsidP="001A7EB4">
      <w:pPr>
        <w:rPr>
          <w:lang w:eastAsia="en-US"/>
        </w:rPr>
      </w:pPr>
    </w:p>
    <w:p w:rsidR="00C86594" w:rsidRPr="00475431" w:rsidRDefault="00C86594" w:rsidP="00C86594">
      <w:pPr>
        <w:pStyle w:val="StandardIntroText"/>
      </w:pPr>
      <w:r w:rsidRPr="00475431">
        <w:t xml:space="preserve">Methods for depicting all modeled hurricane parameters and characteristics including but not limited to windspeed, radial distributions of wind and pressure, minimum central pressure, radius of maximum winds, </w:t>
      </w:r>
      <w:r>
        <w:t>landfall frequency</w:t>
      </w:r>
      <w:r w:rsidRPr="00475431">
        <w:t>, tracks, spatial and time variant windfields, and conversion factors, shall be based on information documented in currently accepted scientific literature.</w:t>
      </w:r>
      <w:r w:rsidRPr="00475431">
        <w:tab/>
      </w:r>
    </w:p>
    <w:p w:rsidR="00C86594" w:rsidRDefault="00C86594" w:rsidP="00C86594">
      <w:pPr>
        <w:jc w:val="both"/>
        <w:rPr>
          <w:i/>
        </w:rPr>
      </w:pPr>
    </w:p>
    <w:p w:rsidR="00C86594" w:rsidRDefault="00C86594" w:rsidP="00C86594">
      <w:r>
        <w:t>All methods used to depict storm characteristics are based on methods described in the peer-reviewed scientific literature. Our scientists developed datasets using data from published reports, the HURDAT database, archives, observations, and analyses from NOAA’s Hurricane Research Division, The Florida State University, Florida International University, and the Florida Coastal Monitoring Program.</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866BD4" w:rsidRDefault="00C86594" w:rsidP="00981595">
      <w:pPr>
        <w:pStyle w:val="DiscNumber"/>
        <w:numPr>
          <w:ilvl w:val="0"/>
          <w:numId w:val="22"/>
        </w:numPr>
      </w:pPr>
      <w:r w:rsidRPr="00866BD4">
        <w:t xml:space="preserve">Identify the hurricane parameters (e.g., central pressure or radius of maximum winds) that are used in the model.  </w:t>
      </w:r>
    </w:p>
    <w:p w:rsidR="00C86594" w:rsidRDefault="00C86594" w:rsidP="00C86594"/>
    <w:p w:rsidR="00C86594" w:rsidRDefault="00C86594" w:rsidP="00C86594">
      <w:r w:rsidDel="00AF23AA">
        <w:t>Hurricane parameters used in the model</w:t>
      </w:r>
      <w:r>
        <w:t xml:space="preserve"> include storm track (translation speed and direction of the storm), radius of maximum wind (</w:t>
      </w:r>
      <w:r w:rsidRPr="008127F1">
        <w:rPr>
          <w:i/>
          <w:iCs/>
        </w:rPr>
        <w:t>Rmax</w:t>
      </w:r>
      <w:r>
        <w:t>), Holland surface pressure profile parameter (</w:t>
      </w:r>
      <w:r w:rsidRPr="007A0894">
        <w:rPr>
          <w:i/>
        </w:rPr>
        <w:t>B</w:t>
      </w:r>
      <w:r>
        <w:t>), the minimum central sea level pressure (</w:t>
      </w:r>
      <w:r w:rsidRPr="008127F1">
        <w:rPr>
          <w:i/>
          <w:iCs/>
        </w:rPr>
        <w:t>Pmin</w:t>
      </w:r>
      <w:r>
        <w:t>), the damage threshold distance, and the pressure decay as a function of time after landfall.</w:t>
      </w:r>
    </w:p>
    <w:p w:rsidR="00C86594" w:rsidRDefault="00C86594" w:rsidP="00C86594"/>
    <w:p w:rsidR="00C86594" w:rsidRDefault="00C86594" w:rsidP="00C86594">
      <w:r>
        <w:t xml:space="preserve">The storm initial position and motion are modeled using the HURDAT database. For pressure decay we use the Vickery (2005) decay model. Vickery developed the model on the basis of pressure observations in HURDAT and NWS-38, together with </w:t>
      </w:r>
      <w:r w:rsidRPr="008127F1">
        <w:rPr>
          <w:i/>
          <w:iCs/>
        </w:rPr>
        <w:t>Rmax</w:t>
      </w:r>
      <w:r w:rsidRPr="006D76A0">
        <w:t xml:space="preserve"> </w:t>
      </w:r>
      <w:r>
        <w:t xml:space="preserve">and storm motion data as described in the publication. The radius of maximum winds at landfall is modeled by fitting a gamma distribution to a comprehensive set of historical data published in NWS-38 by Ho et al. (1987) and supplemented by the extended best track data of DeMaria, NOAA HRD research flight data, and NOAA-AOML-HRD H*Wind analyses </w:t>
      </w:r>
      <w:r>
        <w:rPr>
          <w:noProof/>
        </w:rPr>
        <w:t>(Powell &amp; Houston, 1996; Powell et al., 1996; Powell &amp; Houston, 1998; Powell et al., 1998)</w:t>
      </w:r>
      <w:r>
        <w:t>.</w:t>
      </w:r>
    </w:p>
    <w:p w:rsidR="00C86594" w:rsidRDefault="00C86594" w:rsidP="00C86594"/>
    <w:p w:rsidR="00C86594" w:rsidRDefault="00C86594" w:rsidP="00C86594">
      <w:r>
        <w:t xml:space="preserve">Additional research was used to construct a historical landfall </w:t>
      </w:r>
      <w:r w:rsidRPr="008127F1">
        <w:rPr>
          <w:i/>
          <w:iCs/>
        </w:rPr>
        <w:t>Rmax</w:t>
      </w:r>
      <w:r w:rsidRPr="008127F1">
        <w:rPr>
          <w:i/>
        </w:rPr>
        <w:t>-</w:t>
      </w:r>
      <w:r w:rsidRPr="008127F1">
        <w:rPr>
          <w:i/>
          <w:iCs/>
        </w:rPr>
        <w:t>Pmin</w:t>
      </w:r>
      <w:r>
        <w:t xml:space="preserve"> database using existing literature </w:t>
      </w:r>
      <w:r>
        <w:rPr>
          <w:noProof/>
        </w:rPr>
        <w:t>(Ho et al., 1987)</w:t>
      </w:r>
      <w:r>
        <w:t>, extended best track data, HRD Hurricane field program data, and the H*Wind wind analysis archive</w:t>
      </w:r>
      <w:r>
        <w:rPr>
          <w:noProof/>
        </w:rPr>
        <w:t xml:space="preserve"> (Demuth et al., 2006)</w:t>
      </w:r>
      <w:r>
        <w:t xml:space="preserve">. We developed an </w:t>
      </w:r>
      <w:r w:rsidRPr="008127F1">
        <w:rPr>
          <w:i/>
        </w:rPr>
        <w:t>Rmax</w:t>
      </w:r>
      <w:r w:rsidRPr="006D76A0">
        <w:t xml:space="preserve"> </w:t>
      </w:r>
      <w:r>
        <w:t xml:space="preserve">model using the revised landfall </w:t>
      </w:r>
      <w:r w:rsidRPr="008127F1">
        <w:rPr>
          <w:i/>
        </w:rPr>
        <w:t>Rmax</w:t>
      </w:r>
      <w:r w:rsidR="00A44E30">
        <w:t xml:space="preserve"> database, which includes </w:t>
      </w:r>
      <w:r>
        <w:t>more than 100 measurements for hurricanes up to 201</w:t>
      </w:r>
      <w:r w:rsidR="009514F8">
        <w:t>2</w:t>
      </w:r>
      <w:r>
        <w:t xml:space="preserve">. We have opted to model the </w:t>
      </w:r>
      <w:r w:rsidRPr="008127F1">
        <w:rPr>
          <w:i/>
        </w:rPr>
        <w:t>Rmax</w:t>
      </w:r>
      <w:r>
        <w:t xml:space="preserve"> at landfall rather than the entire basin for a variety of reasons. One is that the distribution of landfall </w:t>
      </w:r>
      <w:r w:rsidRPr="008127F1">
        <w:rPr>
          <w:i/>
        </w:rPr>
        <w:t>Rmax</w:t>
      </w:r>
      <w:r>
        <w:t xml:space="preserve"> may be different than that over open water. An analysis of the landfall </w:t>
      </w:r>
      <w:r w:rsidRPr="008127F1">
        <w:rPr>
          <w:i/>
        </w:rPr>
        <w:t>Rmax</w:t>
      </w:r>
      <w:r>
        <w:t xml:space="preserve"> database and the 1988–2007 extended best track data shows that there appears to be a difference in the dependence of </w:t>
      </w:r>
      <w:r w:rsidRPr="008127F1">
        <w:rPr>
          <w:i/>
        </w:rPr>
        <w:t xml:space="preserve">Rmax </w:t>
      </w:r>
      <w:r>
        <w:t>on central pressure (</w:t>
      </w:r>
      <w:r w:rsidRPr="008127F1">
        <w:rPr>
          <w:i/>
        </w:rPr>
        <w:t>Pmin</w:t>
      </w:r>
      <w:r>
        <w:t xml:space="preserve">) between the two datasets </w:t>
      </w:r>
      <w:r>
        <w:rPr>
          <w:noProof/>
        </w:rPr>
        <w:t>(Demuth et al., 2006)</w:t>
      </w:r>
      <w:r>
        <w:t xml:space="preserve">. The landfall dataset provides a larger set of independent measurements (more than 100 storms compared to about 31 storms affecting the Florida threat area region in the best track data). Since landfall </w:t>
      </w:r>
      <w:r w:rsidRPr="008127F1">
        <w:rPr>
          <w:i/>
        </w:rPr>
        <w:t>Rmax</w:t>
      </w:r>
      <w:r>
        <w:t xml:space="preserve"> is most relevant for loss cost estimation and has a larger independent sample size, we have chosen to model the landfall dataset. Future studies will examine how the extended best track data can be used to supplement the landfall dataset.</w:t>
      </w:r>
    </w:p>
    <w:p w:rsidR="00C86594" w:rsidRDefault="00C86594" w:rsidP="00C86594"/>
    <w:p w:rsidR="00C86594" w:rsidRDefault="00C86594" w:rsidP="00C86594">
      <w:r>
        <w:t>Recent research results by Willoughby and Rahn (2004) based on the NOAA-AOML-HRD annual hurricane field program and Air Force reconnaissance flight-level observations are used to create a model for the “</w:t>
      </w:r>
      <w:r w:rsidRPr="007A0894">
        <w:rPr>
          <w:i/>
        </w:rPr>
        <w:t>Holland B</w:t>
      </w:r>
      <w:r>
        <w:t xml:space="preserve">” parameter.  Ongoing research on the relationship between horizontal surface wind distributions (based on Stepped Frequency Microwave Radiometer observations) to flight level distributions </w:t>
      </w:r>
      <w:r>
        <w:rPr>
          <w:noProof/>
        </w:rPr>
        <w:t>(Powell et al., 2009)</w:t>
      </w:r>
      <w:r>
        <w:t xml:space="preserve"> is used to correct the flight-level </w:t>
      </w:r>
      <w:r w:rsidRPr="008127F1">
        <w:rPr>
          <w:i/>
          <w:iCs/>
        </w:rPr>
        <w:t>Rmax</w:t>
      </w:r>
      <w:r>
        <w:t xml:space="preserve"> to a surface </w:t>
      </w:r>
      <w:r w:rsidRPr="008127F1">
        <w:rPr>
          <w:i/>
          <w:iCs/>
        </w:rPr>
        <w:t>Rmax</w:t>
      </w:r>
      <w:r w:rsidRPr="006D76A0">
        <w:t xml:space="preserve"> </w:t>
      </w:r>
      <w:r>
        <w:t xml:space="preserve">when developing a relationship for the </w:t>
      </w:r>
      <w:r w:rsidRPr="007A0894">
        <w:rPr>
          <w:i/>
        </w:rPr>
        <w:t>Holland B</w:t>
      </w:r>
      <w:r>
        <w:t xml:space="preserve"> term. We multiply the flight-level </w:t>
      </w:r>
      <w:r w:rsidRPr="008127F1">
        <w:rPr>
          <w:i/>
          <w:iCs/>
        </w:rPr>
        <w:t>Rmax</w:t>
      </w:r>
      <w:r w:rsidRPr="006D76A0">
        <w:t xml:space="preserve"> </w:t>
      </w:r>
      <w:r>
        <w:t xml:space="preserve">from the Willoughby and Rahn (2004) dataset by 0.815 to estimate the surface </w:t>
      </w:r>
      <w:r w:rsidRPr="008127F1">
        <w:rPr>
          <w:i/>
          <w:iCs/>
        </w:rPr>
        <w:t>Rmax</w:t>
      </w:r>
      <w:r>
        <w:t xml:space="preserve"> (based on SFMR, flight-level maxima pair data).  This adjustment keeps the Holland pressure profile parameter consistent with a surface </w:t>
      </w:r>
      <w:r w:rsidRPr="008127F1">
        <w:rPr>
          <w:i/>
          <w:iCs/>
        </w:rPr>
        <w:t>Rmax</w:t>
      </w:r>
      <w:r w:rsidRPr="006D76A0">
        <w:t xml:space="preserve"> </w:t>
      </w:r>
      <w:r>
        <w:t xml:space="preserve">and because of the negative term in the equation produces a larger value of </w:t>
      </w:r>
      <w:r w:rsidRPr="007A0894">
        <w:rPr>
          <w:i/>
        </w:rPr>
        <w:t>B</w:t>
      </w:r>
      <w:r>
        <w:t xml:space="preserve"> than if a flight-level value of </w:t>
      </w:r>
      <w:r w:rsidRPr="008127F1">
        <w:rPr>
          <w:i/>
          <w:iCs/>
        </w:rPr>
        <w:t>Rmax</w:t>
      </w:r>
      <w:r w:rsidRPr="006D76A0">
        <w:t xml:space="preserve"> </w:t>
      </w:r>
      <w:r>
        <w:t xml:space="preserve">were used.  </w:t>
      </w:r>
      <w:r w:rsidRPr="00D001A2">
        <w:t>This is consistent with the concept of a stronger radial pressure gradient for the mean boundary layer slab than at flight level</w:t>
      </w:r>
      <w:r>
        <w:t xml:space="preserve"> (due to the warm core of the storm), which agrees with GPS dropsonde wind profile observations showing boundary layer winds that are stronger than those at the 10,000 ft flight level, which is the level for most of the </w:t>
      </w:r>
      <w:r w:rsidRPr="007A0894">
        <w:rPr>
          <w:i/>
        </w:rPr>
        <w:t>B</w:t>
      </w:r>
      <w:r>
        <w:t xml:space="preserve"> data in Willoughby and Rahn (2004).  The </w:t>
      </w:r>
      <w:r w:rsidRPr="007A0894">
        <w:rPr>
          <w:i/>
        </w:rPr>
        <w:t>B</w:t>
      </w:r>
      <w:r>
        <w:t xml:space="preserve"> adjustment for a surface </w:t>
      </w:r>
      <w:r w:rsidRPr="008127F1">
        <w:rPr>
          <w:i/>
          <w:iCs/>
        </w:rPr>
        <w:t>Rmax</w:t>
      </w:r>
      <w:r w:rsidRPr="006D76A0">
        <w:t xml:space="preserve"> </w:t>
      </w:r>
      <w:r>
        <w:t xml:space="preserve">produces an overall stronger surface wind field than if </w:t>
      </w:r>
      <w:r w:rsidRPr="007A0894">
        <w:rPr>
          <w:i/>
        </w:rPr>
        <w:t>B</w:t>
      </w:r>
      <w:r>
        <w:t xml:space="preserve"> were not adjusted. In addition, surface pressures from the “best track” information on HURDAT are used to associate a particular flight-level pressure profile </w:t>
      </w:r>
      <w:r w:rsidRPr="007A0894">
        <w:rPr>
          <w:i/>
        </w:rPr>
        <w:t>B</w:t>
      </w:r>
      <w:r>
        <w:t xml:space="preserve"> with a surface pressure.  </w:t>
      </w:r>
    </w:p>
    <w:p w:rsidR="00C86594" w:rsidRDefault="00C86594" w:rsidP="00C86594"/>
    <w:p w:rsidR="00C86594" w:rsidRDefault="00C86594" w:rsidP="00C86594">
      <w:r>
        <w:t xml:space="preserve">The NOAA-AOML-HRD H*Wind analysis archive was used to develop a relationship between </w:t>
      </w:r>
      <w:r w:rsidRPr="008127F1">
        <w:rPr>
          <w:i/>
          <w:iCs/>
        </w:rPr>
        <w:t>Rmax</w:t>
      </w:r>
      <w:r>
        <w:t xml:space="preserve"> and the extent of damaging winds to make sure that the model would only consider land locations that have potential for damaging winds.  HRD wind modeling research initiated by Ooyama (1969) and extended by Shapiro (1983) has been used to develop the HRD wind field model.  This model is based on the concept of a slab boundary layer model, a concept pioneered at NOAA-AOML-HRD and now in use by other modelers for risk applications </w:t>
      </w:r>
      <w:r>
        <w:rPr>
          <w:noProof/>
        </w:rPr>
        <w:t>(Thompson &amp; Cardone, 1996; Vickery &amp; Twisdale, 1995; Vickery et al., 2000b)</w:t>
      </w:r>
      <w:r>
        <w:t>.  The HURDAT historical database is used to develop the track and intensity model.  Historical data used for computing the potential intensity is based on the National Centers for Environmental Prediction (NCEP) sea surface temperature archives and the NCEP reanalysis for determining the upper tropospheric outflow temperatures.  Use cases describing the various model functions and their research bases are available with the model documentation.</w:t>
      </w:r>
    </w:p>
    <w:p w:rsidR="00C86594" w:rsidRDefault="00C86594" w:rsidP="00C86594"/>
    <w:p w:rsidR="00C86594" w:rsidRDefault="00C86594" w:rsidP="00C86594">
      <w:pPr>
        <w:pStyle w:val="DiscNumber"/>
      </w:pPr>
      <w:r>
        <w:t>Describe the dependencies among variables in the windfield component and how they are represented in the model, including the mathematical dependence of modeled windfield as a function of distance and direction from the center position.</w:t>
      </w:r>
    </w:p>
    <w:p w:rsidR="00C86594" w:rsidRDefault="00C86594" w:rsidP="00C86594"/>
    <w:p w:rsidR="00C86594" w:rsidRDefault="00C86594" w:rsidP="00C86594">
      <w:r w:rsidRPr="007A0894">
        <w:rPr>
          <w:i/>
        </w:rPr>
        <w:t>B</w:t>
      </w:r>
      <w:r w:rsidRPr="00505C35">
        <w:t xml:space="preserve"> d</w:t>
      </w:r>
      <w:r>
        <w:t>epends linearly on latitude</w:t>
      </w:r>
      <w:r w:rsidRPr="00505C35">
        <w:t xml:space="preserve"> and </w:t>
      </w:r>
      <w:r w:rsidRPr="008127F1">
        <w:rPr>
          <w:i/>
          <w:iCs/>
        </w:rPr>
        <w:t>Rmax</w:t>
      </w:r>
      <w:r w:rsidRPr="006D76A0">
        <w:rPr>
          <w:iCs/>
        </w:rPr>
        <w:t xml:space="preserve">, and quadratically on </w:t>
      </w:r>
      <w:r w:rsidRPr="008127F1">
        <w:rPr>
          <w:i/>
          <w:iCs/>
        </w:rPr>
        <w:t>DelP</w:t>
      </w:r>
      <w:r w:rsidRPr="006D76A0">
        <w:t>.</w:t>
      </w:r>
      <w:r>
        <w:t xml:space="preserve"> The gradient wind for the slab boundary layer depends on </w:t>
      </w:r>
      <w:r w:rsidRPr="008127F1">
        <w:rPr>
          <w:i/>
          <w:iCs/>
        </w:rPr>
        <w:t>Pmin</w:t>
      </w:r>
      <w:r w:rsidRPr="006D76A0">
        <w:t xml:space="preserve"> (through </w:t>
      </w:r>
      <w:r w:rsidRPr="008127F1">
        <w:rPr>
          <w:i/>
          <w:iCs/>
        </w:rPr>
        <w:t>DelP</w:t>
      </w:r>
      <w:r>
        <w:t xml:space="preserve">) and </w:t>
      </w:r>
      <w:r w:rsidRPr="007A0894">
        <w:rPr>
          <w:i/>
        </w:rPr>
        <w:t>B</w:t>
      </w:r>
      <w:r>
        <w:t xml:space="preserve">; the mean slab planetary boundary layer (PBL) wind depends on the gradient wind, the drag coefficient (which depends on wind speed), the air density, the gradients of the tangential and radial components of the wind, and the Coriolis parameter (which also depends on latitude). The wind field model solves the equations of motion on a polar grid with a 0.1 </w:t>
      </w:r>
      <w:r w:rsidRPr="004D3EBD">
        <w:rPr>
          <w:i/>
          <w:iCs/>
        </w:rPr>
        <w:t>R</w:t>
      </w:r>
      <w:r w:rsidRPr="002E42A5">
        <w:rPr>
          <w:i/>
        </w:rPr>
        <w:t>/</w:t>
      </w:r>
      <w:r w:rsidRPr="002E42A5">
        <w:rPr>
          <w:i/>
          <w:iCs/>
        </w:rPr>
        <w:t>Rmax</w:t>
      </w:r>
      <w:r>
        <w:t xml:space="preserve"> radial grid resolution. The input </w:t>
      </w:r>
      <w:r w:rsidRPr="008127F1">
        <w:rPr>
          <w:i/>
          <w:iCs/>
        </w:rPr>
        <w:t>Rmax</w:t>
      </w:r>
      <w:r w:rsidRPr="006D76A0">
        <w:t xml:space="preserve"> </w:t>
      </w:r>
      <w:r>
        <w:t xml:space="preserve">is reduced by 10% to correct a small bias in </w:t>
      </w:r>
      <w:r w:rsidRPr="008127F1">
        <w:rPr>
          <w:i/>
          <w:iCs/>
        </w:rPr>
        <w:t>Rmax</w:t>
      </w:r>
      <w:r>
        <w:t xml:space="preserve"> caused by a tendency of the wind field solution to place </w:t>
      </w:r>
      <w:r w:rsidRPr="008127F1">
        <w:rPr>
          <w:i/>
          <w:iCs/>
        </w:rPr>
        <w:t>Rmax</w:t>
      </w:r>
      <w:r>
        <w:t xml:space="preserve"> radially outward by one grid point. The wind field model terms and dependencies are further described in Powell et al. (2005).</w:t>
      </w:r>
    </w:p>
    <w:p w:rsidR="00C86594" w:rsidRDefault="00C86594" w:rsidP="00C86594"/>
    <w:p w:rsidR="00C86594" w:rsidRDefault="00C86594" w:rsidP="00C86594">
      <w:pPr>
        <w:pStyle w:val="DiscNumber"/>
        <w:keepNext/>
        <w:rPr>
          <w:szCs w:val="20"/>
        </w:rPr>
      </w:pPr>
      <w:r>
        <w:t>Identify whether hurricane parameters are modeled as random variables, as functions, or as fixed values for the stochastic storm set.  Provide rationale for the choice of parameter representations.</w:t>
      </w:r>
    </w:p>
    <w:p w:rsidR="00AF02FD" w:rsidRDefault="00AF02FD" w:rsidP="00C86594">
      <w:pPr>
        <w:keepNext/>
      </w:pPr>
    </w:p>
    <w:p w:rsidR="00AF02FD" w:rsidRDefault="00AF02FD" w:rsidP="00AF02FD">
      <w:pPr>
        <w:keepNext/>
      </w:pPr>
      <w:r>
        <w:t xml:space="preserve">Initial storm positions and motion changes derived from HURDAT are modified by the addition of small uniform random error terms. Subsequent storm motion change and intensity are obtained by sampling from empirically derived PDFs as described in Section G-1.2. The random error term for the B parameter is a normal distribution with zero mean and a standard deviation derived from observed reconnaissance aircraft pressure profile fits for B (Willoughby &amp; Rahn, 2004). The radius of maximum winds is sampled from a gamma distribution based on landfall </w:t>
      </w:r>
      <w:r w:rsidRPr="00AF02FD">
        <w:rPr>
          <w:i/>
        </w:rPr>
        <w:t>Rmax</w:t>
      </w:r>
      <w:r>
        <w:t xml:space="preserve"> data and is described in more detail below and in Standard G-1.2.</w:t>
      </w:r>
    </w:p>
    <w:p w:rsidR="00AF02FD" w:rsidRDefault="00AF02FD" w:rsidP="00AF02FD">
      <w:pPr>
        <w:keepNext/>
      </w:pPr>
    </w:p>
    <w:p w:rsidR="00AF02FD" w:rsidRDefault="00AF02FD" w:rsidP="00AF02FD">
      <w:pPr>
        <w:keepNext/>
      </w:pPr>
      <w:r>
        <w:t xml:space="preserve">Since </w:t>
      </w:r>
      <w:r w:rsidRPr="00AF02FD">
        <w:rPr>
          <w:i/>
        </w:rPr>
        <w:t>Rmax</w:t>
      </w:r>
      <w:r>
        <w:t xml:space="preserve"> is nonnegative and skewed, we model the distribution using a gamma distribution. Using the maximum likelihood estimators, we found the parameters for the gamma distribution to be </w:t>
      </w:r>
      <w:r w:rsidRPr="00AF02FD">
        <w:rPr>
          <w:i/>
        </w:rPr>
        <w:t>k</w:t>
      </w:r>
      <w:r>
        <w:t xml:space="preserve">=4.76, </w:t>
      </w:r>
      <w:r w:rsidRPr="00AF02FD">
        <w:rPr>
          <w:i/>
        </w:rPr>
        <w:t>θ</w:t>
      </w:r>
      <w:r>
        <w:t xml:space="preserve">=5.41. A discussion of the goodness of fit for </w:t>
      </w:r>
      <w:r w:rsidRPr="009514F8">
        <w:rPr>
          <w:i/>
        </w:rPr>
        <w:t>Rmax</w:t>
      </w:r>
      <w:r>
        <w:t xml:space="preserve"> is found in Standard S-1.</w:t>
      </w:r>
    </w:p>
    <w:p w:rsidR="00C86594" w:rsidRDefault="00C86594" w:rsidP="001A7EB4">
      <w:pPr>
        <w:rPr>
          <w:b/>
          <w:lang w:eastAsia="en-US"/>
        </w:rPr>
      </w:pPr>
    </w:p>
    <w:p w:rsidR="002A03DC" w:rsidRPr="00694A4B" w:rsidRDefault="002A03DC" w:rsidP="002A03DC">
      <w:r>
        <w:t xml:space="preserve">An examination of the </w:t>
      </w:r>
      <w:r w:rsidRPr="008127F1">
        <w:rPr>
          <w:i/>
        </w:rPr>
        <w:t>Rmax</w:t>
      </w:r>
      <w:r>
        <w:t xml:space="preserve"> database shows that intense storms, essentially Category 5 storms, have rather small radii. Thermodynamic considerations </w:t>
      </w:r>
      <w:r>
        <w:rPr>
          <w:noProof/>
        </w:rPr>
        <w:t>(Willoughby, 1998)</w:t>
      </w:r>
      <w:r>
        <w:t xml:space="preserve"> also suggest that smaller radii are </w:t>
      </w:r>
      <w:r w:rsidRPr="00462207">
        <w:t>more likely for these storms. Thus, we model Category 5 (</w:t>
      </w:r>
      <w:r w:rsidRPr="00462207">
        <w:rPr>
          <w:i/>
        </w:rPr>
        <w:t>DelP</w:t>
      </w:r>
      <w:r w:rsidRPr="00462207">
        <w:t xml:space="preserve">&gt;90 mb, where </w:t>
      </w:r>
      <w:r w:rsidRPr="00462207">
        <w:rPr>
          <w:i/>
        </w:rPr>
        <w:t>DelP</w:t>
      </w:r>
      <w:r w:rsidRPr="00462207">
        <w:t>=1013-</w:t>
      </w:r>
      <w:r w:rsidRPr="00462207">
        <w:rPr>
          <w:i/>
        </w:rPr>
        <w:t>Pmin</w:t>
      </w:r>
      <w:r w:rsidRPr="00462207">
        <w:t xml:space="preserve"> and </w:t>
      </w:r>
      <w:r w:rsidRPr="00462207">
        <w:rPr>
          <w:i/>
        </w:rPr>
        <w:t>Pmin</w:t>
      </w:r>
      <w:r w:rsidRPr="00462207">
        <w:t xml:space="preserve"> is the central pressure of the storm) storms using a gamma distribution, but with a smaller value of the </w:t>
      </w:r>
      <w:r w:rsidRPr="007A0894">
        <w:rPr>
          <w:rFonts w:eastAsia="Lucida Grande"/>
          <w:i/>
        </w:rPr>
        <w:t>θ</w:t>
      </w:r>
      <w:r w:rsidRPr="007A0894">
        <w:rPr>
          <w:i/>
        </w:rPr>
        <w:t xml:space="preserve"> </w:t>
      </w:r>
      <w:r w:rsidRPr="00462207">
        <w:t xml:space="preserve">parameter, which yields a smaller mean </w:t>
      </w:r>
      <w:r w:rsidRPr="00462207">
        <w:rPr>
          <w:i/>
        </w:rPr>
        <w:t>Rmax</w:t>
      </w:r>
      <w:r w:rsidRPr="00462207">
        <w:t xml:space="preserve"> as well as smaller variance. We have found that for Category 1–4 (</w:t>
      </w:r>
      <w:r w:rsidRPr="00462207">
        <w:rPr>
          <w:i/>
        </w:rPr>
        <w:t>DelP</w:t>
      </w:r>
      <w:r w:rsidRPr="00462207">
        <w:t xml:space="preserve">&lt;80) storms there is essentially no discernable dependence of </w:t>
      </w:r>
      <w:r w:rsidRPr="00462207">
        <w:rPr>
          <w:i/>
        </w:rPr>
        <w:t>Rmax</w:t>
      </w:r>
      <w:r w:rsidRPr="00462207">
        <w:t xml:space="preserve"> on central pressure. This is further verified by looking at the mean and variance of </w:t>
      </w:r>
      <w:r w:rsidRPr="00462207">
        <w:rPr>
          <w:i/>
        </w:rPr>
        <w:t>Rmax</w:t>
      </w:r>
      <w:r w:rsidRPr="00462207">
        <w:t xml:space="preserve"> in each 10</w:t>
      </w:r>
      <w:r>
        <w:t xml:space="preserve"> </w:t>
      </w:r>
      <w:r w:rsidRPr="00462207">
        <w:t xml:space="preserve">mb interval. Thus, we model Category 1–4 storms with a single set of parameters. For a gamma distribution, the mean is given by </w:t>
      </w:r>
      <w:r w:rsidRPr="00462207">
        <w:rPr>
          <w:i/>
        </w:rPr>
        <w:t>k</w:t>
      </w:r>
      <w:r w:rsidRPr="007A0894">
        <w:rPr>
          <w:rFonts w:eastAsia="Lucida Grande"/>
          <w:i/>
        </w:rPr>
        <w:t>θ</w:t>
      </w:r>
      <w:r w:rsidRPr="00462207">
        <w:t xml:space="preserve">, and variance is </w:t>
      </w:r>
      <w:r w:rsidRPr="00D84FCA">
        <w:rPr>
          <w:i/>
        </w:rPr>
        <w:t>k</w:t>
      </w:r>
      <w:r w:rsidRPr="007A0894">
        <w:rPr>
          <w:rFonts w:eastAsia="Lucida Grande"/>
          <w:i/>
        </w:rPr>
        <w:t>θ</w:t>
      </w:r>
      <w:r w:rsidRPr="00D84FCA">
        <w:rPr>
          <w:i/>
          <w:vertAlign w:val="superscript"/>
        </w:rPr>
        <w:t>2</w:t>
      </w:r>
      <w:r w:rsidRPr="00462207">
        <w:t xml:space="preserve">. For Category 5 storms, we adjust </w:t>
      </w:r>
      <w:r w:rsidRPr="007A0894">
        <w:rPr>
          <w:rFonts w:eastAsia="Lucida Grande"/>
          <w:i/>
        </w:rPr>
        <w:t>θ</w:t>
      </w:r>
      <w:r w:rsidRPr="00462207">
        <w:t xml:space="preserve"> such that the mean is equal to the mean of the three Category 5 storms in the database: 1935 No Name, 1969 Camille, and 1992 Andrew. An intermediate zone between </w:t>
      </w:r>
      <w:r w:rsidRPr="00462207">
        <w:rPr>
          <w:i/>
        </w:rPr>
        <w:t>DelP</w:t>
      </w:r>
      <w:r w:rsidRPr="00462207">
        <w:t xml:space="preserve">=80 mb and </w:t>
      </w:r>
      <w:r w:rsidRPr="00462207">
        <w:rPr>
          <w:i/>
        </w:rPr>
        <w:t>DelP</w:t>
      </w:r>
      <w:r w:rsidRPr="00462207">
        <w:t xml:space="preserve">=90 mb is established where the mean of the distribution is linearly interpolated between the Category 1–4 value and the Category 5 value. As the </w:t>
      </w:r>
      <w:r w:rsidRPr="007A0894">
        <w:rPr>
          <w:rFonts w:eastAsia="Lucida Grande"/>
          <w:i/>
        </w:rPr>
        <w:t>θ</w:t>
      </w:r>
      <w:r w:rsidRPr="00462207">
        <w:t xml:space="preserve"> value is reduced, the variance is likewise reduced. Since there are insufficient observations to determine what the variance should be for Category 5 storms, we rely on the assumption that variance is appropriately described by the rescaled </w:t>
      </w:r>
      <w:r w:rsidRPr="007A0894">
        <w:rPr>
          <w:rFonts w:eastAsia="Lucida Grande"/>
          <w:i/>
        </w:rPr>
        <w:t>θ</w:t>
      </w:r>
      <w:r w:rsidRPr="00462207">
        <w:t xml:space="preserve">, via </w:t>
      </w:r>
      <w:r w:rsidRPr="00462207">
        <w:rPr>
          <w:i/>
        </w:rPr>
        <w:t>k</w:t>
      </w:r>
      <w:r w:rsidRPr="007A0894">
        <w:rPr>
          <w:rFonts w:eastAsia="Lucida Grande"/>
          <w:i/>
        </w:rPr>
        <w:t>θ</w:t>
      </w:r>
      <w:r w:rsidRPr="00462207">
        <w:rPr>
          <w:i/>
          <w:vertAlign w:val="superscript"/>
        </w:rPr>
        <w:t>2</w:t>
      </w:r>
      <w:r w:rsidRPr="00462207">
        <w:t xml:space="preserve">. </w:t>
      </w:r>
    </w:p>
    <w:p w:rsidR="00AF02FD" w:rsidRDefault="00AF02FD" w:rsidP="002A03DC"/>
    <w:p w:rsidR="00AF02FD" w:rsidRDefault="00AF02FD" w:rsidP="002A03DC">
      <w:r w:rsidRPr="00AF02FD">
        <w:t xml:space="preserve">A simple method is used to generate the gamma-distributed values. A uniformly distributed variable is mapped onto the range of </w:t>
      </w:r>
      <w:r w:rsidRPr="00AF02FD">
        <w:rPr>
          <w:i/>
        </w:rPr>
        <w:t>Rmax</w:t>
      </w:r>
      <w:r w:rsidRPr="00AF02FD">
        <w:t xml:space="preserve"> values via the inverse cumulative gamma distribution function. For computational efficiency, a lookup table is used for the inverse cumulative gamma distribution function.</w:t>
      </w:r>
    </w:p>
    <w:p w:rsidR="002A03DC" w:rsidRDefault="002A03DC" w:rsidP="002A03DC">
      <w:pPr>
        <w:rPr>
          <w:lang w:eastAsia="en-US"/>
        </w:rPr>
      </w:pPr>
    </w:p>
    <w:p w:rsidR="002A03DC" w:rsidRDefault="002A03DC" w:rsidP="002A03DC">
      <w:r>
        <w:t>For Category 5 and intermediate Category 4–5 storms, we use the property that the gamma cumulative distribution function is a function of (</w:t>
      </w:r>
      <w:r>
        <w:rPr>
          <w:i/>
        </w:rPr>
        <w:t>k</w:t>
      </w:r>
      <w:r>
        <w:t>,</w:t>
      </w:r>
      <w:r>
        <w:rPr>
          <w:i/>
        </w:rPr>
        <w:t>x</w:t>
      </w:r>
      <w:r>
        <w:t>/</w:t>
      </w:r>
      <w:r w:rsidRPr="007A0894">
        <w:rPr>
          <w:i/>
        </w:rPr>
        <w:t>θ</w:t>
      </w:r>
      <w:r>
        <w:t>). Thus, by rescaling</w:t>
      </w:r>
      <w:r w:rsidRPr="007A0894">
        <w:rPr>
          <w:i/>
        </w:rPr>
        <w:t xml:space="preserve"> θ</w:t>
      </w:r>
      <w:r>
        <w:t xml:space="preserve">, we can use the same function (lookup table), but just rescale </w:t>
      </w:r>
      <w:r>
        <w:rPr>
          <w:i/>
        </w:rPr>
        <w:t>x</w:t>
      </w:r>
      <w:r>
        <w:t xml:space="preserve"> (</w:t>
      </w:r>
      <w:r>
        <w:rPr>
          <w:i/>
        </w:rPr>
        <w:t>Rmax</w:t>
      </w:r>
      <w:r>
        <w:t xml:space="preserve">). The rescaled </w:t>
      </w:r>
      <w:r>
        <w:rPr>
          <w:i/>
        </w:rPr>
        <w:t>Rmax</w:t>
      </w:r>
      <w:r>
        <w:t xml:space="preserve"> will then still have a gamma distribution but with different mean and variance.</w:t>
      </w:r>
    </w:p>
    <w:p w:rsidR="00AF02FD" w:rsidRDefault="00AF02FD" w:rsidP="002A03DC"/>
    <w:p w:rsidR="00AF02FD" w:rsidRDefault="00AF02FD" w:rsidP="002A03DC">
      <w:r w:rsidRPr="00AF02FD">
        <w:t xml:space="preserve">The storms in the stochastic model will undergo central pressure changes during the storm life cycle. When a storm is generated, an appropriate </w:t>
      </w:r>
      <w:r w:rsidRPr="00AF02FD">
        <w:rPr>
          <w:i/>
        </w:rPr>
        <w:t>Rmax</w:t>
      </w:r>
      <w:r w:rsidRPr="00AF02FD">
        <w:t xml:space="preserve"> is sampled for the storm. To ensure the appropriate mean values of </w:t>
      </w:r>
      <w:r w:rsidRPr="00AF02FD">
        <w:rPr>
          <w:i/>
        </w:rPr>
        <w:t>Rmax</w:t>
      </w:r>
      <w:r w:rsidRPr="00AF02FD">
        <w:t xml:space="preserve"> as pressure changes, the </w:t>
      </w:r>
      <w:r w:rsidRPr="00AF02FD">
        <w:rPr>
          <w:i/>
        </w:rPr>
        <w:t>Rmax</w:t>
      </w:r>
      <w:r w:rsidRPr="00AF02FD">
        <w:t xml:space="preserve"> is rescaled every time step as necessary.  As long as the storm has </w:t>
      </w:r>
      <w:r w:rsidRPr="00AF02FD">
        <w:rPr>
          <w:i/>
        </w:rPr>
        <w:t>DelP</w:t>
      </w:r>
      <w:r w:rsidRPr="00AF02FD">
        <w:t xml:space="preserve"> &lt; 80 mb, there is in effect no rescaling. In the stochastic storm generator, we limit the range of </w:t>
      </w:r>
      <w:r w:rsidRPr="00AF02FD">
        <w:rPr>
          <w:i/>
        </w:rPr>
        <w:t>Rmax</w:t>
      </w:r>
      <w:r w:rsidRPr="00AF02FD">
        <w:t xml:space="preserve"> from 4 sm to 120 sm. The wind field solution, after including the translation speed, results in values of </w:t>
      </w:r>
      <w:r w:rsidRPr="00AF02FD">
        <w:rPr>
          <w:i/>
        </w:rPr>
        <w:t>Rmax</w:t>
      </w:r>
      <w:r w:rsidRPr="00AF02FD">
        <w:t xml:space="preserve"> that are outside this range less than 2% of the time.</w:t>
      </w:r>
    </w:p>
    <w:p w:rsidR="00AF02FD" w:rsidRDefault="00AF02FD" w:rsidP="002A03DC">
      <w:pPr>
        <w:jc w:val="both"/>
        <w:rPr>
          <w:i/>
        </w:rPr>
      </w:pPr>
    </w:p>
    <w:p w:rsidR="002A03DC" w:rsidRDefault="002A03DC" w:rsidP="002A03DC">
      <w:pPr>
        <w:pStyle w:val="DiscNumber"/>
      </w:pPr>
      <w:r>
        <w:t>Describe how any hurricane parameters are treated differently in the historical and stochastic storm sets (e.g., has a fixed value in one set and not the other).</w:t>
      </w:r>
    </w:p>
    <w:p w:rsidR="002A03DC" w:rsidRDefault="002A03DC" w:rsidP="002A03DC">
      <w:pPr>
        <w:jc w:val="both"/>
        <w:rPr>
          <w:i/>
        </w:rPr>
      </w:pPr>
    </w:p>
    <w:p w:rsidR="002A03DC" w:rsidRDefault="002A03DC" w:rsidP="002A03DC">
      <w:r>
        <w:t>All historical storm sets consist of input files containing information derived from HURDAT or other observation sources as described in Standard M-1. All stochastic input storm tracks are modeled.</w:t>
      </w:r>
    </w:p>
    <w:p w:rsidR="00193774" w:rsidRDefault="00193774" w:rsidP="002A03DC"/>
    <w:p w:rsidR="00193774" w:rsidRDefault="00193774" w:rsidP="00193774">
      <w:pPr>
        <w:pStyle w:val="DiscNumber"/>
        <w:keepNext/>
      </w:pPr>
      <w:r>
        <w:t xml:space="preserve">State whether the model simulates surface winds directly or requires conversion between some other reference level or layer and the surface.  Describe the source(s) of conversion factors and the rationale for their use.  Describe the process for converting the modeled vortex winds to surface winds including the treatment of the inherent uncertainties in the conversion factor with respect to location of the site compared to the radius of maximum winds over time.  Justify the variation in the surface winds conversion factor as a function of hurricane intensity and distance from the hurricane center. </w:t>
      </w:r>
    </w:p>
    <w:p w:rsidR="00193774" w:rsidRDefault="00193774" w:rsidP="00193774">
      <w:pPr>
        <w:keepNext/>
        <w:jc w:val="both"/>
        <w:rPr>
          <w:i/>
        </w:rPr>
      </w:pPr>
    </w:p>
    <w:p w:rsidR="00193774" w:rsidRPr="00FF0BB5" w:rsidRDefault="00193774" w:rsidP="00193774">
      <w:pPr>
        <w:keepNext/>
      </w:pPr>
      <w:r w:rsidRPr="004A3CBF">
        <w:t>The mean boundary layer winds computed by the model are adjusted to the surface using results from Powell et al. (2003)</w:t>
      </w:r>
      <w:r>
        <w:t>,</w:t>
      </w:r>
      <w:r w:rsidRPr="004A3CBF">
        <w:t xml:space="preserve"> which estimated a mean surface wind </w:t>
      </w:r>
      <w:r>
        <w:t>factor of 77.5%</w:t>
      </w:r>
      <w:r w:rsidRPr="004A3CBF">
        <w:t xml:space="preserve"> </w:t>
      </w:r>
      <w:r>
        <w:t>on the basis of</w:t>
      </w:r>
      <w:r w:rsidRPr="004A3CBF">
        <w:t xml:space="preserve"> over 300 GPS sonde wind profile observations in hurricanes. The surface wind factor is based on the ratio of the surface wind speed at 10 m to the mean wind speed for the 0</w:t>
      </w:r>
      <w:r>
        <w:t>–</w:t>
      </w:r>
      <w:r w:rsidRPr="004A3CBF">
        <w:t>500</w:t>
      </w:r>
      <w:r>
        <w:t xml:space="preserve"> m layer (mean boundary l</w:t>
      </w:r>
      <w:r w:rsidRPr="004A3CBF">
        <w:t xml:space="preserve">ayer wind speed or MBL) published in Powell et al. (2003). This ratio is </w:t>
      </w:r>
      <w:r>
        <w:t>far</w:t>
      </w:r>
      <w:r w:rsidRPr="004A3CBF">
        <w:t xml:space="preserve"> more relevant to a slab boundary layer model </w:t>
      </w:r>
      <w:r w:rsidRPr="00B12DD0">
        <w:t>than using data</w:t>
      </w:r>
      <w:r w:rsidRPr="004A3CBF">
        <w:t xml:space="preserve"> based on higher, reconnaissance aircraft flight levels. The depth of the slab boundary layer model is assigned a value of 450 m, which is the level of the maximum mean wind speed from GPS sonde wind profiles published in Powell et al. (2003). The uncertainty of the surface wind factor is ~8%</w:t>
      </w:r>
      <w:r>
        <w:t>,</w:t>
      </w:r>
      <w:r w:rsidRPr="004A3CBF">
        <w:t xml:space="preserve"> </w:t>
      </w:r>
      <w:r w:rsidRPr="00B12DD0">
        <w:t>based on</w:t>
      </w:r>
      <w:r w:rsidRPr="004A3CBF">
        <w:t xml:space="preserve"> the standard deviation of the measurements, but no attempt is made to model this uncertainty. No radial distance from center or intensity dependent variation of reduction factor is used at this time </w:t>
      </w:r>
      <w:r w:rsidRPr="00B12DD0">
        <w:t xml:space="preserve">because of a lack of dependency on these quantities based on examination </w:t>
      </w:r>
      <w:r w:rsidR="009514F8" w:rsidRPr="009514F8">
        <w:t>of</w:t>
      </w:r>
      <w:r w:rsidR="009514F8" w:rsidRPr="00FF0BB5">
        <w:t xml:space="preserve"> GPS dropsonde data</w:t>
      </w:r>
      <w:r w:rsidRPr="00FF0BB5">
        <w:t xml:space="preserve"> (</w:t>
      </w:r>
      <w:r w:rsidR="0087529F" w:rsidRPr="00FF0BB5">
        <w:fldChar w:fldCharType="begin"/>
      </w:r>
      <w:r w:rsidR="0087529F" w:rsidRPr="00FF0BB5">
        <w:instrText xml:space="preserve"> REF _Ref401594087 \h  \* MERGEFORMAT </w:instrText>
      </w:r>
      <w:r w:rsidR="0087529F" w:rsidRPr="00FF0BB5">
        <w:fldChar w:fldCharType="separate"/>
      </w:r>
      <w:r w:rsidR="00FE6F85" w:rsidRPr="00FE6F85">
        <w:t>Figure 25</w:t>
      </w:r>
      <w:r w:rsidR="0087529F" w:rsidRPr="00FF0BB5">
        <w:fldChar w:fldCharType="end"/>
      </w:r>
      <w:r w:rsidRPr="00FF0BB5">
        <w:t xml:space="preserve">).  </w:t>
      </w:r>
    </w:p>
    <w:p w:rsidR="00193774" w:rsidRDefault="00193774" w:rsidP="002A03DC">
      <w:pPr>
        <w:rPr>
          <w:lang w:eastAsia="en-US"/>
        </w:rPr>
      </w:pPr>
    </w:p>
    <w:p w:rsidR="00193774" w:rsidRDefault="00193774" w:rsidP="002A03DC">
      <w:pPr>
        <w:rPr>
          <w:lang w:eastAsia="en-US"/>
        </w:rPr>
      </w:pPr>
    </w:p>
    <w:p w:rsidR="00B245D1" w:rsidRDefault="00193774" w:rsidP="00B245D1">
      <w:pPr>
        <w:keepNext/>
      </w:pPr>
      <w:r>
        <w:rPr>
          <w:noProof/>
          <w:lang w:eastAsia="en-US"/>
        </w:rPr>
        <w:drawing>
          <wp:inline distT="0" distB="0" distL="0" distR="0" wp14:anchorId="178C63B2" wp14:editId="7FD94FCB">
            <wp:extent cx="6127115" cy="695642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27115" cy="6956425"/>
                    </a:xfrm>
                    <a:prstGeom prst="rect">
                      <a:avLst/>
                    </a:prstGeom>
                    <a:noFill/>
                  </pic:spPr>
                </pic:pic>
              </a:graphicData>
            </a:graphic>
          </wp:inline>
        </w:drawing>
      </w:r>
    </w:p>
    <w:p w:rsidR="00193774" w:rsidRPr="00B245D1" w:rsidRDefault="00B245D1" w:rsidP="00B245D1">
      <w:pPr>
        <w:pStyle w:val="Caption"/>
      </w:pPr>
      <w:bookmarkStart w:id="2082" w:name="_Ref401594087"/>
      <w:bookmarkStart w:id="2083" w:name="_Toc408490025"/>
      <w:bookmarkStart w:id="2084" w:name="_Toc40246652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25</w:t>
      </w:r>
      <w:r w:rsidRPr="00B245D1">
        <w:rPr>
          <w:rStyle w:val="FigureNumbersChar"/>
          <w:b/>
          <w:color w:val="auto"/>
        </w:rPr>
        <w:fldChar w:fldCharType="end"/>
      </w:r>
      <w:bookmarkStart w:id="2085" w:name="_Toc340831361"/>
      <w:bookmarkEnd w:id="2082"/>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 xml:space="preserve">Analysis of 742 GPS dropsonde profiles launched from 2-4 km with flight-level winds at launch greater than hurricane force and with measured surface winds.  Upper figure:  Dependence of the ratio of 10 m wind speed (U10) to the mean boundary layer wind speed (MBL) </w:t>
      </w:r>
      <w:r w:rsidR="00C042E3" w:rsidRPr="00277C8D">
        <w:rPr>
          <w:rFonts w:asciiTheme="minorHAnsi" w:hAnsiTheme="minorHAnsi"/>
          <w:color w:val="auto"/>
          <w:sz w:val="22"/>
          <w:szCs w:val="22"/>
        </w:rPr>
        <w:t>on the</w:t>
      </w:r>
      <w:r w:rsidR="00193774" w:rsidRPr="00277C8D">
        <w:rPr>
          <w:rFonts w:asciiTheme="minorHAnsi" w:hAnsiTheme="minorHAnsi"/>
          <w:color w:val="auto"/>
          <w:sz w:val="22"/>
          <w:szCs w:val="22"/>
        </w:rPr>
        <w:t xml:space="preserve"> scaled radius (ratio of radius of last measured wind (Rlmw) to the radius of maximum wind at flight level (RmaxFL).  Lower figure: Surface wind factor (U10/MBL) dependence on maximum flight level wind speed (Vflmax, in units of miles per hour / 2.23).</w:t>
      </w:r>
      <w:bookmarkEnd w:id="2083"/>
      <w:bookmarkEnd w:id="2085"/>
      <w:bookmarkEnd w:id="2084"/>
    </w:p>
    <w:p w:rsidR="00193774" w:rsidRDefault="00193774" w:rsidP="00193774">
      <w:pPr>
        <w:pStyle w:val="DiscNumber"/>
        <w:keepNext/>
      </w:pPr>
      <w:r>
        <w:t>Describe how the windspeeds generated in the windfield model are converted from sustained to gust and identify the averaging time.</w:t>
      </w:r>
    </w:p>
    <w:p w:rsidR="00193774" w:rsidRDefault="00193774" w:rsidP="00193774">
      <w:pPr>
        <w:keepNext/>
        <w:jc w:val="both"/>
        <w:rPr>
          <w:i/>
        </w:rPr>
      </w:pPr>
    </w:p>
    <w:p w:rsidR="00193774" w:rsidRDefault="00193774" w:rsidP="00193774">
      <w:pPr>
        <w:keepNext/>
        <w:keepLines/>
      </w:pPr>
      <w:r>
        <w:t>Wind speeds from the HRD slab boundary layer wind field model are assumed to represent ten-minute averages. A sustained wind is computed by applying a gust factor to account for the highest one-minute wind speed over the ten-minute period. A peak three-second gust is also computed. Gust factors depend on wind speed and the upstream fetch roughness, which in turn depends on wind direction at a particular location. Gust factor calculations were developed using research in the Engineering Sciences Data Unit (ESDU) series papers as summarized and applied to tropical cyclones by Vickery and Skerlj (2005).</w:t>
      </w:r>
    </w:p>
    <w:p w:rsidR="00193774" w:rsidRDefault="00193774" w:rsidP="00193774"/>
    <w:p w:rsidR="00193774" w:rsidRDefault="00193774" w:rsidP="00193774">
      <w:pPr>
        <w:pStyle w:val="DiscNumber"/>
        <w:keepNext/>
      </w:pPr>
      <w:r>
        <w:t>Describe the historical data used as the basis for the model’s hurricane tracks.  Discuss the appropriateness of the model stochastic hurricane tracks with reference to the historical hurricane database.</w:t>
      </w:r>
    </w:p>
    <w:p w:rsidR="00193774" w:rsidRDefault="00193774" w:rsidP="00193774">
      <w:pPr>
        <w:keepNext/>
      </w:pPr>
    </w:p>
    <w:p w:rsidR="00193774" w:rsidRDefault="00193774" w:rsidP="00193774">
      <w:pPr>
        <w:keepNext/>
      </w:pPr>
      <w:r>
        <w:t xml:space="preserve">The hurricane tracks are modeled as a Markov process. Initial storm conditions are derived from HURDAT. Small uniform random perturbations are added to the historical initial conditions, including initial storm location, change in motion, and intensity. </w:t>
      </w:r>
    </w:p>
    <w:p w:rsidR="00193774" w:rsidRDefault="00193774" w:rsidP="00193774"/>
    <w:p w:rsidR="00193774" w:rsidRDefault="00193774" w:rsidP="00193774">
      <w:r>
        <w:t>Storm motion is determined by sampling empirical distributions, based on HURDAT, of change in speed and change in direction, as well as change in relative intensity. These functions are also spatially dependent, binned in variable box sizes (typically 2.5 degrees), and enlarged as necessary to ensure sufficient density of storms for the distribution.</w:t>
      </w:r>
    </w:p>
    <w:p w:rsidR="00193774" w:rsidRDefault="00193774" w:rsidP="00193774"/>
    <w:p w:rsidR="00193774" w:rsidRDefault="00193774" w:rsidP="00193774">
      <w:r>
        <w:t>The model has been validated by examining key hurricane statistics relative to HURDAT at roughly 30 sm milepost locations along the Gulf and Atlantic coasts. The parameters examined include average central pressure deficit, average heading angle and speed, and total occurrence by Saffir-Simpson category.</w:t>
      </w:r>
    </w:p>
    <w:p w:rsidR="00193774" w:rsidRDefault="00193774" w:rsidP="00193774"/>
    <w:p w:rsidR="00193774" w:rsidRDefault="00193774" w:rsidP="00193774">
      <w:pPr>
        <w:pStyle w:val="DiscNumber"/>
      </w:pPr>
      <w:r>
        <w:t>If the historical data are partitioned or modified, describe how the hurricane parameters are affected.</w:t>
      </w:r>
    </w:p>
    <w:p w:rsidR="00193774" w:rsidRDefault="00193774" w:rsidP="00193774"/>
    <w:p w:rsidR="00193774" w:rsidRDefault="00193774" w:rsidP="00193774">
      <w:r>
        <w:t>The FPHLM does not partition or modify the historical data.</w:t>
      </w:r>
    </w:p>
    <w:p w:rsidR="00193774" w:rsidRDefault="00193774" w:rsidP="00193774"/>
    <w:p w:rsidR="00193774" w:rsidRDefault="00193774" w:rsidP="00193774">
      <w:pPr>
        <w:pStyle w:val="DiscNumber"/>
      </w:pPr>
      <w:r>
        <w:t xml:space="preserve">Describe how the coastline is segmented (or partitioned) in determining the parameters for hurricane frequency used in the model.  Provide the hurricane frequency distribution by intensity for each segment. </w:t>
      </w:r>
    </w:p>
    <w:p w:rsidR="00193774" w:rsidRDefault="00193774" w:rsidP="00193774"/>
    <w:p w:rsidR="00193774" w:rsidRDefault="00193774" w:rsidP="00193774">
      <w:r>
        <w:t>The model does not use coastline segmentation to determine hurricane frequency.</w:t>
      </w:r>
    </w:p>
    <w:p w:rsidR="00193774" w:rsidRDefault="00193774" w:rsidP="00193774"/>
    <w:p w:rsidR="00193774" w:rsidRDefault="00193774" w:rsidP="00193774">
      <w:pPr>
        <w:pStyle w:val="DiscNumber"/>
      </w:pPr>
      <w:r>
        <w:t>Describe any evolution of the functional representation of hurricane parameters during an individual storm life cycle.</w:t>
      </w:r>
    </w:p>
    <w:p w:rsidR="00193774" w:rsidRDefault="00193774" w:rsidP="00193774"/>
    <w:p w:rsidR="00193774" w:rsidRDefault="00193774" w:rsidP="00193774">
      <w:r>
        <w:t>Upon landfall, the evolution of the central pressure changes from sampling a PDF to a decay model described in Vickery (2005). When the storm exits back over water, the pressure is again modeled via the PDF. 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w:t>
      </w:r>
    </w:p>
    <w:p w:rsidR="00193774" w:rsidRDefault="00193774">
      <w:pPr>
        <w:suppressAutoHyphens w:val="0"/>
        <w:rPr>
          <w:lang w:eastAsia="en-US"/>
        </w:rPr>
      </w:pPr>
      <w:r>
        <w:rPr>
          <w:lang w:eastAsia="en-US"/>
        </w:rPr>
        <w:br w:type="page"/>
      </w:r>
    </w:p>
    <w:p w:rsidR="00193774" w:rsidRDefault="00193774" w:rsidP="006969A5">
      <w:pPr>
        <w:pStyle w:val="Heading2"/>
      </w:pPr>
      <w:bookmarkStart w:id="2086" w:name="_Toc165054787"/>
      <w:bookmarkStart w:id="2087" w:name="_Toc168975584"/>
      <w:bookmarkStart w:id="2088" w:name="_Toc295315352"/>
      <w:bookmarkStart w:id="2089" w:name="_Toc295322023"/>
      <w:bookmarkStart w:id="2090" w:name="_Toc298233361"/>
      <w:bookmarkStart w:id="2091" w:name="_Toc408489936"/>
      <w:bookmarkStart w:id="2092" w:name="_Toc402467127"/>
      <w:r>
        <w:t>M-3</w:t>
      </w:r>
      <w:r>
        <w:tab/>
        <w:t>Hurricane Probabilities</w:t>
      </w:r>
      <w:bookmarkEnd w:id="2086"/>
      <w:bookmarkEnd w:id="2087"/>
      <w:bookmarkEnd w:id="2088"/>
      <w:bookmarkEnd w:id="2089"/>
      <w:bookmarkEnd w:id="2090"/>
      <w:bookmarkEnd w:id="2091"/>
      <w:bookmarkEnd w:id="2092"/>
    </w:p>
    <w:p w:rsidR="00193774" w:rsidRDefault="00193774">
      <w:pPr>
        <w:rPr>
          <w:lang w:eastAsia="en-US"/>
        </w:rPr>
      </w:pPr>
    </w:p>
    <w:p w:rsidR="00193774" w:rsidRPr="00DE7D8A" w:rsidRDefault="00193774" w:rsidP="00981595">
      <w:pPr>
        <w:pStyle w:val="STText"/>
        <w:numPr>
          <w:ilvl w:val="0"/>
          <w:numId w:val="53"/>
        </w:numPr>
      </w:pPr>
      <w:r w:rsidRPr="00DE7D8A">
        <w:t xml:space="preserve">Modeled probability distributions of hurricane parameters and characteristics shall be consistent with historical hurricanes in the Atlantic basin. </w:t>
      </w:r>
    </w:p>
    <w:p w:rsidR="00193774" w:rsidRDefault="00193774" w:rsidP="00193774"/>
    <w:p w:rsidR="00193774" w:rsidRDefault="00193774" w:rsidP="00193774">
      <w:r>
        <w:t xml:space="preserve">Hurricane motion (track) is modeled based on historical geographic probability distributions of hurricane translation velocity and velocity change, initial intensity, intensity change, and potential intensity. Modeled probability distributions for hurricane intensity, forward speed, </w:t>
      </w:r>
      <w:r>
        <w:rPr>
          <w:i/>
          <w:iCs/>
        </w:rPr>
        <w:t>Rmax</w:t>
      </w:r>
      <w:r>
        <w:t>, and storm heading are consistent with historical hurricanes in the Atlantic basin.</w:t>
      </w:r>
    </w:p>
    <w:p w:rsidR="00193774" w:rsidRDefault="00193774" w:rsidP="00193774"/>
    <w:p w:rsidR="00193774" w:rsidRDefault="00193774" w:rsidP="00483B5E">
      <w:pPr>
        <w:pStyle w:val="STText"/>
      </w:pPr>
      <w:r>
        <w:t xml:space="preserve">Modeled hurricane landfall frequency distributions shall reflect the Base Hurricane Storm Set used for category 1 to 5 hurricanes and shall be consistent with those observed for each coastal segment of Florida and neighboring states (Alabama, Georgia, and Mississippi).  </w:t>
      </w:r>
    </w:p>
    <w:p w:rsidR="004762B4" w:rsidRDefault="004762B4" w:rsidP="00193774"/>
    <w:p w:rsidR="004762B4" w:rsidRDefault="004762B4" w:rsidP="00193774">
      <w:r w:rsidRPr="004762B4">
        <w:t xml:space="preserve">As shown in Form M-1 and the accompanying plots, our model reflects reasonably the 1900–2013 Base Hurricane Set for hurricanes of Saffir-Simpson Categories 1–5 in each coastal region of Florida, as well as in the neighboring states. In addition, a finer scale coastal milepost study of model parameters (occurrence rate, storm translation speed, storm heading, and </w:t>
      </w:r>
      <w:r w:rsidRPr="004762B4">
        <w:rPr>
          <w:i/>
        </w:rPr>
        <w:t>Pmin</w:t>
      </w:r>
      <w:r w:rsidRPr="004762B4">
        <w:t>) was conducted during the development of the model.</w:t>
      </w:r>
    </w:p>
    <w:p w:rsidR="00193774" w:rsidRDefault="00193774" w:rsidP="00193774"/>
    <w:p w:rsidR="00193774" w:rsidRDefault="00193774" w:rsidP="00483B5E">
      <w:pPr>
        <w:pStyle w:val="STText"/>
      </w:pPr>
      <w:r>
        <w:t>Models shall use maximum one-minute sustained 10-meter windspeed when defining hurricane landfall intensity.  This applies both to the Base Hurricane Storm Set used to develop landfall frequency distributions as a function of coastal location and to the modeled winds in each hurricane which causes damage.  The associated maximum one-minute sustained 10-meter windspeed shall be within the range of windspeeds (in statute miles per hour) categorized by the Saffir-Simpson Scale.</w:t>
      </w:r>
    </w:p>
    <w:p w:rsidR="00193774" w:rsidRDefault="00193774" w:rsidP="00193774"/>
    <w:p w:rsidR="00193774" w:rsidRDefault="00193774" w:rsidP="00193774">
      <w:pPr>
        <w:spacing w:line="100" w:lineRule="atLeast"/>
        <w:jc w:val="both"/>
      </w:pPr>
      <w:r>
        <w:rPr>
          <w:rFonts w:ascii="Arial" w:hAnsi="Arial"/>
          <w:b/>
          <w:kern w:val="1"/>
        </w:rPr>
        <w:t>Saffir-Simpson Hurricane Scale:</w:t>
      </w:r>
      <w:r>
        <w:rPr>
          <w:rFonts w:ascii="Arial" w:hAnsi="Arial"/>
          <w:kern w:val="1"/>
        </w:rPr>
        <w:t xml:space="preserve"> </w:t>
      </w:r>
    </w:p>
    <w:p w:rsidR="00193774" w:rsidRDefault="00193774" w:rsidP="00193774"/>
    <w:tbl>
      <w:tblPr>
        <w:tblW w:w="0" w:type="auto"/>
        <w:jc w:val="center"/>
        <w:tblLayout w:type="fixed"/>
        <w:tblCellMar>
          <w:left w:w="120" w:type="dxa"/>
          <w:right w:w="120" w:type="dxa"/>
        </w:tblCellMar>
        <w:tblLook w:val="0000" w:firstRow="0" w:lastRow="0" w:firstColumn="0" w:lastColumn="0" w:noHBand="0" w:noVBand="0"/>
      </w:tblPr>
      <w:tblGrid>
        <w:gridCol w:w="1800"/>
        <w:gridCol w:w="2250"/>
        <w:gridCol w:w="2070"/>
      </w:tblGrid>
      <w:tr w:rsidR="00193774" w:rsidTr="00960B18">
        <w:trPr>
          <w:tblHeader/>
          <w:jc w:val="center"/>
        </w:trPr>
        <w:tc>
          <w:tcPr>
            <w:tcW w:w="180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Category</w:t>
            </w:r>
          </w:p>
        </w:tc>
        <w:tc>
          <w:tcPr>
            <w:tcW w:w="225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Winds (mph)</w:t>
            </w:r>
          </w:p>
        </w:tc>
        <w:tc>
          <w:tcPr>
            <w:tcW w:w="2070" w:type="dxa"/>
            <w:tcBorders>
              <w:top w:val="single" w:sz="8" w:space="0" w:color="000000"/>
              <w:left w:val="single" w:sz="8"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b/>
              </w:rPr>
              <w:t>Damage</w:t>
            </w:r>
          </w:p>
        </w:tc>
      </w:tr>
      <w:tr w:rsidR="00193774" w:rsidTr="00960B18">
        <w:trPr>
          <w:jc w:val="center"/>
        </w:trPr>
        <w:tc>
          <w:tcPr>
            <w:tcW w:w="1800" w:type="dxa"/>
            <w:tcBorders>
              <w:top w:val="single" w:sz="8"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w:t>
            </w:r>
          </w:p>
        </w:tc>
        <w:tc>
          <w:tcPr>
            <w:tcW w:w="2250" w:type="dxa"/>
            <w:tcBorders>
              <w:top w:val="single" w:sz="8"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74 – 95</w:t>
            </w:r>
          </w:p>
        </w:tc>
        <w:tc>
          <w:tcPr>
            <w:tcW w:w="2070" w:type="dxa"/>
            <w:tcBorders>
              <w:top w:val="single" w:sz="8"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inimal</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2</w:t>
            </w:r>
          </w:p>
        </w:tc>
        <w:tc>
          <w:tcPr>
            <w:tcW w:w="2250" w:type="dxa"/>
            <w:tcBorders>
              <w:top w:val="single" w:sz="4"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  96 – 110</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oderat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3</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11 – 129</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ensiv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4</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30 – 156</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reme</w:t>
            </w:r>
          </w:p>
        </w:tc>
      </w:tr>
      <w:tr w:rsidR="00193774" w:rsidTr="00960B18">
        <w:trPr>
          <w:jc w:val="center"/>
        </w:trPr>
        <w:tc>
          <w:tcPr>
            <w:tcW w:w="1800" w:type="dxa"/>
            <w:tcBorders>
              <w:top w:val="single" w:sz="4"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5</w:t>
            </w:r>
          </w:p>
        </w:tc>
        <w:tc>
          <w:tcPr>
            <w:tcW w:w="2250" w:type="dxa"/>
            <w:tcBorders>
              <w:top w:val="single" w:sz="4" w:space="0" w:color="000000"/>
              <w:left w:val="single" w:sz="4" w:space="0" w:color="000000"/>
              <w:bottom w:val="single" w:sz="8"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57 or higher</w:t>
            </w:r>
          </w:p>
        </w:tc>
        <w:tc>
          <w:tcPr>
            <w:tcW w:w="2070" w:type="dxa"/>
            <w:tcBorders>
              <w:top w:val="single" w:sz="4" w:space="0" w:color="000000"/>
              <w:left w:val="single" w:sz="4"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pPr>
            <w:r>
              <w:rPr>
                <w:rFonts w:ascii="Arial" w:hAnsi="Arial" w:cs="Arial"/>
              </w:rPr>
              <w:t>Catastrophic</w:t>
            </w:r>
          </w:p>
        </w:tc>
      </w:tr>
    </w:tbl>
    <w:p w:rsidR="00193774" w:rsidRDefault="00193774" w:rsidP="00193774"/>
    <w:p w:rsidR="00193774" w:rsidRDefault="00193774" w:rsidP="00193774">
      <w:pPr>
        <w:rPr>
          <w:sz w:val="12"/>
          <w:szCs w:val="12"/>
        </w:rPr>
      </w:pPr>
      <w:r>
        <w:t>The HRD wind field model simulates landfall intensity according to the maximum one-minute sustained wind for the 10 m level for both stochastic simulations and the Base Hurricane Set. The Saffir-Simpson damage potential scale is used to further categorize the intensity at landfall, and the range of simulated wind speeds (in miles per hour) is within the range defined in the scale.</w:t>
      </w:r>
    </w:p>
    <w:p w:rsidR="00193774" w:rsidRDefault="00193774">
      <w:pPr>
        <w:rPr>
          <w:lang w:eastAsia="en-US"/>
        </w:rPr>
      </w:pPr>
    </w:p>
    <w:p w:rsidR="00193774" w:rsidRPr="003F48E0" w:rsidRDefault="00193774" w:rsidP="00193774">
      <w:pPr>
        <w:pStyle w:val="DiscTitle"/>
        <w:keepNext/>
      </w:pPr>
      <w:r w:rsidRPr="003F48E0">
        <w:t>Disclosures</w:t>
      </w:r>
    </w:p>
    <w:p w:rsidR="00193774" w:rsidRDefault="00193774" w:rsidP="00193774">
      <w:pPr>
        <w:keepNext/>
      </w:pPr>
    </w:p>
    <w:p w:rsidR="00193774" w:rsidRPr="00866BD4" w:rsidRDefault="00193774" w:rsidP="00981595">
      <w:pPr>
        <w:pStyle w:val="DiscNumber"/>
        <w:keepNext/>
        <w:numPr>
          <w:ilvl w:val="0"/>
          <w:numId w:val="23"/>
        </w:numPr>
      </w:pPr>
      <w:r w:rsidRPr="00866BD4">
        <w:t xml:space="preserve">List assumptions used in creating the hurricane characteristic databases. </w:t>
      </w:r>
    </w:p>
    <w:p w:rsidR="00193774" w:rsidRDefault="00193774" w:rsidP="00193774">
      <w:pPr>
        <w:keepNext/>
        <w:widowControl w:val="0"/>
        <w:jc w:val="both"/>
        <w:rPr>
          <w:i/>
          <w:szCs w:val="20"/>
        </w:rPr>
      </w:pPr>
    </w:p>
    <w:p w:rsidR="00193774" w:rsidRDefault="00193774" w:rsidP="00193774">
      <w:pPr>
        <w:keepNext/>
      </w:pPr>
      <w:r>
        <w:t xml:space="preserve">The </w:t>
      </w:r>
      <w:r w:rsidRPr="007A0894">
        <w:rPr>
          <w:i/>
        </w:rPr>
        <w:t>Holland B</w:t>
      </w:r>
      <w:r>
        <w:t xml:space="preserve"> database is based on flight-level pressure profiles corresponding to constant pressure surfaces at 700 mb and below. Because of a lack of surface pressure field data, an assumption is made that the </w:t>
      </w:r>
      <w:r w:rsidRPr="007A0894">
        <w:rPr>
          <w:i/>
        </w:rPr>
        <w:t>Holland B</w:t>
      </w:r>
      <w:r>
        <w:t xml:space="preserve"> at the surface is equivalent to a </w:t>
      </w:r>
      <w:r w:rsidRPr="007A0894">
        <w:rPr>
          <w:i/>
        </w:rPr>
        <w:t>B</w:t>
      </w:r>
      <w:r>
        <w:t xml:space="preserve"> determined from information collected at flight level. The surface pressure profile uses </w:t>
      </w:r>
      <w:r>
        <w:rPr>
          <w:i/>
          <w:iCs/>
        </w:rPr>
        <w:t>Pmin</w:t>
      </w:r>
      <w:r>
        <w:t xml:space="preserve">, </w:t>
      </w:r>
      <w:r>
        <w:rPr>
          <w:i/>
          <w:iCs/>
        </w:rPr>
        <w:t>DelP</w:t>
      </w:r>
      <w:r>
        <w:t xml:space="preserve">, and </w:t>
      </w:r>
      <w:r>
        <w:rPr>
          <w:i/>
          <w:iCs/>
        </w:rPr>
        <w:t>Rmax</w:t>
      </w:r>
      <w:r>
        <w:t xml:space="preserve"> at the surface. It would be ideal to have a </w:t>
      </w:r>
      <w:r w:rsidRPr="007A0894">
        <w:rPr>
          <w:i/>
        </w:rPr>
        <w:t>B</w:t>
      </w:r>
      <w:r>
        <w:t xml:space="preserve"> dataset also corresponding to the surface, but such data are not available. The best available data on </w:t>
      </w:r>
      <w:r w:rsidRPr="007A0894">
        <w:rPr>
          <w:i/>
        </w:rPr>
        <w:t>B</w:t>
      </w:r>
      <w:r>
        <w:t xml:space="preserve"> are flight-level data from Willoughby and Rahn (2004). </w:t>
      </w:r>
      <w:r w:rsidRPr="007C4899">
        <w:t>Willoughby and Rahn (2004) reveal that during major hurricanes most flights flew at 3</w:t>
      </w:r>
      <w:r>
        <w:t xml:space="preserve"> </w:t>
      </w:r>
      <w:r w:rsidRPr="007C4899">
        <w:t xml:space="preserve">km (700 mb). Few lower-level data are available for mature hurricanes, so their plot </w:t>
      </w:r>
      <w:r w:rsidRPr="00C042E3">
        <w:t>(</w:t>
      </w:r>
      <w:r w:rsidR="0087529F">
        <w:fldChar w:fldCharType="begin"/>
      </w:r>
      <w:r w:rsidR="0087529F">
        <w:instrText xml:space="preserve"> REF _Ref341092890 \h  \* MERGEFORMAT </w:instrText>
      </w:r>
      <w:r w:rsidR="0087529F">
        <w:fldChar w:fldCharType="separate"/>
      </w:r>
      <w:r w:rsidR="00FE6F85" w:rsidRPr="00FE6F85">
        <w:t>Figure 3</w:t>
      </w:r>
      <w:r w:rsidR="0087529F">
        <w:fldChar w:fldCharType="end"/>
      </w:r>
      <w:r w:rsidRPr="007C4899">
        <w:t xml:space="preserve">) of </w:t>
      </w:r>
      <w:r w:rsidRPr="007A0894">
        <w:rPr>
          <w:i/>
        </w:rPr>
        <w:t>B</w:t>
      </w:r>
      <w:r w:rsidRPr="007C4899">
        <w:t xml:space="preserve"> vs. flight level does not provide data about average vertical structure.</w:t>
      </w:r>
      <w:r>
        <w:t xml:space="preserve"> In lieu of lower-level data, we model </w:t>
      </w:r>
      <w:r w:rsidRPr="007A0894">
        <w:rPr>
          <w:i/>
        </w:rPr>
        <w:t>B</w:t>
      </w:r>
      <w:r>
        <w:t xml:space="preserve"> using flight data supplied by Willoughby, but with </w:t>
      </w:r>
      <w:r>
        <w:rPr>
          <w:i/>
          <w:iCs/>
        </w:rPr>
        <w:t>Rmax</w:t>
      </w:r>
      <w:r>
        <w:t xml:space="preserve"> adjusted to a surface </w:t>
      </w:r>
      <w:r>
        <w:rPr>
          <w:i/>
          <w:iCs/>
        </w:rPr>
        <w:t>Rmax</w:t>
      </w:r>
      <w:r>
        <w:t xml:space="preserve">, and with surface </w:t>
      </w:r>
      <w:r>
        <w:rPr>
          <w:i/>
          <w:iCs/>
        </w:rPr>
        <w:t>DelP</w:t>
      </w:r>
      <w:r>
        <w:t xml:space="preserve"> added from NHC best track data for each flight. Since we are modeling hurricane winds during landfall, our </w:t>
      </w:r>
      <w:r>
        <w:rPr>
          <w:i/>
          <w:iCs/>
        </w:rPr>
        <w:t>Rmax</w:t>
      </w:r>
      <w:r>
        <w:t xml:space="preserve"> model applies only to landfall and is not designed to model the life cycle of </w:t>
      </w:r>
      <w:r>
        <w:rPr>
          <w:i/>
          <w:iCs/>
        </w:rPr>
        <w:t>Rmax</w:t>
      </w:r>
      <w:r>
        <w:t xml:space="preserve"> as a function of intensity.</w:t>
      </w:r>
    </w:p>
    <w:p w:rsidR="00193774" w:rsidRDefault="00193774" w:rsidP="00193774">
      <w:pPr>
        <w:widowControl w:val="0"/>
        <w:jc w:val="both"/>
        <w:rPr>
          <w:rFonts w:eastAsia="Nimbus Sans L"/>
          <w:b/>
          <w:i/>
        </w:rPr>
      </w:pPr>
    </w:p>
    <w:p w:rsidR="00193774" w:rsidRDefault="00193774" w:rsidP="00193774">
      <w:pPr>
        <w:pStyle w:val="DiscNumber"/>
      </w:pPr>
      <w:r>
        <w:t xml:space="preserve">Provide a brief rationale for the probability distributions used for all hurricane parameters and characteristics. </w:t>
      </w:r>
    </w:p>
    <w:p w:rsidR="004762B4" w:rsidRDefault="004762B4" w:rsidP="004762B4">
      <w:pPr>
        <w:pStyle w:val="DiscNumber"/>
        <w:numPr>
          <w:ilvl w:val="0"/>
          <w:numId w:val="0"/>
        </w:numPr>
        <w:ind w:left="90"/>
      </w:pPr>
    </w:p>
    <w:p w:rsidR="004762B4" w:rsidRDefault="004762B4" w:rsidP="004762B4">
      <w:pPr>
        <w:jc w:val="both"/>
      </w:pPr>
      <w:r>
        <w:t>Form S-3 provides a list of probability distributions used to model hurricane parameters. Further discussion and rationale for these functions are provided in Standard M-2, Disclosure 1 and Standard S-1, Disclosure 1. Some of the details pertaining to data sources used are described below.</w:t>
      </w:r>
    </w:p>
    <w:p w:rsidR="004762B4" w:rsidRDefault="004762B4" w:rsidP="004762B4">
      <w:pPr>
        <w:jc w:val="both"/>
      </w:pPr>
    </w:p>
    <w:p w:rsidR="00193774" w:rsidRDefault="004762B4" w:rsidP="004762B4">
      <w:pPr>
        <w:jc w:val="both"/>
      </w:pPr>
      <w:r>
        <w:t>Monthly geographic distributions of climatological sea surface temperatures (Reynolds et al., 2002) and upper tropospheric outflow temperatures (Kanamitsu et al., 2002) are used to determine physically realistic potential intensities that help to bound the modeled intensity.  Terrain elevation and bathymetry data were obtained from the United States Geological Survey. The radius of maximum wind at landfall is modeled from a comprehensive set of historical data published in NWS-38 by Ho et al. (1987) but supplemented by the extended best track data of DeMaria (Pennington et al., 2000), the HURDAT Reanalysis Project (Landsea et al, 2004), NOAA HRD research flight data, and NOAA-HRD H*Wind analyses (Powell et al., 1996, 1998). The development of the Rmax frequency distribution fit and its comparison to historical hurricane data are discussed in M-2.1, M-2.3 and in Standard S-1. Comparisons of the modeled radius of maximum wind to the observed data are shown in Form M-3.</w:t>
      </w: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rsidP="006969A5">
      <w:pPr>
        <w:pStyle w:val="Heading2"/>
      </w:pPr>
      <w:bookmarkStart w:id="2093" w:name="_Toc165054788"/>
      <w:bookmarkStart w:id="2094" w:name="_Toc168975585"/>
      <w:bookmarkStart w:id="2095" w:name="_Toc295315353"/>
      <w:bookmarkStart w:id="2096" w:name="_Toc295322024"/>
      <w:bookmarkStart w:id="2097" w:name="_Toc298233362"/>
      <w:bookmarkStart w:id="2098" w:name="_Toc408489937"/>
      <w:bookmarkStart w:id="2099" w:name="_Toc402467128"/>
      <w:r>
        <w:t>M-4</w:t>
      </w:r>
      <w:r>
        <w:tab/>
        <w:t>Hurricane Windfield Structure</w:t>
      </w:r>
      <w:bookmarkEnd w:id="2093"/>
      <w:bookmarkEnd w:id="2094"/>
      <w:bookmarkEnd w:id="2095"/>
      <w:bookmarkEnd w:id="2096"/>
      <w:bookmarkEnd w:id="2097"/>
      <w:bookmarkEnd w:id="2098"/>
      <w:bookmarkEnd w:id="2099"/>
    </w:p>
    <w:p w:rsidR="00193774" w:rsidRDefault="00193774">
      <w:pPr>
        <w:rPr>
          <w:b/>
          <w:lang w:eastAsia="en-US"/>
        </w:rPr>
      </w:pPr>
    </w:p>
    <w:p w:rsidR="00193774" w:rsidRPr="00475431" w:rsidRDefault="00193774" w:rsidP="00981595">
      <w:pPr>
        <w:pStyle w:val="STText"/>
        <w:numPr>
          <w:ilvl w:val="0"/>
          <w:numId w:val="55"/>
        </w:numPr>
      </w:pPr>
      <w:r w:rsidRPr="00475431">
        <w:t>Windfields generated by the model shall be consistent with observed historical storms affecting Florida.</w:t>
      </w:r>
    </w:p>
    <w:p w:rsidR="00193774" w:rsidRDefault="00193774" w:rsidP="00193774">
      <w:pPr>
        <w:widowControl w:val="0"/>
        <w:tabs>
          <w:tab w:val="left" w:pos="4680"/>
          <w:tab w:val="left" w:pos="4770"/>
          <w:tab w:val="left" w:pos="504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b/>
          <w:i/>
          <w:szCs w:val="20"/>
        </w:rPr>
      </w:pPr>
    </w:p>
    <w:p w:rsidR="00193774" w:rsidRDefault="00193774" w:rsidP="00193774">
      <w:r>
        <w:t>As described in Statistical Standards S-1, Disclosure 2, comparisons of FPHLM to gridded H*Wind fields indicate that the FPHLM wind fields are consistent with observed historical wind fields from Florida landfalling hurricanes.</w:t>
      </w:r>
    </w:p>
    <w:p w:rsidR="007F364B" w:rsidRDefault="007F364B" w:rsidP="00193774"/>
    <w:p w:rsidR="007F364B" w:rsidRPr="00483B5E" w:rsidRDefault="007F364B" w:rsidP="00483B5E">
      <w:pPr>
        <w:pStyle w:val="STText"/>
      </w:pPr>
      <w:r w:rsidRPr="00483B5E">
        <w:t>The land use and land cover database shall be consistent with National Land Cover Database (NLCD) 2006 or later. Use of alternate data sets shall be justified.</w:t>
      </w:r>
    </w:p>
    <w:p w:rsidR="00193774" w:rsidRDefault="00193774" w:rsidP="00193774"/>
    <w:p w:rsidR="00982FE4" w:rsidRDefault="00982FE4" w:rsidP="00193774">
      <w:r w:rsidRPr="00982FE4">
        <w:t>We use the MRLC NLCD 2011 land use dataset as well as the Statewide 2004-2011 Land Use/Land Cover dataset developed and maintained by the Florida Water Management Districts (WMD) and compiled and distributed by the Florida Department of Environmental Protection. The NLCD dataset became available in Spring 2014 and provides detailed (30 m) land use characteristics circa 2011. The datasets of the individual water management districts were combined in the statewide WMD dataset to form a unified dataset. The WMD data are based on 2004-2011 imagery. Both of these data sets are based on imagery that is generally more current than NLCD 2006.</w:t>
      </w:r>
    </w:p>
    <w:p w:rsidR="00982FE4" w:rsidRDefault="00982FE4" w:rsidP="00193774"/>
    <w:p w:rsidR="00193774" w:rsidRDefault="00193774" w:rsidP="00483B5E">
      <w:pPr>
        <w:pStyle w:val="STText"/>
      </w:pPr>
      <w:r>
        <w:t>The translation of land use and land cover or other source information into a surface roughness distribution shall be consistent with current state-of-the-science and shall be implemented with appropriate geographic information system data.</w:t>
      </w:r>
    </w:p>
    <w:p w:rsidR="00193774" w:rsidRDefault="00193774" w:rsidP="00193774">
      <w:pPr>
        <w:spacing w:line="100" w:lineRule="atLeast"/>
        <w:jc w:val="both"/>
        <w:rPr>
          <w:rFonts w:ascii="Arial" w:hAnsi="Arial"/>
          <w:b/>
          <w:i/>
          <w:kern w:val="1"/>
        </w:rPr>
      </w:pPr>
    </w:p>
    <w:p w:rsidR="00982FE4" w:rsidRDefault="00982FE4" w:rsidP="00982FE4">
      <w:r>
        <w:t>Land friction is modeled according to the currently accepted, state-of-the-science principles of surface layer similarity theory as described in the disciplines of micrometeorology, atmospheric turbulence, and wind engineering. The geographic distribution of surface roughness is determined by careful studies of aerial photography and satellite remote sensing measurements used to create land use-land cover classification systems. We have developed a roughness dataset at 90 meter resolution covering the state of Florida to enable modeling losses at the "street level." For modeling losses at the ZIP Code level, we use population-weighted roughness.</w:t>
      </w:r>
    </w:p>
    <w:p w:rsidR="00982FE4" w:rsidRDefault="00982FE4" w:rsidP="00982FE4"/>
    <w:p w:rsidR="00193774" w:rsidRDefault="00982FE4" w:rsidP="00982FE4">
      <w:r>
        <w:t>All street level locations (at 90 m resolution) and population-weighted ZIP Code centroids are assigned roughness values as a function of upstream fetch for each wind direction octant. After landfall, the surface drag coefficient used in the hurricane PBL slab model changes from a marine value to a fixed value associated with a roughness of 0.2 m.</w:t>
      </w:r>
    </w:p>
    <w:p w:rsidR="00982FE4" w:rsidRDefault="00982FE4" w:rsidP="00193774"/>
    <w:p w:rsidR="00193774" w:rsidRDefault="00193774" w:rsidP="00106F15">
      <w:pPr>
        <w:pStyle w:val="STText"/>
      </w:pPr>
      <w:r>
        <w:t xml:space="preserve">With respect to multi-story </w:t>
      </w:r>
      <w:r w:rsidR="007F364B">
        <w:t>buildings</w:t>
      </w:r>
      <w:r>
        <w:t>, the model windfield shall account for the effects of the vertical variation of winds if not accounted for in the vulnerability functions.</w:t>
      </w:r>
    </w:p>
    <w:p w:rsidR="00193774" w:rsidRDefault="00193774" w:rsidP="00193774">
      <w:pPr>
        <w:ind w:hanging="180"/>
      </w:pPr>
    </w:p>
    <w:p w:rsidR="00193774" w:rsidRDefault="00193774" w:rsidP="00193774">
      <w:pPr>
        <w:rPr>
          <w:b/>
          <w:bCs/>
        </w:rPr>
      </w:pPr>
      <w:r>
        <w:t>The modeled wind fields take into account vertical variation through the terrain conversion methodology based on Vickery et al. (2009). The coastal transition function also takes into account variation of wind with height.</w:t>
      </w:r>
    </w:p>
    <w:p w:rsidR="00193774" w:rsidRDefault="00193774">
      <w:pPr>
        <w:rPr>
          <w:b/>
          <w:lang w:eastAsia="en-US"/>
        </w:rPr>
      </w:pPr>
    </w:p>
    <w:p w:rsidR="00B245D1" w:rsidRDefault="00193774" w:rsidP="00B245D1">
      <w:pPr>
        <w:keepNext/>
        <w:jc w:val="center"/>
      </w:pPr>
      <w:r>
        <w:object w:dxaOrig="7345" w:dyaOrig="9505">
          <v:shape id="_x0000_i1048" type="#_x0000_t75" style="width:462pt;height:424.5pt" o:ole="" filled="t">
            <v:fill color2="black"/>
            <v:imagedata r:id="rId123" o:title=""/>
          </v:shape>
          <o:OLEObject Type="Embed" ProgID="AcroExch.Document.11" ShapeID="_x0000_i1048" DrawAspect="Content" ObjectID="_1482253269" r:id="rId124"/>
        </w:object>
      </w:r>
    </w:p>
    <w:p w:rsidR="00193774" w:rsidRPr="00B245D1" w:rsidRDefault="00B245D1" w:rsidP="00B245D1">
      <w:pPr>
        <w:pStyle w:val="Caption"/>
        <w:jc w:val="center"/>
      </w:pPr>
      <w:bookmarkStart w:id="2100" w:name="_Ref401595292"/>
      <w:bookmarkStart w:id="2101" w:name="_Toc408490026"/>
      <w:bookmarkStart w:id="2102" w:name="_Toc40246652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26</w:t>
      </w:r>
      <w:r w:rsidRPr="00B245D1">
        <w:rPr>
          <w:rStyle w:val="FigureNumbersChar"/>
          <w:b/>
          <w:color w:val="auto"/>
        </w:rPr>
        <w:fldChar w:fldCharType="end"/>
      </w:r>
      <w:bookmarkStart w:id="2103" w:name="_Toc340831362"/>
      <w:bookmarkEnd w:id="2100"/>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Axisymmetric rotational wind speed (mph) vs. scaled radius for B = 1.38, DelP = 49.1 mb.</w:t>
      </w:r>
      <w:bookmarkEnd w:id="2101"/>
      <w:bookmarkEnd w:id="2103"/>
      <w:bookmarkEnd w:id="2102"/>
    </w:p>
    <w:p w:rsidR="00193774" w:rsidRPr="003F48E0" w:rsidRDefault="00193774" w:rsidP="00193774">
      <w:pPr>
        <w:pStyle w:val="DiscTitle"/>
      </w:pPr>
      <w:r w:rsidRPr="003F48E0">
        <w:t>Disclosures</w:t>
      </w:r>
    </w:p>
    <w:p w:rsidR="00193774" w:rsidRDefault="00193774" w:rsidP="00193774"/>
    <w:p w:rsidR="00193774" w:rsidRDefault="00193774" w:rsidP="00981595">
      <w:pPr>
        <w:pStyle w:val="DiscNumber"/>
        <w:numPr>
          <w:ilvl w:val="0"/>
          <w:numId w:val="24"/>
        </w:numPr>
      </w:pPr>
      <w:r w:rsidRPr="00D84FCA">
        <w:t>Provide a rotational windspeed (y-axis) versus radius (x-axis) plot of the average or default symmetric wind profile used in the model and justify the choice of this wind profile.</w:t>
      </w:r>
    </w:p>
    <w:p w:rsidR="00193774" w:rsidRDefault="00193774" w:rsidP="00193774">
      <w:pPr>
        <w:jc w:val="both"/>
      </w:pPr>
    </w:p>
    <w:p w:rsidR="00193774" w:rsidRDefault="00193774" w:rsidP="00193774">
      <w:pPr>
        <w:jc w:val="both"/>
      </w:pPr>
      <w:r w:rsidRPr="000B55C1">
        <w:t>See</w:t>
      </w:r>
      <w:r w:rsidR="00172EE3">
        <w:t xml:space="preserve"> </w:t>
      </w:r>
      <w:r w:rsidR="0087529F">
        <w:fldChar w:fldCharType="begin"/>
      </w:r>
      <w:r w:rsidR="0087529F">
        <w:instrText xml:space="preserve"> REF _Ref401595292 \h  \* MERGEFORMAT </w:instrText>
      </w:r>
      <w:r w:rsidR="0087529F">
        <w:fldChar w:fldCharType="separate"/>
      </w:r>
      <w:r w:rsidR="00FE6F85" w:rsidRPr="00FE6F85">
        <w:t>Figure 26</w:t>
      </w:r>
      <w:r w:rsidR="0087529F">
        <w:fldChar w:fldCharType="end"/>
      </w:r>
      <w:r w:rsidRPr="000B55C1">
        <w:t>.</w:t>
      </w:r>
      <w:r>
        <w:t xml:space="preserve"> The </w:t>
      </w:r>
      <w:r w:rsidRPr="009514F8">
        <w:rPr>
          <w:i/>
        </w:rPr>
        <w:t>Holland</w:t>
      </w:r>
      <w:r w:rsidRPr="007A0894">
        <w:rPr>
          <w:i/>
        </w:rPr>
        <w:t xml:space="preserve"> B</w:t>
      </w:r>
      <w:r>
        <w:t xml:space="preserve"> profile has been compared extensively to historical data </w:t>
      </w:r>
      <w:r>
        <w:rPr>
          <w:noProof/>
        </w:rPr>
        <w:t>(Holland, 1980; Willoughby &amp; Rahn, 2004)</w:t>
      </w:r>
      <w:r>
        <w:t xml:space="preserve"> and found to be a reasonable fit.</w:t>
      </w:r>
    </w:p>
    <w:p w:rsidR="00193774" w:rsidRDefault="00193774" w:rsidP="00193774"/>
    <w:p w:rsidR="00193774" w:rsidRDefault="00193774" w:rsidP="00981595">
      <w:pPr>
        <w:pStyle w:val="DiscNumber"/>
        <w:numPr>
          <w:ilvl w:val="0"/>
          <w:numId w:val="8"/>
        </w:numPr>
      </w:pPr>
      <w:r>
        <w:t>If the model windfield has been modified in any way from the previous submission, provide a rotational windspeed (y-axis) versus radius (x-axis) plot of the average or default symmetric wind profile for both the new and old functions.  The choice of average or default shall be consistent for the new and old functions.</w:t>
      </w:r>
    </w:p>
    <w:p w:rsidR="00193774" w:rsidRDefault="00193774" w:rsidP="00193774">
      <w:pPr>
        <w:jc w:val="both"/>
        <w:rPr>
          <w:i/>
        </w:rPr>
      </w:pPr>
    </w:p>
    <w:p w:rsidR="00193774" w:rsidRDefault="00193774" w:rsidP="00193774">
      <w:r>
        <w:t>The wind field model has not been modified since the previous submission.</w:t>
      </w:r>
    </w:p>
    <w:p w:rsidR="00193774" w:rsidRDefault="00193774" w:rsidP="00193774">
      <w:pPr>
        <w:jc w:val="both"/>
        <w:rPr>
          <w:i/>
        </w:rPr>
      </w:pPr>
    </w:p>
    <w:p w:rsidR="00193774" w:rsidRDefault="00193774" w:rsidP="00193774">
      <w:pPr>
        <w:pStyle w:val="DiscNumber"/>
      </w:pPr>
      <w:r>
        <w:t>If the model windfield has been modified in any way from the previous submission, describe variations between the new and old windfield functions with reference to historical storms.</w:t>
      </w:r>
    </w:p>
    <w:p w:rsidR="00193774" w:rsidRDefault="00193774" w:rsidP="00193774">
      <w:pPr>
        <w:jc w:val="both"/>
        <w:rPr>
          <w:i/>
        </w:rPr>
      </w:pPr>
    </w:p>
    <w:p w:rsidR="00193774" w:rsidRDefault="00193774" w:rsidP="00193774">
      <w:r>
        <w:t>The wind field model has not been modified since the previous submission.</w:t>
      </w:r>
    </w:p>
    <w:p w:rsidR="008427C1" w:rsidRDefault="008427C1" w:rsidP="00193774"/>
    <w:p w:rsidR="00193774" w:rsidRDefault="00193774" w:rsidP="00193774">
      <w:pPr>
        <w:pStyle w:val="DiscNumber"/>
        <w:keepNext/>
        <w:keepLines/>
      </w:pPr>
      <w:r>
        <w:t>Describe how the vertical variation of winds is accounted for in the model where applicable.  Document and justify any difference in the methodology for treating historical and stochastic storm sets.</w:t>
      </w:r>
    </w:p>
    <w:p w:rsidR="00193774" w:rsidRDefault="00193774" w:rsidP="00193774">
      <w:pPr>
        <w:keepNext/>
        <w:ind w:left="270" w:hanging="270"/>
      </w:pPr>
    </w:p>
    <w:p w:rsidR="00193774" w:rsidRDefault="00193774" w:rsidP="00193774">
      <w:pPr>
        <w:keepNext/>
        <w:rPr>
          <w:i/>
        </w:rPr>
      </w:pPr>
      <w:r>
        <w:t>Vertical variation of wind is accounted for in the terrain conversion methodology described in Vickery et al. (2009). This methodology is a modification of the log wind profile and has been validated against dropsonde data. The coastal transition function, which is based on the above methodology, also incorporates variation with height so that the impact of a larger marine fetch on taller structures in coastal regions can be modeled.</w:t>
      </w:r>
      <w:r>
        <w:rPr>
          <w:i/>
        </w:rPr>
        <w:t xml:space="preserve"> </w:t>
      </w:r>
      <w:r>
        <w:t>The treatment of vertical variation of winds is the same for both historical and stochastic storm sets.</w:t>
      </w:r>
    </w:p>
    <w:p w:rsidR="00193774" w:rsidRDefault="00193774" w:rsidP="00193774">
      <w:pPr>
        <w:jc w:val="both"/>
        <w:rPr>
          <w:i/>
        </w:rPr>
      </w:pPr>
    </w:p>
    <w:p w:rsidR="00193774" w:rsidRDefault="00193774" w:rsidP="00193774">
      <w:pPr>
        <w:pStyle w:val="DiscNumber"/>
      </w:pPr>
      <w:r>
        <w:t xml:space="preserve">Describe the relevance of the formulation of gust factor(s) used in the model.  </w:t>
      </w:r>
    </w:p>
    <w:p w:rsidR="00193774" w:rsidRDefault="00193774" w:rsidP="00193774"/>
    <w:p w:rsidR="00193774" w:rsidRDefault="00193774" w:rsidP="00193774">
      <w:r>
        <w:t>The gust factors used in the model were developed from hurricane wind speed data and the Engineering Sciences Data Unit methods as described in Vickery and Skerlj (2005).</w:t>
      </w:r>
    </w:p>
    <w:p w:rsidR="00193774" w:rsidRDefault="00193774" w:rsidP="00193774">
      <w:pPr>
        <w:jc w:val="both"/>
        <w:rPr>
          <w:i/>
        </w:rPr>
      </w:pPr>
    </w:p>
    <w:p w:rsidR="00193774" w:rsidRDefault="00193774" w:rsidP="00193774">
      <w:pPr>
        <w:pStyle w:val="DiscNumber"/>
      </w:pPr>
      <w:r>
        <w:t xml:space="preserve">Identify all non-meteorological variables that affect windspeed estimation (e.g., surface roughness, topography, etc.).  </w:t>
      </w:r>
    </w:p>
    <w:p w:rsidR="00193774" w:rsidRDefault="00193774" w:rsidP="00193774">
      <w:pPr>
        <w:jc w:val="both"/>
        <w:rPr>
          <w:i/>
        </w:rPr>
      </w:pPr>
    </w:p>
    <w:p w:rsidR="00193774" w:rsidRDefault="00193774" w:rsidP="00193774">
      <w:r>
        <w:t xml:space="preserve">Upstream aerodynamic surface roughness within a fixed 45-degree sector extending upstream has an effect on the determination of wind speed for a given street location (latitude and longitude) or ZIP Code centroid and is a significant variable that affects estimation of surface wind speeds. The upstream sectors are defined according to the Tropical Cyclone Winds at Landfall Project (Powell et al., 2004), which characterized upstream wind exposure for each of eight wind direction sectors at over 200 coastal automated weather stations </w:t>
      </w:r>
      <w:r w:rsidRPr="00C042E3">
        <w:t>(</w:t>
      </w:r>
      <w:r w:rsidR="0087529F">
        <w:fldChar w:fldCharType="begin"/>
      </w:r>
      <w:r w:rsidR="0087529F">
        <w:instrText xml:space="preserve"> REF _Ref401595509 \h  \* MERGEFORMAT </w:instrText>
      </w:r>
      <w:r w:rsidR="0087529F">
        <w:fldChar w:fldCharType="separate"/>
      </w:r>
      <w:r w:rsidR="00FE6F85" w:rsidRPr="00FE6F85">
        <w:t>Figure 27</w:t>
      </w:r>
      <w:r w:rsidR="0087529F">
        <w:fldChar w:fldCharType="end"/>
      </w:r>
      <w:r w:rsidRPr="00C042E3">
        <w:t>).</w:t>
      </w:r>
      <w:r>
        <w:t xml:space="preserve"> In additional, a coastal transition function is employed to account for the smooth marine fetch near coastal regions.</w:t>
      </w:r>
    </w:p>
    <w:p w:rsidR="00960B18" w:rsidRDefault="00960B18" w:rsidP="00B245D1">
      <w:pPr>
        <w:keepNext/>
        <w:jc w:val="center"/>
      </w:pPr>
      <w:r>
        <w:rPr>
          <w:noProof/>
          <w:lang w:eastAsia="en-US"/>
        </w:rPr>
        <w:drawing>
          <wp:anchor distT="0" distB="0" distL="114300" distR="114300" simplePos="0" relativeHeight="251658240" behindDoc="0" locked="0" layoutInCell="1" allowOverlap="1" wp14:anchorId="4ED71E6C" wp14:editId="2DB702DB">
            <wp:simplePos x="0" y="0"/>
            <wp:positionH relativeFrom="column">
              <wp:posOffset>3009900</wp:posOffset>
            </wp:positionH>
            <wp:positionV relativeFrom="paragraph">
              <wp:posOffset>-19050</wp:posOffset>
            </wp:positionV>
            <wp:extent cx="2743200" cy="2188845"/>
            <wp:effectExtent l="0" t="0" r="0" b="190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743200" cy="21888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59264" behindDoc="0" locked="0" layoutInCell="1" allowOverlap="1" wp14:anchorId="60F55B6E" wp14:editId="3FC17CED">
            <wp:simplePos x="0" y="0"/>
            <wp:positionH relativeFrom="column">
              <wp:posOffset>285750</wp:posOffset>
            </wp:positionH>
            <wp:positionV relativeFrom="paragraph">
              <wp:posOffset>-9525</wp:posOffset>
            </wp:positionV>
            <wp:extent cx="2621280" cy="2182495"/>
            <wp:effectExtent l="0" t="0" r="7620" b="825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621280" cy="2182495"/>
                    </a:xfrm>
                    <a:prstGeom prst="rect">
                      <a:avLst/>
                    </a:prstGeom>
                    <a:noFill/>
                  </pic:spPr>
                </pic:pic>
              </a:graphicData>
            </a:graphic>
            <wp14:sizeRelH relativeFrom="page">
              <wp14:pctWidth>0</wp14:pctWidth>
            </wp14:sizeRelH>
            <wp14:sizeRelV relativeFrom="page">
              <wp14:pctHeight>0</wp14:pctHeight>
            </wp14:sizeRelV>
          </wp:anchor>
        </w:drawing>
      </w:r>
      <w:r w:rsidR="00B245D1">
        <w:t xml:space="preserve"> </w:t>
      </w:r>
    </w:p>
    <w:p w:rsidR="0087529F" w:rsidRPr="0087529F" w:rsidRDefault="0087529F" w:rsidP="0087529F">
      <w:pPr>
        <w:pStyle w:val="Caption"/>
        <w:jc w:val="center"/>
        <w:rPr>
          <w:rFonts w:asciiTheme="minorHAnsi" w:hAnsiTheme="minorHAnsi"/>
          <w:color w:val="auto"/>
          <w:sz w:val="22"/>
          <w:szCs w:val="22"/>
        </w:rPr>
      </w:pPr>
      <w:bookmarkStart w:id="2104" w:name="_Ref401595509"/>
      <w:bookmarkStart w:id="2105" w:name="_Toc408490027"/>
      <w:bookmarkStart w:id="2106" w:name="_Toc402466526"/>
      <w:r w:rsidRPr="0087529F">
        <w:rPr>
          <w:rFonts w:asciiTheme="minorHAnsi" w:hAnsiTheme="minorHAnsi"/>
          <w:color w:val="auto"/>
          <w:sz w:val="22"/>
          <w:szCs w:val="22"/>
        </w:rPr>
        <w:t xml:space="preserve">Figure </w:t>
      </w:r>
      <w:r w:rsidRPr="0087529F">
        <w:rPr>
          <w:rFonts w:asciiTheme="minorHAnsi" w:hAnsiTheme="minorHAnsi"/>
          <w:color w:val="auto"/>
          <w:sz w:val="22"/>
          <w:szCs w:val="22"/>
        </w:rPr>
        <w:fldChar w:fldCharType="begin"/>
      </w:r>
      <w:r w:rsidRPr="0087529F">
        <w:rPr>
          <w:rFonts w:asciiTheme="minorHAnsi" w:hAnsiTheme="minorHAnsi"/>
          <w:color w:val="auto"/>
          <w:sz w:val="22"/>
          <w:szCs w:val="22"/>
        </w:rPr>
        <w:instrText xml:space="preserve"> SEQ Figure \* ARABIC </w:instrText>
      </w:r>
      <w:r w:rsidRPr="0087529F">
        <w:rPr>
          <w:rFonts w:asciiTheme="minorHAnsi" w:hAnsiTheme="minorHAnsi"/>
          <w:color w:val="auto"/>
          <w:sz w:val="22"/>
          <w:szCs w:val="22"/>
        </w:rPr>
        <w:fldChar w:fldCharType="separate"/>
      </w:r>
      <w:r w:rsidR="00FE6F85">
        <w:rPr>
          <w:rFonts w:asciiTheme="minorHAnsi" w:hAnsiTheme="minorHAnsi"/>
          <w:noProof/>
          <w:color w:val="auto"/>
          <w:sz w:val="22"/>
          <w:szCs w:val="22"/>
        </w:rPr>
        <w:t>27</w:t>
      </w:r>
      <w:r w:rsidRPr="0087529F">
        <w:rPr>
          <w:rFonts w:asciiTheme="minorHAnsi" w:hAnsiTheme="minorHAnsi"/>
          <w:color w:val="auto"/>
          <w:sz w:val="22"/>
          <w:szCs w:val="22"/>
        </w:rPr>
        <w:fldChar w:fldCharType="end"/>
      </w:r>
      <w:bookmarkEnd w:id="2104"/>
      <w:r w:rsidRPr="0087529F">
        <w:rPr>
          <w:rFonts w:asciiTheme="minorHAnsi" w:hAnsiTheme="minorHAnsi"/>
          <w:color w:val="auto"/>
          <w:sz w:val="22"/>
          <w:szCs w:val="22"/>
        </w:rPr>
        <w:t>. Upstream fetch wind exp</w:t>
      </w:r>
      <w:r w:rsidR="00FF0BB5">
        <w:rPr>
          <w:rFonts w:asciiTheme="minorHAnsi" w:hAnsiTheme="minorHAnsi"/>
          <w:color w:val="auto"/>
          <w:sz w:val="22"/>
          <w:szCs w:val="22"/>
        </w:rPr>
        <w:t>osure photograph for Chatham, MA</w:t>
      </w:r>
      <w:r w:rsidRPr="0087529F">
        <w:rPr>
          <w:rFonts w:asciiTheme="minorHAnsi" w:hAnsiTheme="minorHAnsi"/>
          <w:color w:val="auto"/>
          <w:sz w:val="22"/>
          <w:szCs w:val="22"/>
        </w:rPr>
        <w:t xml:space="preserve"> (left, looking north), and Panama City, FL (right, looking northeast). After Powell et al. (2004).</w:t>
      </w:r>
      <w:bookmarkEnd w:id="2105"/>
      <w:bookmarkEnd w:id="2106"/>
    </w:p>
    <w:p w:rsidR="00960B18" w:rsidRDefault="00960B18" w:rsidP="00960B18">
      <w:pPr>
        <w:pStyle w:val="DiscNumber"/>
      </w:pPr>
      <w:r>
        <w:t xml:space="preserve">Provide the collection and publication dates of the land use and land cover data used in the model and justify their timeliness for Florida.  </w:t>
      </w:r>
    </w:p>
    <w:p w:rsidR="00982FE4" w:rsidRDefault="00982FE4" w:rsidP="00960B18"/>
    <w:p w:rsidR="00982FE4" w:rsidRDefault="00982FE4" w:rsidP="00960B18">
      <w:r w:rsidRPr="00982FE4">
        <w:t xml:space="preserve">We use the 2011 Multi-Resolution Land </w:t>
      </w:r>
      <w:r w:rsidR="00DA1FA2" w:rsidRPr="00FF0BB5">
        <w:t xml:space="preserve">Characteristics Consortium </w:t>
      </w:r>
      <w:r w:rsidRPr="00982FE4">
        <w:t>(MRLC) National Land Cover Database released on March 31, 2014. This is a high-resolution (30 m) land cover dataset that covers not only Florida, but the entire United States, and roughly depicts land characteristics circa 2011 [see Jin et al. (2013) for more details]. We also use the Statewide 2004-2011 Florida Water Management District Land Use/Land Cover dataset based on 2004-2011 imagery. This dataset was published by the Florida Department of Environmental Protection on March 8, 2013.</w:t>
      </w:r>
    </w:p>
    <w:p w:rsidR="00960B18" w:rsidRDefault="00960B18" w:rsidP="00960B18"/>
    <w:p w:rsidR="00960B18" w:rsidRDefault="00960B18" w:rsidP="00960B18">
      <w:pPr>
        <w:pStyle w:val="DiscNumber"/>
      </w:pPr>
      <w:r>
        <w:t>Describe the methodology used to convert land use and land cover information into a spatial distribution of roughness coefficients in Florida and adjacent states.</w:t>
      </w:r>
    </w:p>
    <w:p w:rsidR="00960B18" w:rsidRDefault="00960B18" w:rsidP="00960B18"/>
    <w:p w:rsidR="00982FE4" w:rsidRDefault="00982FE4" w:rsidP="00960B18">
      <w:r w:rsidRPr="00982FE4">
        <w:t>The land cover classifications provided by the MRLC Land Cover Database and the WMD land use/land cover data are first mapped to roughness values using a lookup table that associates a representative roughness for the land use category on the basis of peer-reviewed literature. An algorithm was developed to merge the datasets based on how well each dataset classified the land surface with respect to surface roughness. An effective roughness model (Axe, 2004) is then used to incorporate upstream roughness elements to provide a more realistic roughness on a 90 m (295 ft) grid covering Florida.</w:t>
      </w:r>
    </w:p>
    <w:p w:rsidR="00960B18" w:rsidRPr="00925E7D" w:rsidRDefault="00960B18" w:rsidP="00960B18"/>
    <w:p w:rsidR="00960B18" w:rsidRDefault="00960B18" w:rsidP="007F364B">
      <w:pPr>
        <w:pStyle w:val="DiscNumber"/>
      </w:pPr>
      <w:r>
        <w:t xml:space="preserve">Demonstrate the consistency of the spatial distribution of model-generated winds with observed windfields for hurricanes affecting Florida. </w:t>
      </w:r>
      <w:r w:rsidR="007F364B">
        <w:t>Describe and justify the appropriateness of the databases used in the windfield validations.</w:t>
      </w:r>
      <w:r>
        <w:t xml:space="preserve"> </w:t>
      </w:r>
    </w:p>
    <w:p w:rsidR="00960B18" w:rsidRDefault="00960B18" w:rsidP="00960B18"/>
    <w:p w:rsidR="00960B18" w:rsidRPr="00EF3143" w:rsidRDefault="00960B18" w:rsidP="00960B18">
      <w:pPr>
        <w:rPr>
          <w:rPrChange w:id="2107" w:author="Wenbo Wang" w:date="2015-01-08T17:36:00Z">
            <w:rPr>
              <w:i/>
            </w:rPr>
          </w:rPrChange>
        </w:rPr>
      </w:pPr>
      <w:r>
        <w:t>As shown below in Disclosure 10 and in Statistical Standard 1, Disclosure 2, the spatial distribution of model-generated winds is consistent with observed wind fields for hurricanes affecting Florida.</w:t>
      </w:r>
      <w:r w:rsidRPr="00EF3143">
        <w:rPr>
          <w:rPrChange w:id="2108" w:author="Wenbo Wang" w:date="2015-01-08T17:36:00Z">
            <w:rPr>
              <w:i/>
            </w:rPr>
          </w:rPrChange>
        </w:rPr>
        <w:t xml:space="preserve"> </w:t>
      </w:r>
      <w:ins w:id="2109" w:author="Wenbo Wang" w:date="2015-01-08T17:36:00Z">
        <w:r w:rsidR="00EF3143" w:rsidRPr="00EF3143">
          <w:t>The observations are from the the H*Wind surface analyses produced by NOAA’s Hurricane Research Division. These analyses are described in detail in Standard S-1, Disclosure 2. The H*wind analyses are highly regarded in the scientific community and have been cited in over 400 peer-reviewed publications.</w:t>
        </w:r>
      </w:ins>
    </w:p>
    <w:p w:rsidR="00960B18" w:rsidRDefault="00960B18" w:rsidP="00960B18">
      <w:pPr>
        <w:rPr>
          <w:del w:id="2110" w:author="Wenbo Wang" w:date="2015-01-08T17:36:00Z"/>
        </w:rPr>
      </w:pPr>
    </w:p>
    <w:p w:rsidR="008427C1" w:rsidRDefault="008427C1" w:rsidP="00960B18"/>
    <w:p w:rsidR="00960B18" w:rsidRDefault="00960B18" w:rsidP="00960B18">
      <w:pPr>
        <w:pStyle w:val="DiscNumber"/>
      </w:pPr>
      <w:r>
        <w:t xml:space="preserve">Describe how the model’s windfield is consistent with the inherent differences in windfields for such diverse hurricanes as Hurricane Charley (2004), Hurricane Jeanne (2004), and Hurricane Wilma (2005).  </w:t>
      </w:r>
    </w:p>
    <w:p w:rsidR="00960B18" w:rsidRDefault="00960B18" w:rsidP="00960B18"/>
    <w:p w:rsidR="00960B18" w:rsidRDefault="00960B18" w:rsidP="00960B18">
      <w:r>
        <w:t xml:space="preserve">The model can represent a wide variety of storms through variation of parameters for radius of maximum winds, central pressure deficit, and </w:t>
      </w:r>
      <w:r w:rsidRPr="007A0894">
        <w:rPr>
          <w:i/>
        </w:rPr>
        <w:t>Holland B</w:t>
      </w:r>
      <w:r>
        <w:t xml:space="preserve">. Snapshots of model wind fields at landfall are compared to NOAA-AOML-HRD H*Wind analyses below (for further details see Disclosure 2 for Standard S-1). In these cases, rather than tuning the model to best fit the observations by varying the </w:t>
      </w:r>
      <w:r w:rsidRPr="007A0894">
        <w:rPr>
          <w:i/>
        </w:rPr>
        <w:t>Holland B</w:t>
      </w:r>
      <w:r>
        <w:t xml:space="preserve"> parameter, we derived the input </w:t>
      </w:r>
      <w:r w:rsidRPr="007A0894">
        <w:rPr>
          <w:i/>
        </w:rPr>
        <w:t>B</w:t>
      </w:r>
      <w:r>
        <w:t xml:space="preserve"> from the H*Wind analyses. Hurricane Charley, a small, fast moving 2004 hurricane </w:t>
      </w:r>
      <w:r w:rsidR="00F56103">
        <w:t>(</w:t>
      </w:r>
      <w:r w:rsidR="00EE1710">
        <w:fldChar w:fldCharType="begin"/>
      </w:r>
      <w:r w:rsidR="00EE1710">
        <w:instrText xml:space="preserve"> REF _Ref401595569 \h  \* MERGEFORMAT </w:instrText>
      </w:r>
      <w:r w:rsidR="00EE1710">
        <w:fldChar w:fldCharType="separate"/>
      </w:r>
      <w:r w:rsidR="00FE6F85" w:rsidRPr="00FE6F85">
        <w:t>Figure 28</w:t>
      </w:r>
      <w:r w:rsidR="00EE1710">
        <w:fldChar w:fldCharType="end"/>
      </w:r>
      <w:r w:rsidRPr="00C042E3">
        <w:t>,</w:t>
      </w:r>
      <w:r>
        <w:t xml:space="preserve"> top), was modeled quite well; </w:t>
      </w:r>
      <w:r w:rsidRPr="00452BD7">
        <w:t>the motion asymmetry and extent of strong winds in the core of the storm</w:t>
      </w:r>
      <w:r>
        <w:t xml:space="preserve"> were captured but the peak wind (near 150 mph) was underestimated by the model</w:t>
      </w:r>
      <w:r w:rsidRPr="00452BD7">
        <w:t xml:space="preserve">. </w:t>
      </w:r>
      <w:r>
        <w:t>Hurricane Jeanne</w:t>
      </w:r>
      <w:r w:rsidR="00172EE3">
        <w:t xml:space="preserve"> </w:t>
      </w:r>
      <w:r w:rsidR="00EE1710">
        <w:fldChar w:fldCharType="begin"/>
      </w:r>
      <w:r w:rsidR="00EE1710">
        <w:instrText xml:space="preserve"> REF _Ref401595569 \h  \* MERGEFORMAT </w:instrText>
      </w:r>
      <w:r w:rsidR="00EE1710">
        <w:fldChar w:fldCharType="separate"/>
      </w:r>
      <w:r w:rsidR="00FE6F85" w:rsidRPr="00FE6F85">
        <w:t>Figure 28</w:t>
      </w:r>
      <w:r w:rsidR="00EE1710">
        <w:fldChar w:fldCharType="end"/>
      </w:r>
      <w:r>
        <w:t>, bottom) struck the central Florida Atlantic coast in 2004.  Similar to the observed (H*Wind) field, the modeled wind field maximum is on the right (north) side of the storm, but the model underestimates the peak wind of 105 mph and the area of winds above 70 mph. Wilma made landfall in Florida in 2005 as a very large hurricane (</w:t>
      </w:r>
      <w:r w:rsidR="00EE1710">
        <w:fldChar w:fldCharType="begin"/>
      </w:r>
      <w:r w:rsidR="00EE1710">
        <w:instrText xml:space="preserve"> REF _Ref401595111 \h  \* MERGEFORMAT </w:instrText>
      </w:r>
      <w:r w:rsidR="00EE1710">
        <w:fldChar w:fldCharType="separate"/>
      </w:r>
      <w:r w:rsidR="00FE6F85" w:rsidRPr="00FE6F85">
        <w:t>Figure 29</w:t>
      </w:r>
      <w:r w:rsidR="00EE1710">
        <w:fldChar w:fldCharType="end"/>
      </w:r>
      <w:r>
        <w:t>). The FPHLM captures the location of maximum winds in the core of the storm and represents the left-right motion asymmetry, but tends to produce too broad of a wind field.</w:t>
      </w:r>
    </w:p>
    <w:p w:rsidR="00960B18" w:rsidRDefault="00960B18" w:rsidP="00960B18">
      <w:pPr>
        <w:rPr>
          <w:lang w:eastAsia="en-US"/>
        </w:rPr>
      </w:pPr>
    </w:p>
    <w:p w:rsidR="00960B18" w:rsidRDefault="00960B18">
      <w:pPr>
        <w:suppressAutoHyphens w:val="0"/>
        <w:rPr>
          <w:lang w:eastAsia="en-US"/>
        </w:rPr>
      </w:pPr>
      <w:r>
        <w:rPr>
          <w:lang w:eastAsia="en-US"/>
        </w:rPr>
        <w:br w:type="page"/>
      </w:r>
    </w:p>
    <w:p w:rsidR="00960B18" w:rsidRDefault="00960B18">
      <w:pPr>
        <w:rPr>
          <w:lang w:eastAsia="en-US"/>
        </w:rPr>
      </w:pPr>
      <w:r>
        <w:rPr>
          <w:noProof/>
          <w:lang w:eastAsia="en-US"/>
        </w:rPr>
        <w:drawing>
          <wp:inline distT="0" distB="0" distL="0" distR="0" wp14:anchorId="7CE27480" wp14:editId="169C3BA1">
            <wp:extent cx="2877760" cy="3295290"/>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7">
                      <a:extLst>
                        <a:ext uri="{28A0092B-C50C-407E-A947-70E740481C1C}">
                          <a14:useLocalDpi xmlns:a14="http://schemas.microsoft.com/office/drawing/2010/main" val="0"/>
                        </a:ext>
                      </a:extLst>
                    </a:blip>
                    <a:srcRect t="7874" b="3658"/>
                    <a:stretch/>
                  </pic:blipFill>
                  <pic:spPr bwMode="auto">
                    <a:xfrm>
                      <a:off x="0" y="0"/>
                      <a:ext cx="2877820" cy="3295359"/>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02A83CF9" wp14:editId="0B37D9C0">
            <wp:extent cx="2907795" cy="332117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28">
                      <a:extLst>
                        <a:ext uri="{28A0092B-C50C-407E-A947-70E740481C1C}">
                          <a14:useLocalDpi xmlns:a14="http://schemas.microsoft.com/office/drawing/2010/main" val="0"/>
                        </a:ext>
                      </a:extLst>
                    </a:blip>
                    <a:srcRect t="8255" b="3441"/>
                    <a:stretch/>
                  </pic:blipFill>
                  <pic:spPr bwMode="auto">
                    <a:xfrm>
                      <a:off x="0" y="0"/>
                      <a:ext cx="2908300" cy="3321747"/>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960B18" w:rsidP="00B245D1">
      <w:pPr>
        <w:keepNext/>
      </w:pPr>
      <w:r w:rsidRPr="00277C8D">
        <w:rPr>
          <w:rFonts w:ascii="Times" w:eastAsia="Times" w:hAnsi="Times"/>
          <w:noProof/>
          <w:color w:val="000000"/>
          <w:kern w:val="1"/>
          <w:szCs w:val="20"/>
          <w:lang w:eastAsia="en-US"/>
        </w:rPr>
        <w:drawing>
          <wp:inline distT="0" distB="0" distL="0" distR="0" wp14:anchorId="78A9648E" wp14:editId="15838933">
            <wp:extent cx="2875877" cy="2932981"/>
            <wp:effectExtent l="0" t="0" r="1270" b="1270"/>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t="15288" b="5953"/>
                    <a:stretch/>
                  </pic:blipFill>
                  <pic:spPr bwMode="auto">
                    <a:xfrm>
                      <a:off x="0" y="0"/>
                      <a:ext cx="2876550" cy="2933667"/>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72332A30" wp14:editId="2FE66A46">
            <wp:extent cx="2895371" cy="2941608"/>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0">
                      <a:extLst>
                        <a:ext uri="{28A0092B-C50C-407E-A947-70E740481C1C}">
                          <a14:useLocalDpi xmlns:a14="http://schemas.microsoft.com/office/drawing/2010/main" val="0"/>
                        </a:ext>
                      </a:extLst>
                    </a:blip>
                    <a:srcRect t="15161" b="6503"/>
                    <a:stretch/>
                  </pic:blipFill>
                  <pic:spPr bwMode="auto">
                    <a:xfrm>
                      <a:off x="0" y="0"/>
                      <a:ext cx="2895600" cy="2941841"/>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B245D1" w:rsidP="00B245D1">
      <w:pPr>
        <w:pStyle w:val="Caption"/>
        <w:jc w:val="center"/>
        <w:rPr>
          <w:rFonts w:asciiTheme="minorHAnsi" w:hAnsiTheme="minorHAnsi"/>
          <w:sz w:val="22"/>
          <w:szCs w:val="22"/>
        </w:rPr>
      </w:pPr>
      <w:bookmarkStart w:id="2111" w:name="_Ref401595569"/>
      <w:bookmarkStart w:id="2112" w:name="_Toc408490028"/>
      <w:bookmarkStart w:id="2113" w:name="_Toc40246652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28</w:t>
      </w:r>
      <w:r w:rsidRPr="00B245D1">
        <w:rPr>
          <w:rStyle w:val="FigureNumbersChar"/>
          <w:b/>
          <w:color w:val="auto"/>
        </w:rPr>
        <w:fldChar w:fldCharType="end"/>
      </w:r>
      <w:bookmarkEnd w:id="2111"/>
      <w:r w:rsidRPr="00B245D1">
        <w:rPr>
          <w:rStyle w:val="FigureNumbersChar"/>
          <w:b/>
          <w:color w:val="auto"/>
        </w:rPr>
        <w:t>.</w:t>
      </w:r>
      <w:r w:rsidRPr="00B245D1">
        <w:rPr>
          <w:color w:val="auto"/>
        </w:rPr>
        <w:t xml:space="preserve"> </w:t>
      </w:r>
      <w:bookmarkStart w:id="2114" w:name="_Toc340831364"/>
      <w:bookmarkStart w:id="2115" w:name="_Ref341095560"/>
      <w:bookmarkStart w:id="2116" w:name="_Ref341095562"/>
      <w:r w:rsidRPr="00277C8D">
        <w:rPr>
          <w:rFonts w:asciiTheme="minorHAnsi" w:hAnsiTheme="minorHAnsi"/>
          <w:color w:val="auto"/>
          <w:sz w:val="22"/>
          <w:szCs w:val="22"/>
        </w:rPr>
        <w:t xml:space="preserve">Comparison of modeled (left) and observed (H*Wind, right) landfall wind fields of Hurricane Charley (2004, top) and Hurricane Jeanne (2004, bottom). Line segment indicates storm heading. Horizontal coordinates are in units of </w:t>
      </w:r>
      <w:r w:rsidRPr="00277C8D">
        <w:rPr>
          <w:rFonts w:asciiTheme="minorHAnsi" w:hAnsiTheme="minorHAnsi"/>
          <w:i/>
          <w:color w:val="auto"/>
          <w:sz w:val="22"/>
          <w:szCs w:val="22"/>
        </w:rPr>
        <w:t>R/Rmax</w:t>
      </w:r>
      <w:r w:rsidRPr="00277C8D">
        <w:rPr>
          <w:rFonts w:asciiTheme="minorHAnsi" w:hAnsiTheme="minorHAnsi"/>
          <w:color w:val="auto"/>
          <w:sz w:val="22"/>
          <w:szCs w:val="22"/>
        </w:rPr>
        <w:t xml:space="preserve"> and winds units of miles per hour.  All wind fields are for marine exposure.</w:t>
      </w:r>
      <w:bookmarkEnd w:id="2112"/>
      <w:bookmarkEnd w:id="2114"/>
      <w:bookmarkEnd w:id="2115"/>
      <w:bookmarkEnd w:id="2116"/>
      <w:bookmarkEnd w:id="2113"/>
    </w:p>
    <w:p w:rsidR="00960B18" w:rsidRDefault="00960B18" w:rsidP="00B245D1">
      <w:pPr>
        <w:pStyle w:val="Caption"/>
      </w:pPr>
    </w:p>
    <w:p w:rsidR="00B245D1" w:rsidRDefault="00960B18" w:rsidP="00B245D1">
      <w:pPr>
        <w:keepNext/>
      </w:pPr>
      <w:r>
        <w:rPr>
          <w:noProof/>
          <w:lang w:eastAsia="en-US"/>
        </w:rPr>
        <w:drawing>
          <wp:inline distT="0" distB="0" distL="0" distR="0" wp14:anchorId="3587DC91" wp14:editId="3825780C">
            <wp:extent cx="2932336" cy="3122762"/>
            <wp:effectExtent l="0" t="0" r="190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31">
                      <a:extLst>
                        <a:ext uri="{28A0092B-C50C-407E-A947-70E740481C1C}">
                          <a14:useLocalDpi xmlns:a14="http://schemas.microsoft.com/office/drawing/2010/main" val="0"/>
                        </a:ext>
                      </a:extLst>
                    </a:blip>
                    <a:srcRect t="11585" b="6191"/>
                    <a:stretch/>
                  </pic:blipFill>
                  <pic:spPr bwMode="auto">
                    <a:xfrm>
                      <a:off x="0" y="0"/>
                      <a:ext cx="2932430" cy="3122862"/>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107B483E" wp14:editId="648F2ADE">
            <wp:extent cx="2931926" cy="3252158"/>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32">
                      <a:extLst>
                        <a:ext uri="{28A0092B-C50C-407E-A947-70E740481C1C}">
                          <a14:useLocalDpi xmlns:a14="http://schemas.microsoft.com/office/drawing/2010/main" val="0"/>
                        </a:ext>
                      </a:extLst>
                    </a:blip>
                    <a:srcRect t="8177" b="6178"/>
                    <a:stretch/>
                  </pic:blipFill>
                  <pic:spPr bwMode="auto">
                    <a:xfrm>
                      <a:off x="0" y="0"/>
                      <a:ext cx="2932430" cy="3252717"/>
                    </a:xfrm>
                    <a:prstGeom prst="rect">
                      <a:avLst/>
                    </a:prstGeom>
                    <a:noFill/>
                    <a:ln>
                      <a:noFill/>
                    </a:ln>
                    <a:extLst>
                      <a:ext uri="{53640926-AAD7-44D8-BBD7-CCE9431645EC}">
                        <a14:shadowObscured xmlns:a14="http://schemas.microsoft.com/office/drawing/2010/main"/>
                      </a:ext>
                    </a:extLst>
                  </pic:spPr>
                </pic:pic>
              </a:graphicData>
            </a:graphic>
          </wp:inline>
        </w:drawing>
      </w:r>
    </w:p>
    <w:p w:rsidR="00960B18" w:rsidRPr="00B245D1" w:rsidRDefault="00B245D1" w:rsidP="00B245D1">
      <w:pPr>
        <w:pStyle w:val="Caption"/>
        <w:jc w:val="center"/>
      </w:pPr>
      <w:bookmarkStart w:id="2117" w:name="_Ref401595111"/>
      <w:bookmarkStart w:id="2118" w:name="_Toc408490029"/>
      <w:bookmarkStart w:id="2119" w:name="_Toc40246652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29</w:t>
      </w:r>
      <w:r w:rsidRPr="00B245D1">
        <w:rPr>
          <w:rStyle w:val="FigureNumbersChar"/>
          <w:b/>
          <w:color w:val="auto"/>
        </w:rPr>
        <w:fldChar w:fldCharType="end"/>
      </w:r>
      <w:bookmarkStart w:id="2120" w:name="_Toc340831365"/>
      <w:bookmarkEnd w:id="2117"/>
      <w:r w:rsidRPr="00B245D1">
        <w:rPr>
          <w:rStyle w:val="FigureNumbersChar"/>
          <w:b/>
          <w:color w:val="auto"/>
        </w:rPr>
        <w:t>.</w:t>
      </w:r>
      <w:r w:rsidRPr="00B245D1">
        <w:rPr>
          <w:color w:val="auto"/>
        </w:rPr>
        <w:t xml:space="preserve"> </w:t>
      </w:r>
      <w:r w:rsidR="00960B18" w:rsidRPr="00277C8D">
        <w:rPr>
          <w:rFonts w:asciiTheme="minorHAnsi" w:hAnsiTheme="minorHAnsi"/>
          <w:color w:val="auto"/>
          <w:sz w:val="22"/>
          <w:szCs w:val="22"/>
        </w:rPr>
        <w:t xml:space="preserve">As in Fig. </w:t>
      </w:r>
      <w:r w:rsidR="004F0697">
        <w:rPr>
          <w:rFonts w:asciiTheme="minorHAnsi" w:hAnsiTheme="minorHAnsi"/>
          <w:color w:val="auto"/>
          <w:sz w:val="22"/>
          <w:szCs w:val="22"/>
        </w:rPr>
        <w:fldChar w:fldCharType="begin"/>
      </w:r>
      <w:r w:rsidR="004F0697">
        <w:rPr>
          <w:rFonts w:asciiTheme="minorHAnsi" w:hAnsiTheme="minorHAnsi"/>
          <w:color w:val="auto"/>
          <w:sz w:val="22"/>
          <w:szCs w:val="22"/>
        </w:rPr>
        <w:instrText xml:space="preserve"> REF _Ref401595569 \h </w:instrText>
      </w:r>
      <w:r w:rsidR="004F0697">
        <w:rPr>
          <w:rFonts w:asciiTheme="minorHAnsi" w:hAnsiTheme="minorHAnsi"/>
          <w:color w:val="auto"/>
          <w:sz w:val="22"/>
          <w:szCs w:val="22"/>
        </w:rPr>
      </w:r>
      <w:r w:rsidR="004F0697">
        <w:rPr>
          <w:rFonts w:asciiTheme="minorHAnsi" w:hAnsiTheme="minorHAnsi"/>
          <w:color w:val="auto"/>
          <w:sz w:val="22"/>
          <w:szCs w:val="22"/>
        </w:rPr>
        <w:fldChar w:fldCharType="separate"/>
      </w:r>
      <w:r w:rsidR="00FE6F85" w:rsidRPr="00B245D1">
        <w:rPr>
          <w:rStyle w:val="FigureNumbersChar"/>
          <w:b/>
          <w:color w:val="auto"/>
        </w:rPr>
        <w:t xml:space="preserve">Figure </w:t>
      </w:r>
      <w:r w:rsidR="00FE6F85">
        <w:rPr>
          <w:rStyle w:val="FigureNumbersChar"/>
          <w:b/>
          <w:noProof/>
          <w:color w:val="auto"/>
        </w:rPr>
        <w:t>28</w:t>
      </w:r>
      <w:r w:rsidR="004F0697">
        <w:rPr>
          <w:rFonts w:asciiTheme="minorHAnsi" w:hAnsiTheme="minorHAnsi"/>
          <w:color w:val="auto"/>
          <w:sz w:val="22"/>
          <w:szCs w:val="22"/>
        </w:rPr>
        <w:fldChar w:fldCharType="end"/>
      </w:r>
      <w:r w:rsidR="00960B18" w:rsidRPr="00277C8D">
        <w:rPr>
          <w:rFonts w:asciiTheme="minorHAnsi" w:hAnsiTheme="minorHAnsi"/>
          <w:color w:val="auto"/>
          <w:sz w:val="22"/>
          <w:szCs w:val="22"/>
        </w:rPr>
        <w:t xml:space="preserve"> but for Hurricane Wilma of 2005.</w:t>
      </w:r>
      <w:bookmarkEnd w:id="2118"/>
      <w:bookmarkEnd w:id="2120"/>
      <w:bookmarkEnd w:id="2119"/>
    </w:p>
    <w:p w:rsidR="00960B18" w:rsidRDefault="00960B18">
      <w:pPr>
        <w:rPr>
          <w:lang w:eastAsia="en-US"/>
        </w:rPr>
      </w:pPr>
    </w:p>
    <w:p w:rsidR="00960B18" w:rsidRDefault="00960B18" w:rsidP="00960B18">
      <w:pPr>
        <w:pStyle w:val="DiscNumber"/>
      </w:pPr>
      <w:r>
        <w:t>Describe any variations in the treatment of the model windfield for stochastic versus historical storms and justify this variation.</w:t>
      </w:r>
    </w:p>
    <w:p w:rsidR="00960B18" w:rsidRDefault="00960B18" w:rsidP="00960B18"/>
    <w:p w:rsidR="00960B18" w:rsidRDefault="00960B18" w:rsidP="00960B18">
      <w:r>
        <w:t>All historical storm sets consist of input files containing information derived from HURDAT or other observation sources as described in Standard M-1. All stochastic input storm tracks are modeled. The wind field is modeled from the stochastic or historical input files in the same manner.</w:t>
      </w:r>
    </w:p>
    <w:p w:rsidR="00960B18" w:rsidRDefault="00960B18" w:rsidP="00960B18"/>
    <w:p w:rsidR="00960B18" w:rsidRDefault="00960B18" w:rsidP="00960B18">
      <w:pPr>
        <w:pStyle w:val="DiscNumber"/>
      </w:pPr>
      <w:r>
        <w:t>Provide a completed Form M-2, Maps of Maximum Winds.  Explain the differences between the spatial distributions of maximum winds for open terrain and actual terrain for historical storms.  Provide a link to the location of the form here.</w:t>
      </w:r>
    </w:p>
    <w:p w:rsidR="00960B18" w:rsidRDefault="00960B18" w:rsidP="00960B18"/>
    <w:p w:rsidR="00960B18" w:rsidRDefault="00960B18" w:rsidP="00960B18">
      <w:r>
        <w:t xml:space="preserve">See </w:t>
      </w:r>
      <w:hyperlink w:anchor="FormM2" w:tgtFrame="_blank" w:history="1">
        <w:r w:rsidRPr="004327E7">
          <w:rPr>
            <w:rStyle w:val="Hyperlink"/>
          </w:rPr>
          <w:t>Form M-2</w:t>
        </w:r>
      </w:hyperlink>
      <w:r>
        <w:t xml:space="preserve">. </w:t>
      </w:r>
    </w:p>
    <w:p w:rsidR="00960B18" w:rsidRDefault="00960B18" w:rsidP="00960B18"/>
    <w:p w:rsidR="00960B18" w:rsidRDefault="00960B18" w:rsidP="00960B18">
      <w:r>
        <w:t>The open terrain winds are based on the common assumption that the wind is in equilibrium with open terrain roughness (0.03 m) with infinite fetch. The actual terrain winds are assumed to be in equilibrium with the local (effective) roughness near the surface, but near coastal regions the winds aloft may be more in equilibrium with marine roughness. Thus, it is possible for regions near the coast to have actual terrain winds that are larger than open terrain winds. The spatial distributions of open and actual terrain wind can be quite different because of the coastal transition and the fact that surface roughness in general has a large impact on the wind field. Spatial variations of roughness on the order of a few miles can cause large differences in the wind on that spatial scale.</w:t>
      </w:r>
    </w:p>
    <w:p w:rsidR="00960B18" w:rsidRDefault="00960B18">
      <w:pPr>
        <w:suppressAutoHyphens w:val="0"/>
        <w:rPr>
          <w:lang w:eastAsia="en-US"/>
        </w:rPr>
      </w:pPr>
      <w:r>
        <w:rPr>
          <w:lang w:eastAsia="en-US"/>
        </w:rPr>
        <w:br w:type="page"/>
      </w:r>
    </w:p>
    <w:p w:rsidR="00960B18" w:rsidRDefault="00960B18" w:rsidP="006969A5">
      <w:pPr>
        <w:pStyle w:val="Heading2"/>
      </w:pPr>
      <w:bookmarkStart w:id="2121" w:name="_Toc165054789"/>
      <w:bookmarkStart w:id="2122" w:name="_Toc168975586"/>
      <w:bookmarkStart w:id="2123" w:name="_Toc295315354"/>
      <w:bookmarkStart w:id="2124" w:name="_Toc295322025"/>
      <w:bookmarkStart w:id="2125" w:name="_Toc298233363"/>
      <w:bookmarkStart w:id="2126" w:name="_Toc408489938"/>
      <w:bookmarkStart w:id="2127" w:name="_Toc402467129"/>
      <w:r>
        <w:t>M-5</w:t>
      </w:r>
      <w:r>
        <w:tab/>
        <w:t>Landfall and Over-Land Weakening Methodologies</w:t>
      </w:r>
      <w:bookmarkEnd w:id="2121"/>
      <w:bookmarkEnd w:id="2122"/>
      <w:bookmarkEnd w:id="2123"/>
      <w:bookmarkEnd w:id="2124"/>
      <w:bookmarkEnd w:id="2125"/>
      <w:bookmarkEnd w:id="2126"/>
      <w:bookmarkEnd w:id="2127"/>
    </w:p>
    <w:p w:rsidR="00960B18" w:rsidRDefault="00960B18">
      <w:pPr>
        <w:rPr>
          <w:lang w:eastAsia="en-US"/>
        </w:rPr>
      </w:pPr>
    </w:p>
    <w:p w:rsidR="00960B18" w:rsidRPr="00475431" w:rsidRDefault="00960B18" w:rsidP="00981595">
      <w:pPr>
        <w:pStyle w:val="STText"/>
        <w:numPr>
          <w:ilvl w:val="0"/>
          <w:numId w:val="54"/>
        </w:numPr>
      </w:pPr>
      <w:r w:rsidRPr="00475431">
        <w:t>The hurricane over-land weakening rate methodology used by the model shall be consistent with historical records and with current state-of-the-science.</w:t>
      </w:r>
    </w:p>
    <w:p w:rsidR="00960B18" w:rsidRDefault="00960B18" w:rsidP="00960B18">
      <w:pPr>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rsidR="00960B18" w:rsidRDefault="00960B18" w:rsidP="00960B18">
      <w:r>
        <w:t xml:space="preserve">Overland weakening rates are based on a pressure decay model developed from historical data as described by a recent paper published in peer-reviewed atmospheric science literature </w:t>
      </w:r>
      <w:r>
        <w:rPr>
          <w:noProof/>
        </w:rPr>
        <w:t>(Vickery, 2005)</w:t>
      </w:r>
      <w:r>
        <w:t>.</w:t>
      </w:r>
    </w:p>
    <w:p w:rsidR="00960B18" w:rsidRDefault="00960B18" w:rsidP="00960B18"/>
    <w:p w:rsidR="00960B18" w:rsidRDefault="00960B18" w:rsidP="00483B5E">
      <w:pPr>
        <w:pStyle w:val="STText"/>
      </w:pPr>
      <w:r>
        <w:t>The transition of winds from over-water to over-land within the model shall be consistent with current state-of-the-science.</w:t>
      </w:r>
    </w:p>
    <w:p w:rsidR="00960B18" w:rsidRDefault="00960B18" w:rsidP="00960B18"/>
    <w:p w:rsidR="00960B18" w:rsidRDefault="00960B18" w:rsidP="00960B18">
      <w:r>
        <w:t xml:space="preserve">The transition of winds from over-water to over-land is consistent with the current state of the science through the use of a pressure decay model </w:t>
      </w:r>
      <w:r>
        <w:rPr>
          <w:noProof/>
        </w:rPr>
        <w:t>(Vickery, 2005)</w:t>
      </w:r>
      <w:r>
        <w:t xml:space="preserve">, a terrain conversion model from marine to actual roughness, and a coastal transition function </w:t>
      </w:r>
      <w:r>
        <w:rPr>
          <w:noProof/>
        </w:rPr>
        <w:t>(Vickery et al., 2009)</w:t>
      </w:r>
      <w:r>
        <w:t>.</w:t>
      </w:r>
    </w:p>
    <w:p w:rsidR="00960B18" w:rsidRDefault="00960B18" w:rsidP="00960B18"/>
    <w:p w:rsidR="00960B18" w:rsidRPr="003F48E0" w:rsidRDefault="00960B18" w:rsidP="00960B18">
      <w:pPr>
        <w:pStyle w:val="DiscTitle"/>
      </w:pPr>
      <w:r w:rsidRPr="003F48E0">
        <w:t>Disclosures</w:t>
      </w:r>
    </w:p>
    <w:p w:rsidR="00960B18" w:rsidRDefault="00960B18" w:rsidP="00960B18">
      <w:pPr>
        <w:widowControl w:val="0"/>
        <w:jc w:val="both"/>
        <w:rPr>
          <w:rFonts w:eastAsia="Nimbus Sans L"/>
          <w:b/>
          <w:i/>
        </w:rPr>
      </w:pPr>
    </w:p>
    <w:p w:rsidR="00960B18" w:rsidRDefault="00960B18" w:rsidP="00981595">
      <w:pPr>
        <w:pStyle w:val="DiscNumber"/>
        <w:numPr>
          <w:ilvl w:val="0"/>
          <w:numId w:val="25"/>
        </w:numPr>
      </w:pPr>
      <w:r>
        <w:t>Describe and justify the functional form of hurricane decay rates used by the model.</w:t>
      </w:r>
    </w:p>
    <w:p w:rsidR="00960B18" w:rsidRDefault="00960B18" w:rsidP="00960B18">
      <w:pPr>
        <w:ind w:left="360" w:hanging="360"/>
        <w:jc w:val="both"/>
        <w:rPr>
          <w:i/>
        </w:rPr>
      </w:pPr>
    </w:p>
    <w:p w:rsidR="00960B18" w:rsidRDefault="00960B18" w:rsidP="00960B18">
      <w:pPr>
        <w:rPr>
          <w:kern w:val="1"/>
        </w:rPr>
      </w:pPr>
      <w:r>
        <w:rPr>
          <w:kern w:val="1"/>
        </w:rPr>
        <w:t xml:space="preserve">The hurricane decay rate function acts to decrease the </w:t>
      </w:r>
      <w:r>
        <w:rPr>
          <w:i/>
          <w:iCs/>
          <w:kern w:val="1"/>
        </w:rPr>
        <w:t>DelP</w:t>
      </w:r>
      <w:r>
        <w:rPr>
          <w:kern w:val="1"/>
        </w:rPr>
        <w:t xml:space="preserve"> with time after landfall. The functional form is an exponential in time since landfall and is based on historical data </w:t>
      </w:r>
      <w:r w:rsidRPr="007A0894">
        <w:rPr>
          <w:noProof/>
          <w:kern w:val="1"/>
        </w:rPr>
        <w:t>(Vickery, 2005)</w:t>
      </w:r>
      <w:r>
        <w:rPr>
          <w:kern w:val="1"/>
        </w:rPr>
        <w:t>.</w:t>
      </w:r>
    </w:p>
    <w:p w:rsidR="00960B18" w:rsidRDefault="00960B18" w:rsidP="00960B18"/>
    <w:p w:rsidR="00960B18" w:rsidRDefault="00960B18" w:rsidP="00960B18">
      <w:pPr>
        <w:pStyle w:val="DiscNumber"/>
      </w:pPr>
      <w:r>
        <w:t xml:space="preserve">Provide a graphical representation of the modeled decay rates for Florida hurricanes over time compared to wind observations.  </w:t>
      </w:r>
    </w:p>
    <w:p w:rsidR="00960B18" w:rsidRDefault="00960B18" w:rsidP="00960B18"/>
    <w:p w:rsidR="00960B18" w:rsidRDefault="00960B18" w:rsidP="00960B18">
      <w:r>
        <w:t>The degradation of the wind field of a landfalling hurricane is associated with the filling of the central sea level pressure and the associated weakening of the surface pressure gradient; also the hurricane is over land, where the flow is subject to friction while flowing across obstacles in the form of roughness elements. Maximum wind degradation is shown according to how the maximum sustained surface wind (at the location containing the maximum winds in the storm) changes with time after landfall.  At landfall the marine exposure wind is assumed to be representative of the maximum winds occurring onshore. After landfall the open terrain wind is chosen to represent the maximum envelope of sustained winds over land. The NOAA-HRD H*Wind system is used to analyze the maximum winds at a sequence of times following landfalls of Hurricanes Katrina, Charley, Frances, Jeanne, and Wilma. H*Wind uses all available wind observations. The landfall wind field is used as a background field for times after landfall and compared to the available observations at a sequence of times after landfall.  An empirical decay is applied to the background field based on the comparisons to the observations. These data are then objectively analyzed to determine the wind field at each time. The model maximum sustained winds are compared to the maximum winds from the H*Wind analyses for the same times and roughness exposures.  In general, points after landfall are given for open terrain exposure. At times, even though the storm center is over land, the maximum wind speed may remain over water. For example, in the Hurricane Frances plot</w:t>
      </w:r>
      <w:r w:rsidRPr="00C042E3">
        <w:t xml:space="preserve"> (</w:t>
      </w:r>
      <w:r w:rsidR="00EE1710">
        <w:fldChar w:fldCharType="begin"/>
      </w:r>
      <w:r w:rsidR="00EE1710">
        <w:instrText xml:space="preserve"> REF _Ref401595632 \h  \* MERGEFORMAT </w:instrText>
      </w:r>
      <w:r w:rsidR="00EE1710">
        <w:fldChar w:fldCharType="separate"/>
      </w:r>
      <w:r w:rsidR="00FE6F85" w:rsidRPr="00FE6F85">
        <w:t>Figure 30</w:t>
      </w:r>
      <w:r w:rsidR="00EE1710">
        <w:fldChar w:fldCharType="end"/>
      </w:r>
      <w:r>
        <w:t xml:space="preserve">), the first three pairs of points represent marine exposure, the next three open terrain, and the final three marine exposure again, while all Hurricane Wilma </w:t>
      </w:r>
      <w:r w:rsidRPr="00C042E3">
        <w:t>point pairs (</w:t>
      </w:r>
      <w:r w:rsidR="00EE1710">
        <w:fldChar w:fldCharType="begin"/>
      </w:r>
      <w:r w:rsidR="00EE1710">
        <w:instrText xml:space="preserve"> REF _Ref401595699 \h  \* MERGEFORMAT </w:instrText>
      </w:r>
      <w:r w:rsidR="00EE1710">
        <w:fldChar w:fldCharType="separate"/>
      </w:r>
      <w:r w:rsidR="00FE6F85" w:rsidRPr="00FE6F85">
        <w:t>Figure 31</w:t>
      </w:r>
      <w:r w:rsidR="00EE1710">
        <w:fldChar w:fldCharType="end"/>
      </w:r>
      <w:r w:rsidRPr="00C042E3">
        <w:t>) represent marine</w:t>
      </w:r>
      <w:r>
        <w:t xml:space="preserve"> exposure. The plots indicate that the public wind field model realistically simulates decay of the maximum wind speed during the landfall process, as well as subsequent strengthening after exit.</w:t>
      </w:r>
    </w:p>
    <w:p w:rsidR="00960B18" w:rsidRDefault="00960B18">
      <w:pPr>
        <w:rPr>
          <w:lang w:eastAsia="en-US"/>
        </w:rPr>
      </w:pPr>
    </w:p>
    <w:tbl>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35"/>
      </w:tblGrid>
      <w:tr w:rsidR="0090128B" w:rsidTr="00277C8D">
        <w:trPr>
          <w:trHeight w:val="5565"/>
        </w:trPr>
        <w:tc>
          <w:tcPr>
            <w:tcW w:w="10035" w:type="dxa"/>
            <w:tcBorders>
              <w:top w:val="nil"/>
              <w:left w:val="nil"/>
              <w:bottom w:val="nil"/>
              <w:right w:val="nil"/>
            </w:tcBorders>
            <w:shd w:val="clear" w:color="auto" w:fill="auto"/>
          </w:tcPr>
          <w:p w:rsidR="0090128B" w:rsidRDefault="0090128B" w:rsidP="00277C8D">
            <w:pPr>
              <w:ind w:left="15"/>
              <w:rPr>
                <w:lang w:eastAsia="en-US"/>
              </w:rPr>
            </w:pPr>
          </w:p>
          <w:p w:rsidR="0090128B" w:rsidRDefault="0090128B" w:rsidP="00277C8D">
            <w:pPr>
              <w:ind w:left="15"/>
              <w:rPr>
                <w:lang w:eastAsia="en-US"/>
              </w:rPr>
            </w:pPr>
          </w:p>
          <w:p w:rsidR="00B245D1" w:rsidRDefault="0090128B" w:rsidP="00B245D1">
            <w:pPr>
              <w:keepNext/>
              <w:ind w:left="15"/>
            </w:pPr>
            <w:r>
              <w:rPr>
                <w:noProof/>
                <w:lang w:eastAsia="en-US"/>
              </w:rPr>
              <w:drawing>
                <wp:inline distT="0" distB="0" distL="0" distR="0" wp14:anchorId="636C7744" wp14:editId="532845C4">
                  <wp:extent cx="2852662" cy="30003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860692" cy="3008821"/>
                          </a:xfrm>
                          <a:prstGeom prst="rect">
                            <a:avLst/>
                          </a:prstGeom>
                          <a:noFill/>
                        </pic:spPr>
                      </pic:pic>
                    </a:graphicData>
                  </a:graphic>
                </wp:inline>
              </w:drawing>
            </w:r>
            <w:r>
              <w:rPr>
                <w:lang w:eastAsia="en-US"/>
              </w:rPr>
              <w:t xml:space="preserve">       </w:t>
            </w:r>
            <w:r>
              <w:rPr>
                <w:lang w:eastAsia="en-US"/>
              </w:rPr>
              <w:tab/>
            </w:r>
            <w:r>
              <w:rPr>
                <w:noProof/>
                <w:lang w:eastAsia="en-US"/>
              </w:rPr>
              <w:drawing>
                <wp:inline distT="0" distB="0" distL="0" distR="0" wp14:anchorId="4B0956C8" wp14:editId="405303AF">
                  <wp:extent cx="2838450" cy="3039758"/>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845225" cy="3047014"/>
                          </a:xfrm>
                          <a:prstGeom prst="rect">
                            <a:avLst/>
                          </a:prstGeom>
                          <a:noFill/>
                        </pic:spPr>
                      </pic:pic>
                    </a:graphicData>
                  </a:graphic>
                </wp:inline>
              </w:drawing>
            </w:r>
          </w:p>
          <w:p w:rsidR="0090128B" w:rsidRDefault="0090128B" w:rsidP="00277C8D">
            <w:pPr>
              <w:keepNext/>
              <w:ind w:left="15"/>
              <w:rPr>
                <w:lang w:eastAsia="en-US"/>
              </w:rPr>
            </w:pPr>
            <w:r>
              <w:rPr>
                <w:lang w:eastAsia="en-US"/>
              </w:rPr>
              <w:tab/>
            </w:r>
            <w:r>
              <w:rPr>
                <w:lang w:eastAsia="en-US"/>
              </w:rPr>
              <w:tab/>
            </w:r>
            <w:r>
              <w:rPr>
                <w:lang w:eastAsia="en-US"/>
              </w:rPr>
              <w:tab/>
            </w:r>
          </w:p>
        </w:tc>
      </w:tr>
    </w:tbl>
    <w:p w:rsidR="00960B18" w:rsidRPr="00B245D1" w:rsidRDefault="00B245D1" w:rsidP="00B245D1">
      <w:pPr>
        <w:pStyle w:val="Caption"/>
      </w:pPr>
      <w:bookmarkStart w:id="2128" w:name="_Ref401595632"/>
      <w:bookmarkStart w:id="2129" w:name="_Toc340831366"/>
      <w:bookmarkStart w:id="2130" w:name="_Toc408490030"/>
      <w:bookmarkStart w:id="2131" w:name="_Toc40246652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0</w:t>
      </w:r>
      <w:r w:rsidRPr="00B245D1">
        <w:rPr>
          <w:rStyle w:val="FigureNumbersChar"/>
          <w:b/>
          <w:color w:val="auto"/>
        </w:rPr>
        <w:fldChar w:fldCharType="end"/>
      </w:r>
      <w:bookmarkEnd w:id="2128"/>
      <w:r>
        <w:t xml:space="preserve">. </w:t>
      </w:r>
      <w:r w:rsidR="0090128B" w:rsidRPr="00277C8D">
        <w:rPr>
          <w:rFonts w:asciiTheme="minorHAnsi" w:hAnsiTheme="minorHAnsi"/>
          <w:color w:val="auto"/>
          <w:sz w:val="22"/>
          <w:szCs w:val="22"/>
        </w:rPr>
        <w:t>Observed (green) and modeled (black) maximum sustained surface winds as a function of time for 2004 Hurricanes Frances (left) and Charley (right).  Landfall is represented by the vertical dash-dot red line at the left and time of exit as the red line on the right.</w:t>
      </w:r>
      <w:bookmarkEnd w:id="2129"/>
      <w:bookmarkEnd w:id="2130"/>
      <w:bookmarkEnd w:id="2131"/>
    </w:p>
    <w:p w:rsidR="0090128B" w:rsidRDefault="0090128B">
      <w:pPr>
        <w:rPr>
          <w:lang w:eastAsia="en-US"/>
        </w:rPr>
      </w:pPr>
    </w:p>
    <w:p w:rsidR="0090128B" w:rsidRDefault="0090128B">
      <w:pPr>
        <w:rPr>
          <w:lang w:eastAsia="en-US"/>
        </w:rPr>
      </w:pP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4320"/>
        <w:gridCol w:w="4322"/>
      </w:tblGrid>
      <w:tr w:rsidR="0090128B" w:rsidTr="00A33B12">
        <w:trPr>
          <w:jc w:val="center"/>
        </w:trPr>
        <w:tc>
          <w:tcPr>
            <w:tcW w:w="4320" w:type="dxa"/>
            <w:vAlign w:val="center"/>
          </w:tcPr>
          <w:p w:rsidR="0090128B" w:rsidRDefault="0090128B" w:rsidP="00A33B12">
            <w:pPr>
              <w:keepNext/>
              <w:suppressLineNumbers/>
              <w:suppressAutoHyphens w:val="0"/>
              <w:snapToGrid w:val="0"/>
              <w:jc w:val="center"/>
              <w:rPr>
                <w:b/>
                <w:sz w:val="28"/>
                <w:szCs w:val="32"/>
              </w:rPr>
            </w:pPr>
            <w:r>
              <w:rPr>
                <w:noProof/>
                <w:lang w:eastAsia="en-US"/>
              </w:rPr>
              <w:drawing>
                <wp:anchor distT="0" distB="0" distL="0" distR="0" simplePos="0" relativeHeight="251661312" behindDoc="0" locked="0" layoutInCell="1" allowOverlap="1" wp14:anchorId="4BC11FEC" wp14:editId="4AF28849">
                  <wp:simplePos x="0" y="0"/>
                  <wp:positionH relativeFrom="column">
                    <wp:align>center</wp:align>
                  </wp:positionH>
                  <wp:positionV relativeFrom="paragraph">
                    <wp:posOffset>0</wp:posOffset>
                  </wp:positionV>
                  <wp:extent cx="2670810" cy="2670810"/>
                  <wp:effectExtent l="19050" t="0" r="0" b="0"/>
                  <wp:wrapTopAndBottom/>
                  <wp:docPr id="6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35"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rsidP="00A33B12">
            <w:pPr>
              <w:suppressLineNumbers/>
              <w:snapToGrid w:val="0"/>
              <w:jc w:val="center"/>
            </w:pPr>
            <w:r>
              <w:rPr>
                <w:noProof/>
                <w:lang w:eastAsia="en-US"/>
              </w:rPr>
              <w:drawing>
                <wp:anchor distT="0" distB="0" distL="0" distR="0" simplePos="0" relativeHeight="251662336" behindDoc="0" locked="0" layoutInCell="1" allowOverlap="1" wp14:anchorId="55633368" wp14:editId="59B80348">
                  <wp:simplePos x="0" y="0"/>
                  <wp:positionH relativeFrom="column">
                    <wp:align>center</wp:align>
                  </wp:positionH>
                  <wp:positionV relativeFrom="paragraph">
                    <wp:posOffset>0</wp:posOffset>
                  </wp:positionV>
                  <wp:extent cx="2670810" cy="2670810"/>
                  <wp:effectExtent l="19050" t="0" r="0" b="0"/>
                  <wp:wrapTopAndBottom/>
                  <wp:docPr id="6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36"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r>
      <w:tr w:rsidR="0090128B" w:rsidTr="00A33B12">
        <w:trPr>
          <w:jc w:val="center"/>
        </w:trPr>
        <w:tc>
          <w:tcPr>
            <w:tcW w:w="4320" w:type="dxa"/>
            <w:vAlign w:val="center"/>
          </w:tcPr>
          <w:p w:rsidR="0090128B" w:rsidRDefault="0090128B" w:rsidP="00A33B12">
            <w:pPr>
              <w:suppressLineNumbers/>
              <w:snapToGrid w:val="0"/>
              <w:jc w:val="center"/>
            </w:pPr>
            <w:r>
              <w:rPr>
                <w:noProof/>
                <w:lang w:eastAsia="en-US"/>
              </w:rPr>
              <w:drawing>
                <wp:anchor distT="0" distB="0" distL="0" distR="0" simplePos="0" relativeHeight="251663360" behindDoc="0" locked="0" layoutInCell="1" allowOverlap="1" wp14:anchorId="0362CD95" wp14:editId="00757A3D">
                  <wp:simplePos x="0" y="0"/>
                  <wp:positionH relativeFrom="column">
                    <wp:posOffset>79375</wp:posOffset>
                  </wp:positionH>
                  <wp:positionV relativeFrom="paragraph">
                    <wp:posOffset>635</wp:posOffset>
                  </wp:positionV>
                  <wp:extent cx="2675255" cy="2675255"/>
                  <wp:effectExtent l="19050" t="0" r="0" b="0"/>
                  <wp:wrapTopAndBottom/>
                  <wp:docPr id="6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37" cstate="print"/>
                          <a:srcRect/>
                          <a:stretch>
                            <a:fillRect/>
                          </a:stretch>
                        </pic:blipFill>
                        <pic:spPr bwMode="auto">
                          <a:xfrm>
                            <a:off x="0" y="0"/>
                            <a:ext cx="2675255" cy="2675255"/>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pPr>
              <w:keepNext/>
              <w:suppressLineNumbers/>
              <w:snapToGrid w:val="0"/>
              <w:jc w:val="center"/>
            </w:pPr>
          </w:p>
        </w:tc>
      </w:tr>
    </w:tbl>
    <w:p w:rsidR="0090128B" w:rsidRPr="00EE1710" w:rsidRDefault="00EE1710" w:rsidP="00EE1710">
      <w:pPr>
        <w:pStyle w:val="Caption"/>
        <w:rPr>
          <w:rFonts w:asciiTheme="minorHAnsi" w:hAnsiTheme="minorHAnsi"/>
          <w:color w:val="auto"/>
          <w:sz w:val="22"/>
          <w:szCs w:val="22"/>
        </w:rPr>
      </w:pPr>
      <w:bookmarkStart w:id="2132" w:name="_Ref401595699"/>
      <w:bookmarkStart w:id="2133" w:name="_Toc340831367"/>
      <w:bookmarkStart w:id="2134" w:name="_Toc408490031"/>
      <w:bookmarkStart w:id="2135" w:name="_Toc402466530"/>
      <w:r w:rsidRPr="00EE1710">
        <w:rPr>
          <w:rFonts w:asciiTheme="minorHAnsi" w:hAnsiTheme="minorHAnsi"/>
          <w:color w:val="auto"/>
          <w:sz w:val="22"/>
          <w:szCs w:val="22"/>
        </w:rPr>
        <w:t xml:space="preserve">Figure </w:t>
      </w:r>
      <w:r w:rsidRPr="00EE1710">
        <w:rPr>
          <w:rFonts w:asciiTheme="minorHAnsi" w:hAnsiTheme="minorHAnsi"/>
          <w:color w:val="auto"/>
          <w:sz w:val="22"/>
          <w:szCs w:val="22"/>
        </w:rPr>
        <w:fldChar w:fldCharType="begin"/>
      </w:r>
      <w:r w:rsidRPr="00EE1710">
        <w:rPr>
          <w:rFonts w:asciiTheme="minorHAnsi" w:hAnsiTheme="minorHAnsi"/>
          <w:color w:val="auto"/>
          <w:sz w:val="22"/>
          <w:szCs w:val="22"/>
        </w:rPr>
        <w:instrText xml:space="preserve"> SEQ Figure \* ARABIC </w:instrText>
      </w:r>
      <w:r w:rsidRPr="00EE1710">
        <w:rPr>
          <w:rFonts w:asciiTheme="minorHAnsi" w:hAnsiTheme="minorHAnsi"/>
          <w:color w:val="auto"/>
          <w:sz w:val="22"/>
          <w:szCs w:val="22"/>
        </w:rPr>
        <w:fldChar w:fldCharType="separate"/>
      </w:r>
      <w:r w:rsidR="00FE6F85">
        <w:rPr>
          <w:rFonts w:asciiTheme="minorHAnsi" w:hAnsiTheme="minorHAnsi"/>
          <w:noProof/>
          <w:color w:val="auto"/>
          <w:sz w:val="22"/>
          <w:szCs w:val="22"/>
        </w:rPr>
        <w:t>31</w:t>
      </w:r>
      <w:r w:rsidRPr="00EE1710">
        <w:rPr>
          <w:rFonts w:asciiTheme="minorHAnsi" w:hAnsiTheme="minorHAnsi"/>
          <w:color w:val="auto"/>
          <w:sz w:val="22"/>
          <w:szCs w:val="22"/>
        </w:rPr>
        <w:fldChar w:fldCharType="end"/>
      </w:r>
      <w:bookmarkEnd w:id="2132"/>
      <w:r w:rsidRPr="00EE1710">
        <w:rPr>
          <w:rFonts w:asciiTheme="minorHAnsi" w:hAnsiTheme="minorHAnsi"/>
          <w:color w:val="auto"/>
          <w:sz w:val="22"/>
          <w:szCs w:val="22"/>
        </w:rPr>
        <w:t xml:space="preserve">. Observed (green) and modeled (black) maximum sustained surface winds as a function of time for Hurricanes Jeanne (2004, top left), Katrina (2005 in South Florida, top right), and Wilma (2005, lower left).  Landfall is represented by the vertical </w:t>
      </w:r>
      <w:bookmarkEnd w:id="2133"/>
      <w:r w:rsidR="004F0697" w:rsidRPr="004F0697">
        <w:rPr>
          <w:rFonts w:asciiTheme="minorHAnsi" w:hAnsiTheme="minorHAnsi"/>
          <w:color w:val="auto"/>
          <w:sz w:val="22"/>
          <w:szCs w:val="22"/>
        </w:rPr>
        <w:t>dash-dot red line at the left and time of exit as the red line on the right.</w:t>
      </w:r>
      <w:bookmarkEnd w:id="2134"/>
      <w:bookmarkEnd w:id="2135"/>
    </w:p>
    <w:p w:rsidR="0090128B" w:rsidRDefault="0090128B">
      <w:pPr>
        <w:rPr>
          <w:lang w:eastAsia="en-US"/>
        </w:rPr>
      </w:pPr>
    </w:p>
    <w:p w:rsidR="0090128B" w:rsidRDefault="0090128B">
      <w:pPr>
        <w:rPr>
          <w:lang w:eastAsia="en-US"/>
        </w:rPr>
      </w:pPr>
    </w:p>
    <w:p w:rsidR="0090128B" w:rsidRDefault="0090128B" w:rsidP="0090128B">
      <w:pPr>
        <w:pStyle w:val="DiscNumber"/>
        <w:keepNext/>
        <w:ind w:left="360"/>
      </w:pPr>
      <w:r>
        <w:t>Describe the transition from over-water to over-land boundary layer simulated in the model.</w:t>
      </w:r>
    </w:p>
    <w:p w:rsidR="0090128B" w:rsidRDefault="0090128B" w:rsidP="0090128B">
      <w:pPr>
        <w:keepNext/>
      </w:pPr>
    </w:p>
    <w:p w:rsidR="0090128B" w:rsidRDefault="0090128B" w:rsidP="0090128B">
      <w:pPr>
        <w:keepNext/>
        <w:keepLines/>
      </w:pPr>
      <w:r>
        <w:t xml:space="preserve">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  To determine surface winds, an effective roughness model is used along with a coastal transition function. The coastal transition function is based on the concept of a growing internal boundary layer </w:t>
      </w:r>
      <w:r>
        <w:rPr>
          <w:noProof/>
        </w:rPr>
        <w:t>(Arya, 1988)</w:t>
      </w:r>
      <w:r>
        <w:t xml:space="preserve"> for the sea-to-land transition. Within the equilibrium layer, assumed to be one tenth of the internal boundary layer (IBL) height in depth, the wind is assumed to be in equilibrium with the local effective roughness. Above the IBL the wind is assumed to be in equilibrium with marine roughness. Between the equilibrium layer and the IBL we assume that the wind is in equilibrium with vertically varying, stepwise increments of roughness that decay linearly from the local roughness to marine roughness. This is similar in concept to the methodology described in ESDU, and the modeled transition is very close to the ESDU values reported in Vickery et al. (2009).</w:t>
      </w:r>
    </w:p>
    <w:p w:rsidR="0090128B" w:rsidRDefault="0090128B" w:rsidP="0090128B">
      <w:pPr>
        <w:widowControl w:val="0"/>
        <w:jc w:val="both"/>
        <w:rPr>
          <w:rFonts w:eastAsia="Nimbus Sans L"/>
          <w:b/>
          <w:i/>
        </w:rPr>
      </w:pPr>
    </w:p>
    <w:p w:rsidR="0090128B" w:rsidRDefault="0090128B" w:rsidP="0090128B">
      <w:pPr>
        <w:pStyle w:val="DiscNumber"/>
        <w:ind w:left="360"/>
      </w:pPr>
      <w:r>
        <w:t>Describe any changes in hurricane parameters, other than intensity, resulting from the transition from over-water to over-land.</w:t>
      </w:r>
    </w:p>
    <w:p w:rsidR="0090128B" w:rsidRDefault="0090128B" w:rsidP="0090128B">
      <w:pPr>
        <w:widowControl w:val="0"/>
        <w:jc w:val="both"/>
        <w:rPr>
          <w:rFonts w:eastAsia="Nimbus Sans L"/>
          <w:b/>
          <w:i/>
        </w:rPr>
      </w:pPr>
    </w:p>
    <w:p w:rsidR="0090128B" w:rsidRDefault="0090128B" w:rsidP="0090128B">
      <w:pPr>
        <w:widowControl w:val="0"/>
        <w:rPr>
          <w:rFonts w:eastAsia="Nimbus Sans L"/>
        </w:rPr>
      </w:pPr>
      <w:r>
        <w:rPr>
          <w:rFonts w:eastAsia="Nimbus Sans L"/>
        </w:rPr>
        <w:t xml:space="preserve">See Standard M-2, Disclosure 10. The </w:t>
      </w:r>
      <w:r w:rsidRPr="007A0894">
        <w:rPr>
          <w:rFonts w:eastAsia="Nimbus Sans L"/>
          <w:i/>
        </w:rPr>
        <w:t>Holland B</w:t>
      </w:r>
      <w:r>
        <w:rPr>
          <w:rFonts w:eastAsia="Nimbus Sans L"/>
        </w:rPr>
        <w:t xml:space="preserve"> parameter has a weak dependence on pressure and will undergo slight change. The radius of maximum winds has an implicit dependence on pressure through the scale and shape parameters of the gamma distribution (see M-2, Disclosure 3), and thus strong storms making landfall could undergo some expansion.</w:t>
      </w:r>
    </w:p>
    <w:p w:rsidR="0090128B" w:rsidRDefault="0090128B" w:rsidP="0090128B">
      <w:pPr>
        <w:widowControl w:val="0"/>
        <w:jc w:val="both"/>
        <w:rPr>
          <w:rFonts w:eastAsia="Nimbus Sans L"/>
        </w:rPr>
      </w:pPr>
    </w:p>
    <w:p w:rsidR="0090128B" w:rsidRDefault="0090128B" w:rsidP="0090128B">
      <w:pPr>
        <w:pStyle w:val="DiscNumber"/>
        <w:ind w:left="360"/>
      </w:pPr>
      <w:r>
        <w:t>Describe the representation in the model of passage over non-continental U.S. land masses on hurricanes affecting Florida.</w:t>
      </w:r>
    </w:p>
    <w:p w:rsidR="0090128B" w:rsidRDefault="0090128B" w:rsidP="0090128B"/>
    <w:p w:rsidR="0090128B" w:rsidRDefault="0090128B" w:rsidP="0090128B">
      <w:r>
        <w:t xml:space="preserve">Noncontinental U. S. land masses are identified by a land-ocean mask that keeps track of whether the storm center is over the land or ocean.  Storms that pass over noncontinental U.S. land masses (e.g., Cuba) undergo decay, just as storms do crossing continental land masses (e.g., mainland U. S.) using a pressure-filling model </w:t>
      </w:r>
      <w:r>
        <w:rPr>
          <w:noProof/>
        </w:rPr>
        <w:t>(Vickery, 2005)</w:t>
      </w:r>
      <w:r>
        <w:t>.</w:t>
      </w:r>
    </w:p>
    <w:p w:rsidR="0090128B" w:rsidRDefault="0090128B" w:rsidP="0090128B"/>
    <w:p w:rsidR="0090128B" w:rsidRDefault="0090128B" w:rsidP="0090128B">
      <w:pPr>
        <w:pStyle w:val="DiscNumber"/>
        <w:ind w:left="360"/>
      </w:pPr>
      <w:r>
        <w:t>Document any differences between the treatment of decay rates in the model for stochastic hurricanes compared to historical hurricanes affecting Florida.</w:t>
      </w:r>
    </w:p>
    <w:p w:rsidR="0090128B" w:rsidRDefault="0090128B" w:rsidP="0090128B"/>
    <w:p w:rsidR="0090128B" w:rsidRDefault="0090128B" w:rsidP="0090128B">
      <w:r>
        <w:t>In the FPHLM model, decay is defined as the change in minimum sea level pressure (</w:t>
      </w:r>
      <w:r>
        <w:rPr>
          <w:i/>
          <w:iCs/>
        </w:rPr>
        <w:t>Pmin</w:t>
      </w:r>
      <w:r>
        <w:t xml:space="preserve">) with time after landfall. The input file for the wind field model consists of a hurricane track file that contains storm position, </w:t>
      </w:r>
      <w:r>
        <w:rPr>
          <w:i/>
          <w:iCs/>
        </w:rPr>
        <w:t>Pmin</w:t>
      </w:r>
      <w:r>
        <w:t xml:space="preserve">, </w:t>
      </w:r>
      <w:r>
        <w:rPr>
          <w:i/>
          <w:iCs/>
        </w:rPr>
        <w:t>Rmax</w:t>
      </w:r>
      <w:r>
        <w:t xml:space="preserve">, and </w:t>
      </w:r>
      <w:r w:rsidRPr="007A0894">
        <w:rPr>
          <w:i/>
        </w:rPr>
        <w:t>Holland B</w:t>
      </w:r>
      <w:r>
        <w:t xml:space="preserve"> at 1 h frequency. The wind field model is exactly the same for scenario (historical) or stochastic events. When running the model in scenario mode for historical hurricanes affecting Florida, we use a set of historical hurricane tracks as input to the model. When the model is run in stochastic mode, the input hurricane tracks are provided by the track and intensity model. The track and intensity model uses the Vickery (2005) pressure decay after landfall. When a hurricane exits land, the </w:t>
      </w:r>
      <w:r>
        <w:rPr>
          <w:i/>
          <w:iCs/>
        </w:rPr>
        <w:t>Pmin</w:t>
      </w:r>
      <w:r>
        <w:t xml:space="preserve"> over water is determined on the basis of the Markov process as described in Disclosure G-1.2.</w:t>
      </w:r>
    </w:p>
    <w:p w:rsidR="0090128B" w:rsidRDefault="0090128B" w:rsidP="0090128B"/>
    <w:p w:rsidR="0090128B" w:rsidRDefault="0090128B" w:rsidP="0090128B">
      <w:r>
        <w:t xml:space="preserve">For historical hurricane tracks the landfall pressure is determined from HURDAT or from the Ho et al. (1987) report. If post-landfall pressure data are available in HURDAT, we interpolate pressure values over land. If post-landfall pressure data are not available, we apply the Vickery (2005) pressure decay model to the landfall pressure. After the storm exits land, the pressure is based on HURDAT data. Therefore, decay rates for historical hurricanes are based on HURDAT data if available, or the Vickery decay rate model applied to the HURDAT or Ho et al. (1987) landfall </w:t>
      </w:r>
      <w:r>
        <w:rPr>
          <w:i/>
          <w:iCs/>
        </w:rPr>
        <w:t>Pmin</w:t>
      </w:r>
      <w:r>
        <w:t>, and decay rates for stochastic hurricanes are based on Vickery (2005).</w:t>
      </w:r>
    </w:p>
    <w:p w:rsidR="007820EA" w:rsidRDefault="0090128B">
      <w:pPr>
        <w:suppressAutoHyphens w:val="0"/>
        <w:rPr>
          <w:lang w:eastAsia="en-US"/>
        </w:rPr>
      </w:pPr>
      <w:r>
        <w:rPr>
          <w:lang w:eastAsia="en-US"/>
        </w:rPr>
        <w:br w:type="page"/>
      </w:r>
    </w:p>
    <w:p w:rsidR="007820EA" w:rsidRDefault="007820EA" w:rsidP="006969A5">
      <w:pPr>
        <w:pStyle w:val="Heading2"/>
      </w:pPr>
      <w:bookmarkStart w:id="2136" w:name="_Toc408489939"/>
      <w:bookmarkStart w:id="2137" w:name="_Toc402467130"/>
      <w:r>
        <w:t>M-6</w:t>
      </w:r>
      <w:r>
        <w:tab/>
        <w:t>Logical Relationships of Hurricane Characteristics</w:t>
      </w:r>
      <w:bookmarkEnd w:id="2136"/>
      <w:bookmarkEnd w:id="2137"/>
    </w:p>
    <w:p w:rsidR="007820EA" w:rsidRPr="00277C8D" w:rsidRDefault="007820EA" w:rsidP="00277C8D"/>
    <w:p w:rsidR="0090128B" w:rsidRPr="00475431" w:rsidRDefault="0090128B" w:rsidP="00981595">
      <w:pPr>
        <w:pStyle w:val="STText"/>
        <w:numPr>
          <w:ilvl w:val="0"/>
          <w:numId w:val="56"/>
        </w:numPr>
      </w:pPr>
      <w:r w:rsidRPr="00475431">
        <w:t>The magnitude of asymmetry shall increase as the translation speed increases, all other factors held constant.</w:t>
      </w:r>
    </w:p>
    <w:p w:rsidR="0090128B" w:rsidRDefault="0090128B" w:rsidP="0090128B">
      <w:pPr>
        <w:spacing w:line="100" w:lineRule="atLeast"/>
        <w:jc w:val="both"/>
        <w:rPr>
          <w:rFonts w:ascii="Arial" w:hAnsi="Arial"/>
          <w:b/>
          <w:i/>
          <w:kern w:val="1"/>
        </w:rPr>
      </w:pPr>
    </w:p>
    <w:p w:rsidR="0090128B" w:rsidRDefault="0090128B" w:rsidP="0090128B">
      <w:r>
        <w:t>With all other factors held constant, the wind field asymmetry increases with translation speed.  The storm translation speed causes a major right-left (looking in the direction the storm is moving) asymmetry in the wind field, which in turn causes an asymmetry in surface friction since the surface stress is wind-speed dependent.  The magnitude of the asymmetry increases as the translation speed increases; there is no asymmetry for a stationary storm except for possible land friction effects if a storm becomes stationary while a large percentage of its circulation is over both land and water.</w:t>
      </w:r>
    </w:p>
    <w:p w:rsidR="0090128B" w:rsidRDefault="0090128B" w:rsidP="0090128B">
      <w:pPr>
        <w:spacing w:line="100" w:lineRule="atLeast"/>
        <w:jc w:val="both"/>
        <w:rPr>
          <w:rFonts w:ascii="Arial" w:hAnsi="Arial"/>
          <w:b/>
          <w:i/>
          <w:kern w:val="1"/>
        </w:rPr>
      </w:pPr>
    </w:p>
    <w:p w:rsidR="0090128B" w:rsidRDefault="0090128B" w:rsidP="00106F15">
      <w:pPr>
        <w:pStyle w:val="STText"/>
      </w:pPr>
      <w:r>
        <w:t>The mean windspeed shall decrease with increasing surface roughness (friction), all other factors held constant.</w:t>
      </w:r>
    </w:p>
    <w:p w:rsidR="0090128B" w:rsidRDefault="0090128B" w:rsidP="0090128B">
      <w:pPr>
        <w:spacing w:line="100" w:lineRule="atLeast"/>
        <w:jc w:val="both"/>
        <w:rPr>
          <w:rFonts w:ascii="Arial" w:hAnsi="Arial"/>
          <w:b/>
          <w:i/>
          <w:kern w:val="1"/>
        </w:rPr>
      </w:pPr>
    </w:p>
    <w:p w:rsidR="0090128B" w:rsidRDefault="0090128B" w:rsidP="0090128B">
      <w:r>
        <w:t xml:space="preserve">With all other factors held constant, the mean wind speed decreases with increasing surface roughness. However, the gust factor, which is used to estimate the peak one-minute wind and the peak three-second gust over the time period corresponding to the model mean wind increases as a function of turbulence intensity, which increases with surface roughness </w:t>
      </w:r>
      <w:r>
        <w:rPr>
          <w:noProof/>
        </w:rPr>
        <w:t>(Paulsen et al., 2003; Masters, 2004; Powell et al., 2004)</w:t>
      </w:r>
      <w:r>
        <w:t>. For roughness values representative of ZIP Codes in Florida, with residential roughness values on the order of 0.2–0.3 m, the roughness effect on decreasing the mean wind speed overwhelms the enhanced turbulence intensity effect that increases the gust factor.</w:t>
      </w:r>
    </w:p>
    <w:p w:rsidR="0090128B" w:rsidRDefault="0090128B" w:rsidP="0090128B"/>
    <w:p w:rsidR="0090128B" w:rsidRPr="003F48E0" w:rsidRDefault="0090128B" w:rsidP="0090128B">
      <w:pPr>
        <w:pStyle w:val="DiscTitle"/>
      </w:pPr>
      <w:r w:rsidRPr="003F48E0">
        <w:t>Disclosures</w:t>
      </w:r>
    </w:p>
    <w:p w:rsidR="0090128B" w:rsidRDefault="0090128B" w:rsidP="0090128B"/>
    <w:p w:rsidR="0090128B" w:rsidRPr="000D4908" w:rsidRDefault="0090128B" w:rsidP="00981595">
      <w:pPr>
        <w:pStyle w:val="DiscNumber"/>
        <w:numPr>
          <w:ilvl w:val="0"/>
          <w:numId w:val="26"/>
        </w:numPr>
      </w:pPr>
      <w:r w:rsidRPr="000D4908">
        <w:t>Describe how the asymmetric structure of hurricanes is represented in the model.</w:t>
      </w:r>
    </w:p>
    <w:p w:rsidR="0090128B" w:rsidRDefault="0090128B" w:rsidP="0090128B">
      <w:pPr>
        <w:widowControl w:val="0"/>
        <w:jc w:val="both"/>
        <w:rPr>
          <w:rFonts w:eastAsia="Nimbus Sans L"/>
          <w:b/>
          <w:i/>
        </w:rPr>
      </w:pPr>
    </w:p>
    <w:p w:rsidR="0090128B" w:rsidRDefault="0090128B" w:rsidP="0090128B">
      <w:pPr>
        <w:widowControl w:val="0"/>
        <w:rPr>
          <w:rFonts w:eastAsia="Nimbus Sans L"/>
          <w:b/>
          <w:i/>
        </w:rPr>
      </w:pPr>
      <w:r>
        <w:rPr>
          <w:rFonts w:eastAsia="Nimbus Sans L"/>
          <w:kern w:val="1"/>
        </w:rPr>
        <w:t xml:space="preserve">The asymmetry of the wind field is determined by the storm translation motion (right-left asymmetry) and the associated asymmetric surface friction. A set of form factors for the wind field </w:t>
      </w:r>
      <w:r w:rsidRPr="002F10F5">
        <w:rPr>
          <w:rFonts w:eastAsia="Nimbus Sans L"/>
          <w:kern w:val="1"/>
        </w:rPr>
        <w:t>also</w:t>
      </w:r>
      <w:r>
        <w:rPr>
          <w:rFonts w:eastAsia="Nimbus Sans L"/>
          <w:kern w:val="1"/>
        </w:rPr>
        <w:t xml:space="preserve"> contributes to the asymmetry, and the proximity of the storm to land introduces an additional asymmetry because of the effect of land roughness elements on the flow. Azimuthal variation is introduced through the use of two form factors [see Appendix of Powell et al. (2005) for more detail]. The form factors multiply the radial and tangential profiles and provide a “factorized” ansatz for both the radial and tangential storm–relative wind components. Each form factor contains three constant coefficients that are variationally determined in such a way that the ansatz constructed satisfies (as far as its numerical degrees of freedom permit) the scaled momentum equations for the storm-relative polar wind components.</w:t>
      </w:r>
    </w:p>
    <w:p w:rsidR="0090128B" w:rsidRDefault="0090128B" w:rsidP="0090128B">
      <w:pPr>
        <w:widowControl w:val="0"/>
        <w:jc w:val="both"/>
        <w:rPr>
          <w:rFonts w:eastAsia="Nimbus Sans L"/>
          <w:b/>
          <w:i/>
        </w:rPr>
      </w:pPr>
    </w:p>
    <w:p w:rsidR="0090128B" w:rsidRDefault="0090128B" w:rsidP="00981595">
      <w:pPr>
        <w:pStyle w:val="DiscNumber"/>
        <w:numPr>
          <w:ilvl w:val="0"/>
          <w:numId w:val="8"/>
        </w:numPr>
        <w:ind w:left="360"/>
      </w:pPr>
      <w:r>
        <w:t>Provide a completed Form M-3, Radius of Maximum Winds and Radii of Standard Wind Thresholds. Provide a link to the location of the form here.</w:t>
      </w:r>
    </w:p>
    <w:p w:rsidR="0090128B" w:rsidRDefault="0090128B" w:rsidP="0090128B"/>
    <w:p w:rsidR="0090128B" w:rsidRDefault="0090128B" w:rsidP="0090128B">
      <w:r>
        <w:t xml:space="preserve">See </w:t>
      </w:r>
      <w:hyperlink w:anchor="FormM3" w:tgtFrame="_blank" w:history="1">
        <w:r w:rsidRPr="004327E7">
          <w:rPr>
            <w:rStyle w:val="Hyperlink"/>
          </w:rPr>
          <w:t>Form M-3</w:t>
        </w:r>
      </w:hyperlink>
      <w:r>
        <w:t>.</w:t>
      </w:r>
    </w:p>
    <w:p w:rsidR="0090128B" w:rsidRDefault="0090128B" w:rsidP="0090128B"/>
    <w:p w:rsidR="0090128B" w:rsidRDefault="0090128B" w:rsidP="0090128B"/>
    <w:p w:rsidR="0090128B" w:rsidRDefault="0090128B" w:rsidP="0012440B">
      <w:pPr>
        <w:pStyle w:val="DiscNumber"/>
      </w:pPr>
      <w:r>
        <w:t xml:space="preserve">Discuss </w:t>
      </w:r>
      <w:r w:rsidR="0012440B">
        <w:t>the radii values for each wind threshold in Form M-3 (Radius of Maximum Winds and Radii of Standard Wind Thresholds) with reference to available hurricane observations such as those in HURDAT2. Justify the appropriateness of the databases used in the radii validations.</w:t>
      </w:r>
    </w:p>
    <w:p w:rsidR="0090128B" w:rsidRDefault="0090128B" w:rsidP="0090128B">
      <w:pPr>
        <w:tabs>
          <w:tab w:val="left" w:pos="990"/>
        </w:tabs>
        <w:ind w:left="360" w:hanging="360"/>
        <w:jc w:val="both"/>
        <w:rPr>
          <w:b/>
          <w:bCs/>
          <w:i/>
        </w:rPr>
      </w:pPr>
    </w:p>
    <w:p w:rsidR="0090128B" w:rsidRDefault="0090128B" w:rsidP="0090128B">
      <w:pPr>
        <w:rPr>
          <w:rFonts w:eastAsia="Nimbus Sans L"/>
          <w:kern w:val="1"/>
        </w:rPr>
      </w:pPr>
      <w:r>
        <w:rPr>
          <w:rFonts w:eastAsia="Nimbus Sans L"/>
          <w:kern w:val="1"/>
        </w:rPr>
        <w:t xml:space="preserve">The Extended Best Track Database (EXBT) [DeMuth et al. (2006), available for download from </w:t>
      </w:r>
      <w:hyperlink r:id="rId138" w:history="1">
        <w:r w:rsidRPr="00535F69">
          <w:rPr>
            <w:rFonts w:eastAsia="Nimbus Sans L"/>
            <w:kern w:val="1"/>
          </w:rPr>
          <w:t>http://rammb.cira.colostate.edu</w:t>
        </w:r>
      </w:hyperlink>
      <w:r>
        <w:rPr>
          <w:rFonts w:eastAsia="Nimbus Sans L"/>
          <w:kern w:val="1"/>
        </w:rPr>
        <w:t xml:space="preserve">] contains NHC’s estimated </w:t>
      </w:r>
      <w:r w:rsidRPr="006A04BC">
        <w:rPr>
          <w:rFonts w:eastAsia="Nimbus Sans L"/>
          <w:i/>
          <w:kern w:val="1"/>
        </w:rPr>
        <w:t>Rmax</w:t>
      </w:r>
      <w:r>
        <w:rPr>
          <w:rFonts w:eastAsia="Nimbus Sans L"/>
          <w:kern w:val="1"/>
        </w:rPr>
        <w:t xml:space="preserve"> and advisory outermost radii of hurricane and tropical storm magnitude winds, which are included in the Supplemental Form M-</w:t>
      </w:r>
      <w:r w:rsidRPr="00344DC1">
        <w:rPr>
          <w:rFonts w:eastAsia="Nimbus Sans L"/>
          <w:kern w:val="1"/>
        </w:rPr>
        <w:t>3</w:t>
      </w:r>
      <w:r w:rsidR="0023389C">
        <w:t xml:space="preserve"> </w:t>
      </w:r>
      <w:r w:rsidR="00695DEB" w:rsidRPr="00695DEB">
        <w:rPr>
          <w:rFonts w:eastAsia="Nimbus Sans L"/>
          <w:kern w:val="1"/>
        </w:rPr>
        <w:fldChar w:fldCharType="begin"/>
      </w:r>
      <w:r w:rsidR="00695DEB" w:rsidRPr="00695DEB">
        <w:rPr>
          <w:rFonts w:eastAsia="Nimbus Sans L"/>
          <w:kern w:val="1"/>
        </w:rPr>
        <w:instrText xml:space="preserve"> REF _Ref341098653 \h </w:instrText>
      </w:r>
      <w:r w:rsidR="00695DEB">
        <w:rPr>
          <w:rFonts w:eastAsia="Nimbus Sans L"/>
          <w:kern w:val="1"/>
        </w:rPr>
        <w:instrText xml:space="preserve"> \* MERGEFORMAT </w:instrText>
      </w:r>
      <w:r w:rsidR="00695DEB" w:rsidRPr="00695DEB">
        <w:rPr>
          <w:rFonts w:eastAsia="Nimbus Sans L"/>
          <w:kern w:val="1"/>
        </w:rPr>
      </w:r>
      <w:r w:rsidR="00695DEB" w:rsidRPr="00695DEB">
        <w:rPr>
          <w:rFonts w:eastAsia="Nimbus Sans L"/>
          <w:kern w:val="1"/>
        </w:rPr>
        <w:fldChar w:fldCharType="separate"/>
      </w:r>
      <w:r w:rsidR="00FE6F85" w:rsidRPr="00FE6F85">
        <w:rPr>
          <w:rFonts w:eastAsia="Nimbus Sans L"/>
          <w:kern w:val="1"/>
        </w:rPr>
        <w:t xml:space="preserve">Table </w:t>
      </w:r>
      <w:del w:id="2138" w:author="Wenbo Wang" w:date="2015-01-08T17:36:00Z">
        <w:r w:rsidR="000A1782" w:rsidRPr="000A1782">
          <w:rPr>
            <w:rFonts w:eastAsia="Nimbus Sans L"/>
            <w:kern w:val="1"/>
          </w:rPr>
          <w:delText>11</w:delText>
        </w:r>
      </w:del>
      <w:ins w:id="2139" w:author="Wenbo Wang" w:date="2015-01-08T17:36:00Z">
        <w:r w:rsidR="00FE6F85" w:rsidRPr="00FE6F85">
          <w:rPr>
            <w:rFonts w:eastAsia="Nimbus Sans L"/>
            <w:kern w:val="1"/>
          </w:rPr>
          <w:t>12</w:t>
        </w:r>
      </w:ins>
      <w:r w:rsidR="00695DEB" w:rsidRPr="00695DEB">
        <w:rPr>
          <w:rFonts w:eastAsia="Nimbus Sans L"/>
          <w:kern w:val="1"/>
        </w:rPr>
        <w:fldChar w:fldCharType="end"/>
      </w:r>
      <w:r w:rsidRPr="00344DC1">
        <w:rPr>
          <w:rFonts w:eastAsia="Nimbus Sans L"/>
          <w:kern w:val="1"/>
        </w:rPr>
        <w:t>.  The EXBT</w:t>
      </w:r>
      <w:r>
        <w:rPr>
          <w:rFonts w:eastAsia="Nimbus Sans L"/>
          <w:kern w:val="1"/>
        </w:rPr>
        <w:t xml:space="preserve"> does not contain estimates of the 110 mph wind radius (R110), so we found examples of the R110 from the H*Wind archive.  We should mention that NHC considers the outer wind radii quality to be poor because of data sparseness, and therefore NHC does not validate wind radii forecasts. Furthermore, the values in Form M-3 and Form M-3 Supplemental represent relatively small samples at particular pressure values, so the ranges in the radii listed on the forms do not represent the full variability of model outputs or observed radii at a given pressure value.  Therefore, comparisons are qualitative.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w:t>
      </w:r>
      <w:r w:rsidRPr="006A04BC">
        <w:rPr>
          <w:rFonts w:eastAsia="Nimbus Sans L"/>
          <w:i/>
          <w:kern w:val="1"/>
        </w:rPr>
        <w:t>Rmax</w:t>
      </w:r>
      <w:r>
        <w:rPr>
          <w:rFonts w:eastAsia="Nimbus Sans L"/>
          <w:kern w:val="1"/>
        </w:rPr>
        <w:t xml:space="preserve">, the model minima tend to be smaller than the EXBT for storms with </w:t>
      </w:r>
      <w:r w:rsidRPr="006A04BC">
        <w:rPr>
          <w:rFonts w:eastAsia="Nimbus Sans L"/>
          <w:i/>
          <w:kern w:val="1"/>
        </w:rPr>
        <w:t>Pmin</w:t>
      </w:r>
      <w:r>
        <w:rPr>
          <w:rFonts w:eastAsia="Nimbus Sans L"/>
          <w:kern w:val="1"/>
        </w:rPr>
        <w:t xml:space="preserve"> of 930 or less but generally compare well for storms with </w:t>
      </w:r>
      <w:r w:rsidRPr="006A04BC">
        <w:rPr>
          <w:rFonts w:eastAsia="Nimbus Sans L"/>
          <w:i/>
          <w:kern w:val="1"/>
        </w:rPr>
        <w:t>Pmin</w:t>
      </w:r>
      <w:r>
        <w:rPr>
          <w:rFonts w:eastAsia="Nimbus Sans L"/>
          <w:kern w:val="1"/>
        </w:rPr>
        <w:t xml:space="preserve"> &gt; 930 mb.  Model </w:t>
      </w:r>
      <w:r w:rsidRPr="006A04BC">
        <w:rPr>
          <w:rFonts w:eastAsia="Nimbus Sans L"/>
          <w:i/>
          <w:kern w:val="1"/>
        </w:rPr>
        <w:t>Rmax</w:t>
      </w:r>
      <w:r>
        <w:rPr>
          <w:rFonts w:eastAsia="Nimbus Sans L"/>
          <w:kern w:val="1"/>
        </w:rPr>
        <w:t xml:space="preserve"> maxima are greater than the EXBT sample for storms with </w:t>
      </w:r>
      <w:r w:rsidRPr="006A04BC">
        <w:rPr>
          <w:rFonts w:eastAsia="Nimbus Sans L"/>
          <w:i/>
          <w:kern w:val="1"/>
        </w:rPr>
        <w:t>Pmin</w:t>
      </w:r>
      <w:r>
        <w:rPr>
          <w:rFonts w:eastAsia="Nimbus Sans L"/>
          <w:kern w:val="1"/>
        </w:rPr>
        <w:t xml:space="preserve"> &gt; of 930–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110 mph winds (R110), for pressures of 940 mb or less, the model radii minima tend to be smaller than the sampled H*Wind values and either above or below for </w:t>
      </w:r>
      <w:r w:rsidRPr="006A04BC">
        <w:rPr>
          <w:rFonts w:eastAsia="Nimbus Sans L"/>
          <w:i/>
          <w:kern w:val="1"/>
        </w:rPr>
        <w:t xml:space="preserve">Pmin </w:t>
      </w:r>
      <w:r>
        <w:rPr>
          <w:rFonts w:eastAsia="Nimbus Sans L"/>
          <w:kern w:val="1"/>
        </w:rPr>
        <w:t>values at or above 950 mb.  The model R110 maxima are all larger than the H*Wind sample.</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For the radius of hurricane winds (R74), the model minima tend to be smaller than the EXBT sample; t</w:t>
      </w:r>
      <w:r w:rsidRPr="00AF7ED0">
        <w:rPr>
          <w:rFonts w:eastAsia="Nimbus Sans L"/>
          <w:kern w:val="1"/>
        </w:rPr>
        <w:t>he model R7</w:t>
      </w:r>
      <w:r>
        <w:rPr>
          <w:rFonts w:eastAsia="Nimbus Sans L"/>
          <w:kern w:val="1"/>
        </w:rPr>
        <w:t>4</w:t>
      </w:r>
      <w:r w:rsidRPr="00AF7ED0">
        <w:rPr>
          <w:rFonts w:eastAsia="Nimbus Sans L"/>
          <w:kern w:val="1"/>
        </w:rPr>
        <w:t xml:space="preserve"> maxima also tend to be smaller than the EXBT sample for </w:t>
      </w:r>
      <w:r w:rsidRPr="006A04BC">
        <w:rPr>
          <w:rFonts w:eastAsia="Nimbus Sans L"/>
          <w:i/>
          <w:kern w:val="1"/>
        </w:rPr>
        <w:t>Pmin</w:t>
      </w:r>
      <w:r w:rsidRPr="00AF7ED0">
        <w:rPr>
          <w:rFonts w:eastAsia="Nimbus Sans L"/>
          <w:kern w:val="1"/>
        </w:rPr>
        <w:t xml:space="preserve"> of 920 mb o</w:t>
      </w:r>
      <w:r>
        <w:rPr>
          <w:rFonts w:eastAsia="Nimbus Sans L"/>
          <w:kern w:val="1"/>
        </w:rPr>
        <w:t xml:space="preserve">r less or </w:t>
      </w:r>
      <w:r w:rsidRPr="006A04BC">
        <w:rPr>
          <w:rFonts w:eastAsia="Nimbus Sans L"/>
          <w:i/>
          <w:kern w:val="1"/>
        </w:rPr>
        <w:t>Pmin</w:t>
      </w:r>
      <w:r>
        <w:rPr>
          <w:rFonts w:eastAsia="Nimbus Sans L"/>
          <w:kern w:val="1"/>
        </w:rPr>
        <w:t xml:space="preserve"> &gt; 950 mb but are</w:t>
      </w:r>
      <w:r w:rsidRPr="00AF7ED0">
        <w:rPr>
          <w:rFonts w:eastAsia="Nimbus Sans L"/>
          <w:kern w:val="1"/>
        </w:rPr>
        <w:t xml:space="preserve"> larger than the EXBT sam</w:t>
      </w:r>
      <w:r>
        <w:rPr>
          <w:rFonts w:eastAsia="Nimbus Sans L"/>
          <w:kern w:val="1"/>
        </w:rPr>
        <w:t xml:space="preserve">ple for storms with </w:t>
      </w:r>
      <w:r w:rsidRPr="006A04BC">
        <w:rPr>
          <w:rFonts w:eastAsia="Nimbus Sans L"/>
          <w:i/>
          <w:kern w:val="1"/>
        </w:rPr>
        <w:t xml:space="preserve">Pmin </w:t>
      </w:r>
      <w:r>
        <w:rPr>
          <w:rFonts w:eastAsia="Nimbus Sans L"/>
          <w:kern w:val="1"/>
        </w:rPr>
        <w:t>of 930–</w:t>
      </w:r>
      <w:r w:rsidRPr="00AF7ED0">
        <w:rPr>
          <w:rFonts w:eastAsia="Nimbus Sans L"/>
          <w:kern w:val="1"/>
        </w:rPr>
        <w:t xml:space="preserve">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tropical storm winds (R39), the model minima are generally smaller than the EXBT. The R39 maxima are also typically smaller than the EXBT R39 sample, except for the 930–950 mb range of </w:t>
      </w:r>
      <w:r w:rsidRPr="006A04BC">
        <w:rPr>
          <w:rFonts w:eastAsia="Nimbus Sans L"/>
          <w:i/>
          <w:kern w:val="1"/>
        </w:rPr>
        <w:t>Pmin</w:t>
      </w:r>
      <w:r>
        <w:rPr>
          <w:rFonts w:eastAsia="Nimbus Sans L"/>
          <w:kern w:val="1"/>
        </w:rPr>
        <w:t xml:space="preserve">, in which the model has larger radii.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In general the model maximum radii fall within the range of the EXBT or H*Wind values; however, there are instances where model outer radii exceed the EXBT or H*Wind radii.  In such cases it is possible that the EXBT and H*Wind radii are not representative of the full range of tropical cyclone radii.</w:t>
      </w: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rsidP="006969A5">
      <w:pPr>
        <w:pStyle w:val="Heading2"/>
      </w:pPr>
      <w:bookmarkStart w:id="2140" w:name="_Toc165054791"/>
      <w:bookmarkStart w:id="2141" w:name="_Toc168975588"/>
      <w:bookmarkStart w:id="2142" w:name="_Toc295315356"/>
      <w:bookmarkStart w:id="2143" w:name="_Toc295322027"/>
      <w:bookmarkStart w:id="2144" w:name="_Toc298233365"/>
      <w:bookmarkStart w:id="2145" w:name="FormM1"/>
      <w:bookmarkStart w:id="2146" w:name="_Toc408489940"/>
      <w:bookmarkStart w:id="2147" w:name="_Toc402467131"/>
      <w:r>
        <w:t>Form M-1: Annual Occurrence Rates</w:t>
      </w:r>
      <w:bookmarkEnd w:id="2140"/>
      <w:bookmarkEnd w:id="2141"/>
      <w:bookmarkEnd w:id="2142"/>
      <w:bookmarkEnd w:id="2143"/>
      <w:bookmarkEnd w:id="2144"/>
      <w:bookmarkEnd w:id="2145"/>
      <w:bookmarkEnd w:id="2146"/>
      <w:bookmarkEnd w:id="2147"/>
    </w:p>
    <w:p w:rsidR="00EB30D0" w:rsidRPr="00277C8D" w:rsidRDefault="00EB30D0" w:rsidP="00277C8D"/>
    <w:p w:rsidR="00EB30D0" w:rsidRPr="00D07359" w:rsidRDefault="00EB30D0" w:rsidP="00042731">
      <w:pPr>
        <w:pStyle w:val="FORM"/>
      </w:pPr>
      <w:r w:rsidRPr="00D07359">
        <w:t xml:space="preserve">Provide annual occurrence rates for landfall from the dataset defined by marine exposure that the model generates by hurricane category (defined by maximum windspeed at landfall in the Saffir-Simpson scale) for the entire state of Florida and selected regions as defined in </w:t>
      </w:r>
      <w:r w:rsidR="00EE1710">
        <w:fldChar w:fldCharType="begin"/>
      </w:r>
      <w:r w:rsidR="00EE1710">
        <w:instrText xml:space="preserve"> REF _Ref341092890 \h  \* MERGEFORMAT </w:instrText>
      </w:r>
      <w:r w:rsidR="00EE1710">
        <w:fldChar w:fldCharType="separate"/>
      </w:r>
      <w:r w:rsidR="00FE6F85" w:rsidRPr="00FE6F85">
        <w:t>Figure 3</w:t>
      </w:r>
      <w:r w:rsidR="00EE1710">
        <w:fldChar w:fldCharType="end"/>
      </w:r>
      <w:r w:rsidRPr="00D07359">
        <w:t xml:space="preserve"> [of the 201</w:t>
      </w:r>
      <w:r w:rsidR="004F0697">
        <w:t>3</w:t>
      </w:r>
      <w:r w:rsidRPr="00D07359">
        <w:t xml:space="preserve"> ROA].  List the annual occurrence rate per hurricane category.  Annual occurrence rates shall be rounded to two decimal places.  The historical frequencies below have been derived from </w:t>
      </w:r>
      <w:r w:rsidRPr="004332AE">
        <w:t>the Base</w:t>
      </w:r>
      <w:r w:rsidRPr="00D07359">
        <w:t xml:space="preserve"> Hurricane Stor</w:t>
      </w:r>
      <w:r w:rsidR="00346AFA">
        <w:t>m Set as defined in Standard M-1 (Base Hurricane Storm Set)</w:t>
      </w:r>
      <w:r w:rsidRPr="00D07359">
        <w:t xml:space="preserve">.  </w:t>
      </w:r>
    </w:p>
    <w:p w:rsidR="00EB30D0" w:rsidRDefault="00EB30D0" w:rsidP="00EB30D0">
      <w:pPr>
        <w:widowControl w:val="0"/>
        <w:ind w:left="360" w:hanging="360"/>
        <w:jc w:val="both"/>
        <w:rPr>
          <w:rFonts w:eastAsia="Nimbus Sans L"/>
          <w:b/>
          <w:i/>
          <w:sz w:val="28"/>
        </w:rPr>
      </w:pPr>
    </w:p>
    <w:p w:rsidR="00370C57" w:rsidRDefault="00370C57" w:rsidP="00370C57">
      <w:r>
        <w:t>Form M-1 follows. A report detailing the how the counts were determined will be available for review.</w:t>
      </w:r>
    </w:p>
    <w:p w:rsidR="00370C57" w:rsidRDefault="00370C57" w:rsidP="00370C57"/>
    <w:p w:rsidR="00EB30D0" w:rsidRDefault="00370C57" w:rsidP="00370C57">
      <w:r>
        <w:t>Statewide counts are determined using two different methods. Under the heading “Entire State,” we provide the counts using the most intense landfall for each storm affecting Florida; that is, there is only one landfall per storm. Under the heading “Entire State Landfalls,” we provide the counts of all landfalls for each storm, using only one landfall per region. This table is the sum of the counts for Regions A–D</w:t>
      </w:r>
      <w:r w:rsidR="00EB30D0">
        <w:t xml:space="preserve">. </w:t>
      </w:r>
    </w:p>
    <w:p w:rsidR="00EB30D0" w:rsidRDefault="00EB30D0">
      <w:pPr>
        <w:suppressAutoHyphens w:val="0"/>
        <w:rPr>
          <w:lang w:eastAsia="en-US"/>
        </w:rPr>
      </w:pPr>
      <w:r>
        <w:rPr>
          <w:lang w:eastAsia="en-US"/>
        </w:rPr>
        <w:br w:type="page"/>
      </w:r>
    </w:p>
    <w:p w:rsidR="00EB30D0" w:rsidRDefault="00EB30D0" w:rsidP="00EB30D0">
      <w:pPr>
        <w:suppressAutoHyphens w:val="0"/>
        <w:rPr>
          <w:lang w:eastAsia="en-US"/>
        </w:rPr>
        <w:sectPr w:rsidR="00EB30D0" w:rsidSect="00EC7461">
          <w:headerReference w:type="default" r:id="rId139"/>
          <w:footerReference w:type="default" r:id="rId140"/>
          <w:pgSz w:w="12240" w:h="15840"/>
          <w:pgMar w:top="1440" w:right="1440" w:bottom="1440" w:left="1440" w:header="720" w:footer="432" w:gutter="0"/>
          <w:cols w:space="720"/>
          <w:docGrid w:linePitch="360"/>
        </w:sectPr>
      </w:pPr>
    </w:p>
    <w:p w:rsidR="00EB30D0" w:rsidRPr="003F48E0" w:rsidRDefault="00EB30D0" w:rsidP="00EB30D0">
      <w:pPr>
        <w:rPr>
          <w:rFonts w:ascii="Arial" w:hAnsi="Arial" w:cs="Arial"/>
          <w:b/>
          <w:sz w:val="28"/>
          <w:szCs w:val="28"/>
        </w:rPr>
      </w:pPr>
      <w:bookmarkStart w:id="2148" w:name="_Toc168975589"/>
      <w:bookmarkStart w:id="2149" w:name="_Toc295315357"/>
      <w:bookmarkStart w:id="2150" w:name="_Toc295322028"/>
      <w:r w:rsidRPr="003F48E0">
        <w:rPr>
          <w:rFonts w:ascii="Arial" w:hAnsi="Arial" w:cs="Arial"/>
          <w:b/>
          <w:sz w:val="28"/>
          <w:szCs w:val="28"/>
        </w:rPr>
        <w:t>Form M-1. Modeled Annual Occurrence Rates</w:t>
      </w:r>
      <w:bookmarkEnd w:id="2148"/>
      <w:bookmarkEnd w:id="2149"/>
      <w:bookmarkEnd w:id="2150"/>
      <w:r w:rsidRPr="003F48E0">
        <w:rPr>
          <w:rFonts w:ascii="Arial" w:hAnsi="Arial" w:cs="Arial"/>
          <w:b/>
          <w:sz w:val="28"/>
          <w:szCs w:val="28"/>
        </w:rPr>
        <w:t xml:space="preserve">  </w:t>
      </w:r>
    </w:p>
    <w:p w:rsidR="00EB30D0" w:rsidRDefault="00EB30D0" w:rsidP="00EB30D0">
      <w:pPr>
        <w:jc w:val="center"/>
      </w:pPr>
    </w:p>
    <w:tbl>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gridCol w:w="1285"/>
        <w:gridCol w:w="1285"/>
        <w:gridCol w:w="1285"/>
        <w:gridCol w:w="1287"/>
      </w:tblGrid>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Entire State</w:t>
            </w:r>
          </w:p>
        </w:tc>
        <w:tc>
          <w:tcPr>
            <w:tcW w:w="5142" w:type="dxa"/>
            <w:gridSpan w:val="4"/>
          </w:tcPr>
          <w:p w:rsidR="00EB30D0" w:rsidRPr="00E21EB8" w:rsidRDefault="00EB30D0" w:rsidP="00A33B12">
            <w:pPr>
              <w:autoSpaceDE w:val="0"/>
              <w:snapToGrid w:val="0"/>
              <w:jc w:val="center"/>
              <w:rPr>
                <w:b/>
                <w:bCs/>
              </w:rPr>
            </w:pPr>
            <w:r w:rsidRPr="00E21EB8">
              <w:rPr>
                <w:b/>
                <w:bCs/>
              </w:rPr>
              <w:t>Region A – NW Florida</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2</w:t>
            </w:r>
          </w:p>
        </w:tc>
        <w:tc>
          <w:tcPr>
            <w:tcW w:w="1285" w:type="dxa"/>
            <w:vAlign w:val="bottom"/>
          </w:tcPr>
          <w:p w:rsidR="007423EA" w:rsidRPr="00D66228" w:rsidRDefault="007423EA" w:rsidP="007423EA">
            <w:pPr>
              <w:jc w:val="center"/>
            </w:pPr>
            <w:r w:rsidRPr="00D66228">
              <w:t>0.19</w:t>
            </w:r>
          </w:p>
        </w:tc>
        <w:tc>
          <w:tcPr>
            <w:tcW w:w="1285" w:type="dxa"/>
            <w:vAlign w:val="bottom"/>
          </w:tcPr>
          <w:p w:rsidR="007423EA" w:rsidRPr="00D66228" w:rsidRDefault="007423EA" w:rsidP="007423EA">
            <w:pPr>
              <w:jc w:val="center"/>
            </w:pPr>
            <w:r w:rsidRPr="00D66228">
              <w:t>27.08</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13</w:t>
            </w:r>
          </w:p>
        </w:tc>
        <w:tc>
          <w:tcPr>
            <w:tcW w:w="1285" w:type="dxa"/>
            <w:vAlign w:val="bottom"/>
          </w:tcPr>
          <w:p w:rsidR="007423EA" w:rsidRPr="00D66228" w:rsidRDefault="007423EA" w:rsidP="007423EA">
            <w:pPr>
              <w:jc w:val="center"/>
            </w:pPr>
            <w:r w:rsidRPr="00D66228">
              <w:t>0.11</w:t>
            </w:r>
          </w:p>
        </w:tc>
        <w:tc>
          <w:tcPr>
            <w:tcW w:w="1285" w:type="dxa"/>
            <w:vAlign w:val="bottom"/>
          </w:tcPr>
          <w:p w:rsidR="007423EA" w:rsidRPr="00D66228" w:rsidRDefault="007423EA" w:rsidP="007423EA">
            <w:pPr>
              <w:jc w:val="center"/>
            </w:pPr>
            <w:r w:rsidRPr="00D66228">
              <w:t>15.27</w:t>
            </w:r>
          </w:p>
        </w:tc>
        <w:tc>
          <w:tcPr>
            <w:tcW w:w="1287" w:type="dxa"/>
            <w:vAlign w:val="bottom"/>
          </w:tcPr>
          <w:p w:rsidR="007423EA" w:rsidRPr="00D66228" w:rsidRDefault="007423EA" w:rsidP="007423EA">
            <w:pPr>
              <w:jc w:val="center"/>
            </w:pPr>
            <w:r w:rsidRPr="00D66228">
              <w:t>0.13</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7</w:t>
            </w:r>
          </w:p>
        </w:tc>
        <w:tc>
          <w:tcPr>
            <w:tcW w:w="1285" w:type="dxa"/>
            <w:vAlign w:val="bottom"/>
          </w:tcPr>
          <w:p w:rsidR="007423EA" w:rsidRPr="00D66228" w:rsidRDefault="007423EA" w:rsidP="007423EA">
            <w:pPr>
              <w:jc w:val="center"/>
            </w:pPr>
            <w:r w:rsidRPr="00D66228">
              <w:t>0.15</w:t>
            </w:r>
          </w:p>
        </w:tc>
        <w:tc>
          <w:tcPr>
            <w:tcW w:w="1285" w:type="dxa"/>
            <w:vAlign w:val="bottom"/>
          </w:tcPr>
          <w:p w:rsidR="007423EA" w:rsidRPr="00D66228" w:rsidRDefault="007423EA" w:rsidP="007423EA">
            <w:pPr>
              <w:jc w:val="center"/>
            </w:pPr>
            <w:r w:rsidRPr="00D66228">
              <w:t>13.79</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98</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5</w:t>
            </w:r>
          </w:p>
        </w:tc>
        <w:tc>
          <w:tcPr>
            <w:tcW w:w="1285" w:type="dxa"/>
            <w:vAlign w:val="bottom"/>
          </w:tcPr>
          <w:p w:rsidR="007423EA" w:rsidRPr="00D66228" w:rsidRDefault="007423EA" w:rsidP="007423EA">
            <w:pPr>
              <w:jc w:val="center"/>
            </w:pPr>
            <w:r w:rsidRPr="00D66228">
              <w:t>0.13</w:t>
            </w:r>
          </w:p>
        </w:tc>
        <w:tc>
          <w:tcPr>
            <w:tcW w:w="1285" w:type="dxa"/>
            <w:vAlign w:val="bottom"/>
          </w:tcPr>
          <w:p w:rsidR="007423EA" w:rsidRPr="00D66228" w:rsidRDefault="007423EA" w:rsidP="007423EA">
            <w:pPr>
              <w:jc w:val="center"/>
            </w:pPr>
            <w:r w:rsidRPr="00D66228">
              <w:t>13.56</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14</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35</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65</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79</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8</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B – SW Florida</w:t>
            </w:r>
          </w:p>
        </w:tc>
        <w:tc>
          <w:tcPr>
            <w:tcW w:w="5142" w:type="dxa"/>
            <w:gridSpan w:val="4"/>
          </w:tcPr>
          <w:p w:rsidR="00EB30D0" w:rsidRPr="00E21EB8" w:rsidRDefault="00EB30D0" w:rsidP="00A33B12">
            <w:pPr>
              <w:autoSpaceDE w:val="0"/>
              <w:snapToGrid w:val="0"/>
              <w:jc w:val="center"/>
              <w:rPr>
                <w:b/>
                <w:bCs/>
              </w:rPr>
            </w:pPr>
            <w:r w:rsidRPr="00E21EB8">
              <w:rPr>
                <w:b/>
                <w:bCs/>
              </w:rPr>
              <w:t>Region C – SE Florida</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7</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8.21</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6.91</w:t>
            </w:r>
          </w:p>
        </w:tc>
        <w:tc>
          <w:tcPr>
            <w:tcW w:w="1287" w:type="dxa"/>
            <w:vAlign w:val="bottom"/>
          </w:tcPr>
          <w:p w:rsidR="007423EA" w:rsidRPr="00D66228" w:rsidRDefault="007423EA" w:rsidP="007423EA">
            <w:pPr>
              <w:jc w:val="center"/>
            </w:pPr>
            <w:r w:rsidRPr="00D66228">
              <w:t>0.06</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97</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01</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81</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14</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07</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3.85</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45</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22</w:t>
            </w:r>
          </w:p>
        </w:tc>
        <w:tc>
          <w:tcPr>
            <w:tcW w:w="1287" w:type="dxa"/>
            <w:vAlign w:val="bottom"/>
          </w:tcPr>
          <w:p w:rsidR="007423EA" w:rsidRPr="00D66228" w:rsidRDefault="007423EA" w:rsidP="007423EA">
            <w:pPr>
              <w:jc w:val="center"/>
            </w:pPr>
            <w:r w:rsidRPr="00D66228">
              <w:t>0.01</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D – NE Florida</w:t>
            </w:r>
          </w:p>
        </w:tc>
        <w:tc>
          <w:tcPr>
            <w:tcW w:w="5142" w:type="dxa"/>
            <w:gridSpan w:val="4"/>
          </w:tcPr>
          <w:p w:rsidR="00EB30D0" w:rsidRPr="00E21EB8" w:rsidRDefault="00EB30D0" w:rsidP="00A33B12">
            <w:pPr>
              <w:autoSpaceDE w:val="0"/>
              <w:snapToGrid w:val="0"/>
              <w:jc w:val="center"/>
              <w:rPr>
                <w:b/>
                <w:bCs/>
              </w:rPr>
            </w:pPr>
            <w:r w:rsidRPr="00E21EB8">
              <w:rPr>
                <w:b/>
                <w:bCs/>
              </w:rPr>
              <w:t>Florida By-Passing Hurricanes</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17</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76</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63</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7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4</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3.17</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6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1</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E – Georgia</w:t>
            </w:r>
          </w:p>
        </w:tc>
        <w:tc>
          <w:tcPr>
            <w:tcW w:w="5142" w:type="dxa"/>
            <w:gridSpan w:val="4"/>
          </w:tcPr>
          <w:p w:rsidR="00EB30D0" w:rsidRPr="00E21EB8" w:rsidRDefault="00EB30D0" w:rsidP="00A33B12">
            <w:pPr>
              <w:autoSpaceDE w:val="0"/>
              <w:snapToGrid w:val="0"/>
              <w:jc w:val="center"/>
              <w:rPr>
                <w:b/>
                <w:bCs/>
              </w:rPr>
            </w:pPr>
            <w:r w:rsidRPr="00E21EB8">
              <w:rPr>
                <w:b/>
                <w:bCs/>
              </w:rPr>
              <w:t>Region F – Alabama/Mississippi</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36</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21</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70</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5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3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91</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7</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3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33</w:t>
            </w:r>
          </w:p>
        </w:tc>
        <w:tc>
          <w:tcPr>
            <w:tcW w:w="1287" w:type="dxa"/>
            <w:vAlign w:val="bottom"/>
          </w:tcPr>
          <w:p w:rsidR="007423EA" w:rsidRPr="00D66228" w:rsidRDefault="007423EA" w:rsidP="007423EA">
            <w:pPr>
              <w:jc w:val="center"/>
            </w:pPr>
            <w:r w:rsidRPr="00D66228">
              <w:t>0.00</w:t>
            </w:r>
          </w:p>
        </w:tc>
      </w:tr>
    </w:tbl>
    <w:p w:rsidR="005C58F4" w:rsidRDefault="005C58F4" w:rsidP="00EB30D0">
      <w:pPr>
        <w:suppressAutoHyphens w:val="0"/>
        <w:rPr>
          <w:lang w:eastAsia="en-US"/>
        </w:rPr>
        <w:sectPr w:rsidR="005C58F4" w:rsidSect="00277C8D">
          <w:pgSz w:w="15840" w:h="12240" w:orient="landscape" w:code="1"/>
          <w:pgMar w:top="720" w:right="720" w:bottom="720" w:left="720" w:header="720" w:footer="432" w:gutter="0"/>
          <w:cols w:space="720"/>
          <w:docGrid w:linePitch="360"/>
        </w:sectPr>
      </w:pPr>
    </w:p>
    <w:p w:rsidR="005C58F4" w:rsidRPr="003F48E0" w:rsidRDefault="005C58F4" w:rsidP="005C58F4">
      <w:pPr>
        <w:rPr>
          <w:rFonts w:ascii="Arial" w:hAnsi="Arial" w:cs="Arial"/>
          <w:b/>
          <w:sz w:val="28"/>
          <w:szCs w:val="28"/>
        </w:rPr>
      </w:pPr>
      <w:bookmarkStart w:id="2151" w:name="_Toc168975590"/>
      <w:bookmarkStart w:id="2152" w:name="_Toc295315358"/>
      <w:bookmarkStart w:id="2153" w:name="_Toc295322029"/>
      <w:r w:rsidRPr="003F48E0">
        <w:rPr>
          <w:rFonts w:ascii="Arial" w:hAnsi="Arial" w:cs="Arial"/>
          <w:b/>
          <w:sz w:val="28"/>
          <w:szCs w:val="28"/>
        </w:rPr>
        <w:t>Form M-1 continued</w:t>
      </w:r>
      <w:bookmarkEnd w:id="2151"/>
      <w:bookmarkEnd w:id="2152"/>
      <w:bookmarkEnd w:id="2153"/>
      <w:r w:rsidRPr="003F48E0">
        <w:rPr>
          <w:rFonts w:ascii="Arial" w:hAnsi="Arial" w:cs="Arial"/>
          <w:b/>
          <w:sz w:val="28"/>
          <w:szCs w:val="28"/>
        </w:rPr>
        <w:t xml:space="preserve"> </w:t>
      </w:r>
    </w:p>
    <w:p w:rsidR="005C58F4" w:rsidRDefault="005C58F4" w:rsidP="005C58F4">
      <w:pPr>
        <w:rPr>
          <w:rFonts w:eastAsia="Nimbus Sans L"/>
        </w:rPr>
      </w:pPr>
    </w:p>
    <w:tbl>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tblGrid>
      <w:tr w:rsidR="005C58F4" w:rsidTr="00A33B12">
        <w:trPr>
          <w:trHeight w:val="304"/>
        </w:trPr>
        <w:tc>
          <w:tcPr>
            <w:tcW w:w="1315" w:type="dxa"/>
            <w:vAlign w:val="bottom"/>
          </w:tcPr>
          <w:p w:rsidR="005C58F4" w:rsidRDefault="005C58F4" w:rsidP="00A33B12">
            <w:pPr>
              <w:autoSpaceDE w:val="0"/>
              <w:snapToGrid w:val="0"/>
              <w:jc w:val="center"/>
              <w:rPr>
                <w:b/>
                <w:bCs/>
              </w:rPr>
            </w:pPr>
          </w:p>
        </w:tc>
        <w:tc>
          <w:tcPr>
            <w:tcW w:w="5140" w:type="dxa"/>
            <w:gridSpan w:val="4"/>
            <w:vAlign w:val="bottom"/>
          </w:tcPr>
          <w:p w:rsidR="005C58F4" w:rsidRDefault="005C58F4" w:rsidP="00A33B12">
            <w:pPr>
              <w:autoSpaceDE w:val="0"/>
              <w:snapToGrid w:val="0"/>
              <w:jc w:val="center"/>
            </w:pPr>
            <w:r>
              <w:rPr>
                <w:b/>
                <w:bCs/>
              </w:rPr>
              <w:t>Entire State Landfalls</w:t>
            </w:r>
          </w:p>
        </w:tc>
      </w:tr>
      <w:tr w:rsidR="005C58F4" w:rsidTr="00A33B12">
        <w:trPr>
          <w:trHeight w:val="304"/>
        </w:trPr>
        <w:tc>
          <w:tcPr>
            <w:tcW w:w="1315" w:type="dxa"/>
            <w:vAlign w:val="bottom"/>
          </w:tcPr>
          <w:p w:rsidR="005C58F4" w:rsidRDefault="005C58F4" w:rsidP="00A33B12">
            <w:pPr>
              <w:autoSpaceDE w:val="0"/>
              <w:snapToGrid w:val="0"/>
              <w:rPr>
                <w:b/>
                <w:bCs/>
              </w:rPr>
            </w:pPr>
          </w:p>
        </w:tc>
        <w:tc>
          <w:tcPr>
            <w:tcW w:w="2570" w:type="dxa"/>
            <w:gridSpan w:val="2"/>
            <w:vAlign w:val="bottom"/>
          </w:tcPr>
          <w:p w:rsidR="005C58F4" w:rsidRDefault="005C58F4" w:rsidP="00A33B12">
            <w:pPr>
              <w:autoSpaceDE w:val="0"/>
              <w:snapToGrid w:val="0"/>
              <w:jc w:val="center"/>
              <w:rPr>
                <w:b/>
                <w:bCs/>
              </w:rPr>
            </w:pPr>
            <w:r>
              <w:rPr>
                <w:b/>
                <w:bCs/>
              </w:rPr>
              <w:t>Historical</w:t>
            </w:r>
          </w:p>
        </w:tc>
        <w:tc>
          <w:tcPr>
            <w:tcW w:w="2570" w:type="dxa"/>
            <w:gridSpan w:val="2"/>
            <w:vAlign w:val="bottom"/>
          </w:tcPr>
          <w:p w:rsidR="005C58F4" w:rsidRDefault="005C58F4" w:rsidP="00A33B12">
            <w:pPr>
              <w:autoSpaceDE w:val="0"/>
              <w:snapToGrid w:val="0"/>
              <w:jc w:val="center"/>
            </w:pPr>
            <w:r>
              <w:rPr>
                <w:b/>
                <w:bCs/>
              </w:rPr>
              <w:t>Modeled</w:t>
            </w:r>
          </w:p>
        </w:tc>
      </w:tr>
      <w:tr w:rsidR="005C58F4" w:rsidTr="00A33B12">
        <w:trPr>
          <w:trHeight w:val="304"/>
        </w:trPr>
        <w:tc>
          <w:tcPr>
            <w:tcW w:w="1315" w:type="dxa"/>
            <w:vAlign w:val="bottom"/>
          </w:tcPr>
          <w:p w:rsidR="005C58F4" w:rsidRDefault="005C58F4" w:rsidP="00A33B12">
            <w:pPr>
              <w:autoSpaceDE w:val="0"/>
              <w:snapToGrid w:val="0"/>
              <w:jc w:val="center"/>
              <w:rPr>
                <w:b/>
                <w:bCs/>
              </w:rPr>
            </w:pPr>
            <w:r>
              <w:rPr>
                <w:b/>
                <w:bCs/>
              </w:rPr>
              <w:t>Category</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rPr>
                <w:b/>
                <w:bCs/>
              </w:rPr>
            </w:pPr>
            <w:r>
              <w:rPr>
                <w:b/>
                <w:bCs/>
              </w:rPr>
              <w:t>Rate</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pPr>
            <w:r>
              <w:rPr>
                <w:b/>
                <w:bCs/>
              </w:rPr>
              <w:t>Rate</w:t>
            </w:r>
          </w:p>
        </w:tc>
      </w:tr>
      <w:tr w:rsidR="007423EA" w:rsidTr="00A33B12">
        <w:trPr>
          <w:trHeight w:val="304"/>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7</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31.56</w:t>
            </w:r>
          </w:p>
        </w:tc>
        <w:tc>
          <w:tcPr>
            <w:tcW w:w="1285" w:type="dxa"/>
            <w:vAlign w:val="bottom"/>
          </w:tcPr>
          <w:p w:rsidR="007423EA" w:rsidRPr="00D66228" w:rsidRDefault="007423EA" w:rsidP="007423EA">
            <w:pPr>
              <w:jc w:val="center"/>
            </w:pPr>
            <w:r w:rsidRPr="00D66228">
              <w:t>0.28</w:t>
            </w:r>
          </w:p>
        </w:tc>
      </w:tr>
      <w:tr w:rsidR="007423EA" w:rsidTr="00A33B12">
        <w:trPr>
          <w:trHeight w:val="304"/>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8</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15.59</w:t>
            </w:r>
          </w:p>
        </w:tc>
        <w:tc>
          <w:tcPr>
            <w:tcW w:w="1285" w:type="dxa"/>
            <w:vAlign w:val="bottom"/>
          </w:tcPr>
          <w:p w:rsidR="007423EA" w:rsidRPr="00D66228" w:rsidRDefault="007423EA" w:rsidP="007423EA">
            <w:pPr>
              <w:jc w:val="center"/>
            </w:pPr>
            <w:r w:rsidRPr="00D66228">
              <w:t>0.14</w:t>
            </w:r>
          </w:p>
        </w:tc>
      </w:tr>
      <w:tr w:rsidR="007423EA" w:rsidTr="00A33B12">
        <w:trPr>
          <w:trHeight w:val="304"/>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6</w:t>
            </w:r>
          </w:p>
        </w:tc>
        <w:tc>
          <w:tcPr>
            <w:tcW w:w="1285" w:type="dxa"/>
            <w:vAlign w:val="bottom"/>
          </w:tcPr>
          <w:p w:rsidR="007423EA" w:rsidRPr="00D66228" w:rsidRDefault="007423EA" w:rsidP="007423EA">
            <w:pPr>
              <w:jc w:val="center"/>
            </w:pPr>
            <w:r w:rsidRPr="00D66228">
              <w:t>0.14</w:t>
            </w:r>
          </w:p>
        </w:tc>
        <w:tc>
          <w:tcPr>
            <w:tcW w:w="1285" w:type="dxa"/>
            <w:vAlign w:val="bottom"/>
          </w:tcPr>
          <w:p w:rsidR="007423EA" w:rsidRPr="00D66228" w:rsidRDefault="007423EA" w:rsidP="007423EA">
            <w:pPr>
              <w:jc w:val="center"/>
            </w:pPr>
            <w:r w:rsidRPr="00D66228">
              <w:t>14.64</w:t>
            </w:r>
          </w:p>
        </w:tc>
        <w:tc>
          <w:tcPr>
            <w:tcW w:w="1285" w:type="dxa"/>
            <w:vAlign w:val="bottom"/>
          </w:tcPr>
          <w:p w:rsidR="007423EA" w:rsidRPr="00D66228" w:rsidRDefault="007423EA" w:rsidP="007423EA">
            <w:pPr>
              <w:jc w:val="center"/>
            </w:pPr>
            <w:r w:rsidRPr="00D66228">
              <w:t>0.13</w:t>
            </w:r>
          </w:p>
        </w:tc>
      </w:tr>
      <w:tr w:rsidR="007423EA" w:rsidTr="00A33B12">
        <w:trPr>
          <w:trHeight w:val="304"/>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72</w:t>
            </w:r>
          </w:p>
        </w:tc>
        <w:tc>
          <w:tcPr>
            <w:tcW w:w="1285" w:type="dxa"/>
            <w:vAlign w:val="bottom"/>
          </w:tcPr>
          <w:p w:rsidR="007423EA" w:rsidRPr="00D66228" w:rsidRDefault="007423EA" w:rsidP="007423EA">
            <w:pPr>
              <w:jc w:val="center"/>
            </w:pPr>
            <w:r w:rsidRPr="00D66228">
              <w:t>0.07</w:t>
            </w:r>
          </w:p>
        </w:tc>
      </w:tr>
      <w:tr w:rsidR="007423EA" w:rsidTr="00A33B12">
        <w:trPr>
          <w:trHeight w:val="304"/>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87</w:t>
            </w:r>
          </w:p>
        </w:tc>
        <w:tc>
          <w:tcPr>
            <w:tcW w:w="1285" w:type="dxa"/>
            <w:vAlign w:val="bottom"/>
          </w:tcPr>
          <w:p w:rsidR="007423EA" w:rsidRPr="00D66228" w:rsidRDefault="007423EA" w:rsidP="007423EA">
            <w:pPr>
              <w:jc w:val="center"/>
            </w:pPr>
            <w:r w:rsidRPr="00D66228">
              <w:t>0.02</w:t>
            </w:r>
          </w:p>
        </w:tc>
      </w:tr>
    </w:tbl>
    <w:p w:rsidR="005C58F4" w:rsidRDefault="005C58F4" w:rsidP="005C58F4">
      <w:pPr>
        <w:rPr>
          <w:rFonts w:eastAsia="Nimbus Sans L"/>
        </w:rPr>
      </w:pPr>
    </w:p>
    <w:p w:rsidR="005C58F4" w:rsidRPr="00CC1FE2" w:rsidRDefault="005C58F4" w:rsidP="00042731">
      <w:pPr>
        <w:pStyle w:val="FORM"/>
      </w:pPr>
      <w:r w:rsidRPr="00CC1FE2">
        <w:t>Describe model variations from the historical frequencies.</w:t>
      </w:r>
    </w:p>
    <w:p w:rsidR="005C58F4" w:rsidRDefault="005C58F4" w:rsidP="005C58F4">
      <w:pPr>
        <w:jc w:val="both"/>
      </w:pPr>
    </w:p>
    <w:p w:rsidR="00DC61CD" w:rsidRDefault="00DC61CD" w:rsidP="00DC61CD">
      <w:r>
        <w:t>The modeled frequencies are consistent with the historical record, to the extent that we may consider the historical record reliable. Statewide, the model produces 71.4 Florida landfalls (63.6 storms) in 114 years, compared to 71 landfalls (64 storms) historically. For major (Category 3–5) storms, the model produces 24.2 landfalls, compared to about 26 landfalls historically.</w:t>
      </w:r>
    </w:p>
    <w:p w:rsidR="00DC61CD" w:rsidRDefault="00DC61CD" w:rsidP="00DC61CD"/>
    <w:p w:rsidR="00DC61CD" w:rsidRDefault="00DC61CD" w:rsidP="00DC61CD">
      <w:r>
        <w:t>On a regional basis, the model is also consistent with the historical record. In Part C below we show bar charts for each region. The bar charts show reasonable agreement between the modeled and historical frequencies. Goodness of fit tests have been performed and indicate that the model results are consistent with the historical record. These tests will be available for review.</w:t>
      </w:r>
    </w:p>
    <w:p w:rsidR="0090128B" w:rsidRDefault="0090128B" w:rsidP="00277C8D">
      <w:pPr>
        <w:suppressAutoHyphens w:val="0"/>
        <w:rPr>
          <w:lang w:eastAsia="en-US"/>
        </w:rPr>
      </w:pPr>
    </w:p>
    <w:p w:rsidR="005C58F4" w:rsidRPr="00CC1FE2" w:rsidRDefault="005C58F4" w:rsidP="00042731">
      <w:pPr>
        <w:pStyle w:val="FORM"/>
      </w:pPr>
      <w:r w:rsidRPr="00CC1FE2">
        <w:t>Provide vertical bar graphs depicting distributions of hurricane frequencies by category by region of Florida (</w:t>
      </w:r>
      <w:r w:rsidR="00EE1710">
        <w:fldChar w:fldCharType="begin"/>
      </w:r>
      <w:r w:rsidR="00EE1710">
        <w:instrText xml:space="preserve"> REF _Ref341092890 \h  \* MERGEFORMAT </w:instrText>
      </w:r>
      <w:r w:rsidR="00EE1710">
        <w:fldChar w:fldCharType="separate"/>
      </w:r>
      <w:r w:rsidR="00FE6F85" w:rsidRPr="00FE6F85">
        <w:t>Figure 3</w:t>
      </w:r>
      <w:r w:rsidR="00EE1710">
        <w:fldChar w:fldCharType="end"/>
      </w:r>
      <w:r w:rsidRPr="00CC1FE2">
        <w:t xml:space="preserve"> [of the 201</w:t>
      </w:r>
      <w:r w:rsidR="004F0697">
        <w:t>3</w:t>
      </w:r>
      <w:r w:rsidRPr="00CC1FE2">
        <w:t xml:space="preserve"> ROA]) and for the neighboring states of Alabama/Mississippi and Georgia. For the neighboring states, statistics based on the closest milepost to the state boundaries used in the model are adequate.</w:t>
      </w:r>
    </w:p>
    <w:p w:rsidR="005C58F4" w:rsidRDefault="005C58F4" w:rsidP="005C58F4"/>
    <w:p w:rsidR="003D62C9" w:rsidRDefault="003D62C9" w:rsidP="003D62C9">
      <w:r>
        <w:t>Vertical bar charts are shown in the figure below. These charts show the number of hurricanes in a 114-year period. Note that there are two charts for Florida statewide hurricanes. The “FL</w:t>
      </w:r>
    </w:p>
    <w:p w:rsidR="003D62C9" w:rsidRDefault="003D62C9" w:rsidP="003D62C9">
      <w:r>
        <w:t>Landfalls” chart shows the total number of landfalls in the state (basically the sum of Regions A–</w:t>
      </w:r>
    </w:p>
    <w:p w:rsidR="005C58F4" w:rsidRDefault="003D62C9" w:rsidP="003D62C9">
      <w:r>
        <w:t>D), whereas the “FL Hurricanes” chart shows only the number of hurricanes making at least one landfall, and the intensity is the maximum intensity landfall in the case of multiple landfalls</w:t>
      </w:r>
      <w:r w:rsidR="005C58F4" w:rsidRPr="00A52C07">
        <w:t>.</w:t>
      </w:r>
    </w:p>
    <w:p w:rsidR="005C58F4" w:rsidRDefault="005C58F4" w:rsidP="00277C8D">
      <w:pPr>
        <w:suppressAutoHyphens w:val="0"/>
        <w:rPr>
          <w:lang w:eastAsia="en-US"/>
        </w:rPr>
      </w:pPr>
    </w:p>
    <w:p w:rsidR="00B245D1" w:rsidRDefault="006B3F93" w:rsidP="00B245D1">
      <w:pPr>
        <w:keepNext/>
        <w:suppressAutoHyphens w:val="0"/>
      </w:pPr>
      <w:r w:rsidRPr="006B3F93">
        <w:rPr>
          <w:noProof/>
          <w:lang w:eastAsia="en-US"/>
        </w:rPr>
        <w:drawing>
          <wp:inline distT="0" distB="0" distL="0" distR="0" wp14:anchorId="35DF36F9" wp14:editId="4F4CCCDE">
            <wp:extent cx="5943138" cy="6896100"/>
            <wp:effectExtent l="0" t="0" r="635" b="0"/>
            <wp:docPr id="52" name="Picture 52" descr="\\bear-ad.cs.fiu.edu\homes\Downloads\Form_M1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bear-ad.cs.fiu.edu\homes\Downloads\Form_M1_bar.png"/>
                    <pic:cNvPicPr>
                      <a:picLocks noChangeAspect="1" noChangeArrowheads="1"/>
                    </pic:cNvPicPr>
                  </pic:nvPicPr>
                  <pic:blipFill rotWithShape="1">
                    <a:blip r:embed="rId141">
                      <a:extLst>
                        <a:ext uri="{28A0092B-C50C-407E-A947-70E740481C1C}">
                          <a14:useLocalDpi xmlns:a14="http://schemas.microsoft.com/office/drawing/2010/main" val="0"/>
                        </a:ext>
                      </a:extLst>
                    </a:blip>
                    <a:srcRect b="10337"/>
                    <a:stretch/>
                  </pic:blipFill>
                  <pic:spPr bwMode="auto">
                    <a:xfrm>
                      <a:off x="0" y="0"/>
                      <a:ext cx="5943600" cy="6896636"/>
                    </a:xfrm>
                    <a:prstGeom prst="rect">
                      <a:avLst/>
                    </a:prstGeom>
                    <a:noFill/>
                    <a:ln>
                      <a:noFill/>
                    </a:ln>
                    <a:extLst>
                      <a:ext uri="{53640926-AAD7-44D8-BBD7-CCE9431645EC}">
                        <a14:shadowObscured xmlns:a14="http://schemas.microsoft.com/office/drawing/2010/main"/>
                      </a:ext>
                    </a:extLst>
                  </pic:spPr>
                </pic:pic>
              </a:graphicData>
            </a:graphic>
          </wp:inline>
        </w:drawing>
      </w:r>
    </w:p>
    <w:p w:rsidR="005C58F4" w:rsidRPr="00B245D1" w:rsidRDefault="00B245D1" w:rsidP="00B245D1">
      <w:pPr>
        <w:pStyle w:val="Caption"/>
      </w:pPr>
      <w:bookmarkStart w:id="2154" w:name="_Toc408490032"/>
      <w:bookmarkStart w:id="2155" w:name="_Toc40246653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2</w:t>
      </w:r>
      <w:r w:rsidRPr="00B245D1">
        <w:rPr>
          <w:rStyle w:val="FigureNumbersChar"/>
          <w:b/>
          <w:color w:val="auto"/>
        </w:rPr>
        <w:fldChar w:fldCharType="end"/>
      </w:r>
      <w:bookmarkStart w:id="2156" w:name="_Toc340831368"/>
      <w:r w:rsidRPr="00B245D1">
        <w:rPr>
          <w:rStyle w:val="FigureNumbersChar"/>
          <w:b/>
          <w:color w:val="auto"/>
        </w:rPr>
        <w:t>.</w:t>
      </w:r>
      <w:r w:rsidRPr="00B245D1">
        <w:rPr>
          <w:color w:val="auto"/>
        </w:rPr>
        <w:t xml:space="preserve"> </w:t>
      </w:r>
      <w:r w:rsidR="005C58F4" w:rsidRPr="00277C8D">
        <w:rPr>
          <w:rFonts w:asciiTheme="minorHAnsi" w:hAnsiTheme="minorHAnsi"/>
          <w:color w:val="auto"/>
          <w:sz w:val="22"/>
          <w:szCs w:val="22"/>
        </w:rPr>
        <w:t>Form M-1 comparison of modeled and historical landfalling hurricane frequency (storms occurring in 11</w:t>
      </w:r>
      <w:r w:rsidR="004F0697">
        <w:rPr>
          <w:rFonts w:asciiTheme="minorHAnsi" w:hAnsiTheme="minorHAnsi"/>
          <w:color w:val="auto"/>
          <w:sz w:val="22"/>
          <w:szCs w:val="22"/>
        </w:rPr>
        <w:t>4</w:t>
      </w:r>
      <w:r w:rsidR="005C58F4" w:rsidRPr="00277C8D">
        <w:rPr>
          <w:rFonts w:asciiTheme="minorHAnsi" w:hAnsiTheme="minorHAnsi"/>
          <w:color w:val="auto"/>
          <w:sz w:val="22"/>
          <w:szCs w:val="22"/>
        </w:rPr>
        <w:t xml:space="preserve"> years) for Regions A–F, FL statewide landfalls (one per FL region), FL bypassing storms, and FL state-wide hurricanes.</w:t>
      </w:r>
      <w:bookmarkEnd w:id="2154"/>
      <w:bookmarkEnd w:id="2156"/>
      <w:bookmarkEnd w:id="2155"/>
    </w:p>
    <w:p w:rsidR="005C58F4" w:rsidRPr="00346AFA" w:rsidRDefault="005C58F4" w:rsidP="00042731">
      <w:pPr>
        <w:pStyle w:val="FORM"/>
      </w:pPr>
      <w:r w:rsidRPr="00346AFA">
        <w:t>If the data are partitioned or modified, provide the historical annual occurrence rates for the applicable partition (and its complement) or modification as well as</w:t>
      </w:r>
      <w:r w:rsidR="00937F50" w:rsidRPr="00346AFA">
        <w:t xml:space="preserve"> the</w:t>
      </w:r>
      <w:r w:rsidRPr="00346AFA">
        <w:t xml:space="preserve"> modeled annual occurrence rates in additional </w:t>
      </w:r>
      <w:r w:rsidR="00AB4994" w:rsidRPr="00346AFA">
        <w:t xml:space="preserve">copies of </w:t>
      </w:r>
      <w:r w:rsidRPr="00346AFA">
        <w:t>Form M-1</w:t>
      </w:r>
      <w:r w:rsidR="00346AFA" w:rsidRPr="00346AFA">
        <w:t xml:space="preserve"> (Annual Occurrence Rates).</w:t>
      </w:r>
    </w:p>
    <w:p w:rsidR="005C58F4" w:rsidRDefault="005C58F4" w:rsidP="005C58F4">
      <w:pPr>
        <w:keepNext/>
      </w:pPr>
    </w:p>
    <w:p w:rsidR="005C58F4" w:rsidRDefault="005C58F4" w:rsidP="005C58F4">
      <w:pPr>
        <w:keepNext/>
      </w:pPr>
      <w:r>
        <w:t>Not Applicable.</w:t>
      </w:r>
    </w:p>
    <w:p w:rsidR="005C58F4" w:rsidRDefault="005C58F4" w:rsidP="005C58F4"/>
    <w:p w:rsidR="005C58F4" w:rsidRPr="00CC1FE2" w:rsidRDefault="005C58F4" w:rsidP="00DD5079">
      <w:pPr>
        <w:pStyle w:val="FORM"/>
      </w:pPr>
      <w:r w:rsidRPr="00CC1FE2">
        <w:t xml:space="preserve">List all hurricanes added, removed, or modified from the previously accepted submission version of the Base Hurricane Storm Set. </w:t>
      </w:r>
    </w:p>
    <w:p w:rsidR="005C58F4" w:rsidRDefault="005C58F4" w:rsidP="005C58F4">
      <w:pPr>
        <w:widowControl w:val="0"/>
        <w:ind w:left="360" w:hanging="360"/>
        <w:jc w:val="both"/>
        <w:rPr>
          <w:rFonts w:eastAsia="Nimbus Sans L"/>
          <w:b/>
          <w:i/>
        </w:rPr>
      </w:pPr>
    </w:p>
    <w:p w:rsidR="005C58F4" w:rsidRDefault="00B070CA" w:rsidP="00DD5079">
      <w:pPr>
        <w:widowControl w:val="0"/>
      </w:pPr>
      <w:r>
        <w:t>Due to recent HURDAT Reanalysis, 6 storms were revised in intensity category or region of impact: 1936 #5, 1941 #5, 1944 #13, 1947 #9, 1948 #9 and King (1950). In addition, two storms were reclassified: the 1926 #10 bypassing storm was upgraded in intensity and Georges (1998) is now considered a landfalling storm rather than bypassing</w:t>
      </w:r>
      <w:r w:rsidR="005C58F4">
        <w:rPr>
          <w:rFonts w:eastAsia="Nimbus Sans L"/>
        </w:rPr>
        <w:t>.</w:t>
      </w:r>
    </w:p>
    <w:p w:rsidR="00DD5079" w:rsidRDefault="00DD5079" w:rsidP="00DD5079">
      <w:pPr>
        <w:widowControl w:val="0"/>
      </w:pPr>
    </w:p>
    <w:p w:rsidR="005C58F4" w:rsidRPr="00CC1FE2" w:rsidRDefault="005C58F4" w:rsidP="00DD5079">
      <w:pPr>
        <w:pStyle w:val="FORM"/>
      </w:pPr>
      <w:r w:rsidRPr="00CC1FE2">
        <w:t xml:space="preserve">Provide this </w:t>
      </w:r>
      <w:r w:rsidR="00937F50">
        <w:t>f</w:t>
      </w:r>
      <w:r w:rsidRPr="00CC1FE2">
        <w:t xml:space="preserve">orm in Excel format. The file name shall include the abbreviated name of the </w:t>
      </w:r>
      <w:r w:rsidR="00937F50">
        <w:t>modeling organization</w:t>
      </w:r>
      <w:r w:rsidRPr="00CC1FE2">
        <w:t xml:space="preserve">, the </w:t>
      </w:r>
      <w:r w:rsidR="00937F50">
        <w:t>s</w:t>
      </w:r>
      <w:r w:rsidRPr="00CC1FE2">
        <w:t>tandards year</w:t>
      </w:r>
      <w:r w:rsidR="00937F50">
        <w:t xml:space="preserve">, </w:t>
      </w:r>
      <w:r w:rsidRPr="00CC1FE2">
        <w:t xml:space="preserve">and the </w:t>
      </w:r>
      <w:r w:rsidR="00937F50">
        <w:t>f</w:t>
      </w:r>
      <w:r w:rsidRPr="00CC1FE2">
        <w:t>orm name. Form M-1</w:t>
      </w:r>
      <w:r w:rsidR="00346AFA">
        <w:t xml:space="preserve"> (Annual Occurrence Rates)</w:t>
      </w:r>
      <w:r w:rsidRPr="00CC1FE2">
        <w:t xml:space="preserve"> shall</w:t>
      </w:r>
      <w:r w:rsidR="00346AFA">
        <w:t xml:space="preserve"> also</w:t>
      </w:r>
      <w:r w:rsidRPr="00CC1FE2">
        <w:t xml:space="preserve"> be included in a submission appendix.</w:t>
      </w:r>
    </w:p>
    <w:p w:rsidR="005C58F4" w:rsidRDefault="005C58F4" w:rsidP="005C58F4"/>
    <w:p w:rsidR="005C58F4" w:rsidRDefault="005C58F4" w:rsidP="005C58F4">
      <w:r>
        <w:t>The form is provided in Excel format and is included above.</w:t>
      </w:r>
    </w:p>
    <w:p w:rsidR="005C58F4" w:rsidRDefault="005C58F4">
      <w:pPr>
        <w:suppressAutoHyphens w:val="0"/>
        <w:rPr>
          <w:lang w:eastAsia="en-US"/>
        </w:rPr>
      </w:pPr>
      <w:r>
        <w:rPr>
          <w:lang w:eastAsia="en-US"/>
        </w:rPr>
        <w:br w:type="page"/>
      </w:r>
    </w:p>
    <w:p w:rsidR="005C58F4" w:rsidRDefault="005C58F4" w:rsidP="006969A5">
      <w:pPr>
        <w:pStyle w:val="Heading2"/>
      </w:pPr>
      <w:bookmarkStart w:id="2157" w:name="_Toc295315359"/>
      <w:bookmarkStart w:id="2158" w:name="_Toc295322030"/>
      <w:bookmarkStart w:id="2159" w:name="_Toc298233366"/>
      <w:bookmarkStart w:id="2160" w:name="FormM2"/>
      <w:bookmarkStart w:id="2161" w:name="_Toc408489941"/>
      <w:bookmarkStart w:id="2162" w:name="_Toc402467132"/>
      <w:r>
        <w:t>Form M-2: Maps of Maximum Winds</w:t>
      </w:r>
      <w:bookmarkEnd w:id="2157"/>
      <w:bookmarkEnd w:id="2158"/>
      <w:bookmarkEnd w:id="2159"/>
      <w:bookmarkEnd w:id="2160"/>
      <w:bookmarkEnd w:id="2161"/>
      <w:bookmarkEnd w:id="2162"/>
      <w:r>
        <w:t xml:space="preserve"> </w:t>
      </w:r>
    </w:p>
    <w:p w:rsidR="005C58F4" w:rsidRDefault="005C58F4">
      <w:pPr>
        <w:rPr>
          <w:lang w:eastAsia="en-US"/>
        </w:rPr>
      </w:pPr>
    </w:p>
    <w:p w:rsidR="005C58F4" w:rsidRPr="00291DED" w:rsidRDefault="005C58F4" w:rsidP="00981595">
      <w:pPr>
        <w:pStyle w:val="FORM"/>
        <w:numPr>
          <w:ilvl w:val="0"/>
          <w:numId w:val="72"/>
        </w:numPr>
      </w:pPr>
      <w:r w:rsidRPr="008157E6">
        <w:t>Provide color maps of the maximum winds for the modeled version of the Base Hurricane Storm Set for land use as set for open terrain and land use as set for actual terrain as defined by the modeling organization.</w:t>
      </w:r>
    </w:p>
    <w:p w:rsidR="005C58F4" w:rsidRDefault="005C58F4" w:rsidP="005C58F4">
      <w:pPr>
        <w:jc w:val="both"/>
      </w:pPr>
    </w:p>
    <w:p w:rsidR="005C58F4" w:rsidRDefault="005C58F4" w:rsidP="00042731">
      <w:pPr>
        <w:pStyle w:val="FORM"/>
      </w:pPr>
      <w:r>
        <w:t xml:space="preserve">Provide color maps of the maximum winds for a 100-year and a 250-year return period from the stochastic storm set for both open terrain and actual terrain. </w:t>
      </w:r>
    </w:p>
    <w:p w:rsidR="005C58F4" w:rsidRDefault="005C58F4" w:rsidP="005C58F4">
      <w:pPr>
        <w:spacing w:line="100" w:lineRule="atLeast"/>
        <w:ind w:left="360" w:hanging="360"/>
        <w:jc w:val="both"/>
        <w:rPr>
          <w:kern w:val="1"/>
        </w:rPr>
      </w:pPr>
    </w:p>
    <w:p w:rsidR="005C58F4" w:rsidRDefault="00346AFA" w:rsidP="00042731">
      <w:pPr>
        <w:pStyle w:val="FORM"/>
      </w:pPr>
      <w:r w:rsidRPr="00346AFA">
        <w:t>Plot the position and values of the maximum</w:t>
      </w:r>
      <w:r>
        <w:t xml:space="preserve"> windspeeds on each contour map</w:t>
      </w:r>
      <w:r w:rsidR="005C58F4">
        <w:t>.</w:t>
      </w:r>
    </w:p>
    <w:p w:rsidR="005C58F4" w:rsidRDefault="005C58F4" w:rsidP="005C58F4">
      <w:pPr>
        <w:jc w:val="both"/>
      </w:pPr>
    </w:p>
    <w:p w:rsidR="005C58F4" w:rsidRDefault="00346AFA" w:rsidP="005C58F4">
      <w:pPr>
        <w:rPr>
          <w:i/>
        </w:rPr>
      </w:pPr>
      <w:r>
        <w:rPr>
          <w:i/>
        </w:rPr>
        <w:t>Actual terrain</w:t>
      </w:r>
      <w:r w:rsidR="005C58F4">
        <w:rPr>
          <w:i/>
        </w:rPr>
        <w:t xml:space="preserve"> is the roughness distribution used in the s</w:t>
      </w:r>
      <w:r>
        <w:rPr>
          <w:i/>
        </w:rPr>
        <w:t>tandard version of the model.  Open terrain</w:t>
      </w:r>
      <w:r w:rsidR="005C58F4">
        <w:rPr>
          <w:i/>
        </w:rPr>
        <w:t xml:space="preserve"> uses the same roughness value of 0.03 meters at all land points.</w:t>
      </w:r>
    </w:p>
    <w:p w:rsidR="005C58F4" w:rsidRDefault="005C58F4" w:rsidP="005C58F4">
      <w:pPr>
        <w:rPr>
          <w:i/>
        </w:rPr>
      </w:pPr>
    </w:p>
    <w:p w:rsidR="005C58F4" w:rsidRDefault="005C58F4" w:rsidP="005C58F4">
      <w:pPr>
        <w:rPr>
          <w:i/>
        </w:rPr>
      </w:pPr>
      <w:r>
        <w:rPr>
          <w:i/>
        </w:rPr>
        <w:t>All maps shall be color coded at the ZIP Code level.</w:t>
      </w:r>
    </w:p>
    <w:p w:rsidR="005C58F4" w:rsidRDefault="005C58F4" w:rsidP="005C58F4">
      <w:pPr>
        <w:rPr>
          <w:i/>
        </w:rPr>
      </w:pPr>
    </w:p>
    <w:p w:rsidR="005C58F4" w:rsidRDefault="005C58F4" w:rsidP="005C58F4">
      <w:pPr>
        <w:rPr>
          <w:i/>
        </w:rPr>
      </w:pPr>
      <w:r>
        <w:rPr>
          <w:i/>
        </w:rPr>
        <w:t xml:space="preserve">Maximum winds in these maps are defined as the maximum one-minute sustained winds over the terrain as modeled and recorded at each location.  </w:t>
      </w:r>
    </w:p>
    <w:p w:rsidR="005C58F4" w:rsidRDefault="005C58F4" w:rsidP="005C58F4">
      <w:pPr>
        <w:rPr>
          <w:i/>
        </w:rPr>
      </w:pPr>
    </w:p>
    <w:p w:rsidR="005C58F4" w:rsidRDefault="005C58F4" w:rsidP="005C58F4">
      <w:pPr>
        <w:rPr>
          <w:i/>
        </w:rPr>
      </w:pPr>
      <w:r>
        <w:rPr>
          <w:i/>
        </w:rPr>
        <w:t>The same color scheme and increments shall be used for all maps.</w:t>
      </w:r>
    </w:p>
    <w:p w:rsidR="005C58F4" w:rsidRDefault="005C58F4" w:rsidP="005C58F4">
      <w:pPr>
        <w:rPr>
          <w:i/>
        </w:rPr>
      </w:pPr>
    </w:p>
    <w:p w:rsidR="005C58F4" w:rsidRDefault="005C58F4" w:rsidP="005C58F4">
      <w:pPr>
        <w:rPr>
          <w:i/>
        </w:rPr>
      </w:pPr>
      <w:r>
        <w:rPr>
          <w:i/>
        </w:rPr>
        <w:t xml:space="preserve">Use the following </w:t>
      </w:r>
      <w:r w:rsidR="00346AFA">
        <w:rPr>
          <w:i/>
        </w:rPr>
        <w:t>eight</w:t>
      </w:r>
      <w:r>
        <w:rPr>
          <w:i/>
        </w:rPr>
        <w:t xml:space="preserve"> isotach values and interval color coding:</w:t>
      </w:r>
    </w:p>
    <w:p w:rsidR="005C58F4" w:rsidRDefault="005C58F4" w:rsidP="005C58F4">
      <w:pPr>
        <w:rPr>
          <w:i/>
        </w:rPr>
      </w:pPr>
    </w:p>
    <w:p w:rsidR="005C58F4" w:rsidRPr="00346AFA" w:rsidRDefault="00346AFA" w:rsidP="00981595">
      <w:pPr>
        <w:pStyle w:val="ListParagraph"/>
        <w:numPr>
          <w:ilvl w:val="0"/>
          <w:numId w:val="68"/>
        </w:numPr>
        <w:rPr>
          <w:i/>
          <w:kern w:val="1"/>
        </w:rPr>
      </w:pPr>
      <w:r w:rsidRPr="00346AFA">
        <w:rPr>
          <w:i/>
          <w:kern w:val="1"/>
        </w:rPr>
        <w:t xml:space="preserve">Minimum damaging </w:t>
      </w:r>
      <w:r w:rsidRPr="00346AFA">
        <w:rPr>
          <w:i/>
          <w:kern w:val="1"/>
        </w:rPr>
        <w:tab/>
        <w:t>Blue</w:t>
      </w:r>
    </w:p>
    <w:p w:rsidR="00346AFA" w:rsidRPr="00346AFA" w:rsidRDefault="00346AFA" w:rsidP="00981595">
      <w:pPr>
        <w:pStyle w:val="ListParagraph"/>
        <w:numPr>
          <w:ilvl w:val="0"/>
          <w:numId w:val="68"/>
        </w:numPr>
        <w:rPr>
          <w:i/>
          <w:kern w:val="1"/>
        </w:rPr>
      </w:pPr>
      <w:r w:rsidRPr="00346AFA">
        <w:rPr>
          <w:i/>
          <w:kern w:val="1"/>
        </w:rPr>
        <w:t>50 mph</w:t>
      </w:r>
      <w:r w:rsidRPr="00346AFA">
        <w:rPr>
          <w:i/>
          <w:kern w:val="1"/>
        </w:rPr>
        <w:tab/>
      </w:r>
      <w:r w:rsidRPr="00346AFA">
        <w:rPr>
          <w:i/>
          <w:kern w:val="1"/>
        </w:rPr>
        <w:tab/>
      </w:r>
      <w:r w:rsidRPr="00346AFA">
        <w:rPr>
          <w:i/>
          <w:kern w:val="1"/>
        </w:rPr>
        <w:tab/>
      </w:r>
      <w:r>
        <w:rPr>
          <w:i/>
          <w:kern w:val="1"/>
        </w:rPr>
        <w:t xml:space="preserve">Medium </w:t>
      </w:r>
      <w:r w:rsidRPr="00346AFA">
        <w:rPr>
          <w:i/>
          <w:kern w:val="1"/>
        </w:rPr>
        <w:t>Blue</w:t>
      </w:r>
    </w:p>
    <w:p w:rsidR="005C58F4" w:rsidRPr="00346AFA" w:rsidRDefault="005C58F4" w:rsidP="00981595">
      <w:pPr>
        <w:pStyle w:val="ListParagraph"/>
        <w:numPr>
          <w:ilvl w:val="0"/>
          <w:numId w:val="68"/>
        </w:numPr>
        <w:rPr>
          <w:i/>
        </w:rPr>
      </w:pPr>
      <w:r w:rsidRPr="00346AFA">
        <w:rPr>
          <w:i/>
        </w:rPr>
        <w:t>65 mph</w:t>
      </w:r>
      <w:r w:rsidRPr="00346AFA">
        <w:rPr>
          <w:i/>
        </w:rPr>
        <w:tab/>
      </w:r>
      <w:r w:rsidRPr="00346AFA">
        <w:rPr>
          <w:i/>
        </w:rPr>
        <w:tab/>
      </w:r>
      <w:r w:rsidR="00346AFA" w:rsidRPr="00346AFA">
        <w:rPr>
          <w:i/>
        </w:rPr>
        <w:tab/>
      </w:r>
      <w:r w:rsidR="00346AFA">
        <w:rPr>
          <w:i/>
        </w:rPr>
        <w:t xml:space="preserve">Light </w:t>
      </w:r>
      <w:r w:rsidRPr="00346AFA">
        <w:rPr>
          <w:i/>
        </w:rPr>
        <w:t xml:space="preserve"> Blue</w:t>
      </w:r>
    </w:p>
    <w:p w:rsidR="005C58F4" w:rsidRPr="00346AFA" w:rsidRDefault="005C58F4" w:rsidP="00981595">
      <w:pPr>
        <w:pStyle w:val="ListParagraph"/>
        <w:numPr>
          <w:ilvl w:val="0"/>
          <w:numId w:val="68"/>
        </w:numPr>
        <w:rPr>
          <w:i/>
        </w:rPr>
      </w:pPr>
      <w:r w:rsidRPr="00346AFA">
        <w:rPr>
          <w:i/>
        </w:rPr>
        <w:t>80 mph</w:t>
      </w:r>
      <w:r w:rsidRPr="00346AFA">
        <w:rPr>
          <w:i/>
        </w:rPr>
        <w:tab/>
      </w:r>
      <w:r w:rsidRPr="00346AFA">
        <w:rPr>
          <w:i/>
        </w:rPr>
        <w:tab/>
      </w:r>
      <w:r w:rsidR="00346AFA" w:rsidRPr="00346AFA">
        <w:rPr>
          <w:i/>
        </w:rPr>
        <w:tab/>
      </w:r>
      <w:r w:rsidR="00346AFA">
        <w:rPr>
          <w:i/>
        </w:rPr>
        <w:t>White</w:t>
      </w:r>
    </w:p>
    <w:p w:rsidR="005C58F4" w:rsidRPr="00346AFA" w:rsidRDefault="005C58F4" w:rsidP="00981595">
      <w:pPr>
        <w:pStyle w:val="ListParagraph"/>
        <w:numPr>
          <w:ilvl w:val="0"/>
          <w:numId w:val="68"/>
        </w:numPr>
        <w:rPr>
          <w:i/>
        </w:rPr>
      </w:pPr>
      <w:r w:rsidRPr="00346AFA">
        <w:rPr>
          <w:i/>
        </w:rPr>
        <w:t>95 mph</w:t>
      </w:r>
      <w:r w:rsidRPr="00346AFA">
        <w:rPr>
          <w:i/>
        </w:rPr>
        <w:tab/>
      </w:r>
      <w:r w:rsidRPr="00346AFA">
        <w:rPr>
          <w:i/>
        </w:rPr>
        <w:tab/>
      </w:r>
      <w:r w:rsidR="00346AFA" w:rsidRPr="00346AFA">
        <w:rPr>
          <w:i/>
        </w:rPr>
        <w:tab/>
      </w:r>
      <w:r w:rsidR="00346AFA">
        <w:rPr>
          <w:i/>
        </w:rPr>
        <w:t>Light Red</w:t>
      </w:r>
    </w:p>
    <w:p w:rsidR="005C58F4" w:rsidRPr="00346AFA" w:rsidRDefault="005C58F4" w:rsidP="00981595">
      <w:pPr>
        <w:pStyle w:val="ListParagraph"/>
        <w:numPr>
          <w:ilvl w:val="0"/>
          <w:numId w:val="68"/>
        </w:numPr>
        <w:rPr>
          <w:i/>
        </w:rPr>
      </w:pPr>
      <w:r w:rsidRPr="00346AFA">
        <w:rPr>
          <w:i/>
        </w:rPr>
        <w:t>110 mph</w:t>
      </w:r>
      <w:r w:rsidRPr="00346AFA">
        <w:rPr>
          <w:i/>
        </w:rPr>
        <w:tab/>
      </w:r>
      <w:r w:rsidR="00346AFA" w:rsidRPr="00346AFA">
        <w:rPr>
          <w:i/>
        </w:rPr>
        <w:tab/>
      </w:r>
      <w:r w:rsidR="00346AFA">
        <w:rPr>
          <w:i/>
        </w:rPr>
        <w:tab/>
        <w:t>Medium Red</w:t>
      </w:r>
    </w:p>
    <w:p w:rsidR="005C58F4" w:rsidRPr="00346AFA" w:rsidRDefault="005C58F4" w:rsidP="00981595">
      <w:pPr>
        <w:pStyle w:val="ListParagraph"/>
        <w:numPr>
          <w:ilvl w:val="0"/>
          <w:numId w:val="68"/>
        </w:numPr>
        <w:rPr>
          <w:i/>
        </w:rPr>
      </w:pPr>
      <w:r w:rsidRPr="00346AFA">
        <w:rPr>
          <w:i/>
        </w:rPr>
        <w:t>125 mph</w:t>
      </w:r>
      <w:r w:rsidRPr="00346AFA">
        <w:rPr>
          <w:i/>
        </w:rPr>
        <w:tab/>
      </w:r>
      <w:r w:rsidR="00346AFA" w:rsidRPr="00346AFA">
        <w:rPr>
          <w:i/>
        </w:rPr>
        <w:tab/>
      </w:r>
      <w:r w:rsidR="00346AFA">
        <w:rPr>
          <w:i/>
        </w:rPr>
        <w:tab/>
      </w:r>
      <w:r w:rsidRPr="00346AFA">
        <w:rPr>
          <w:i/>
        </w:rPr>
        <w:t>Red</w:t>
      </w:r>
    </w:p>
    <w:p w:rsidR="005C58F4" w:rsidRPr="00346AFA" w:rsidRDefault="005C58F4" w:rsidP="00981595">
      <w:pPr>
        <w:pStyle w:val="ListParagraph"/>
        <w:numPr>
          <w:ilvl w:val="0"/>
          <w:numId w:val="68"/>
        </w:numPr>
        <w:rPr>
          <w:i/>
        </w:rPr>
      </w:pPr>
      <w:r w:rsidRPr="00346AFA">
        <w:rPr>
          <w:i/>
        </w:rPr>
        <w:t>140 mph</w:t>
      </w:r>
      <w:r w:rsidRPr="00346AFA">
        <w:rPr>
          <w:i/>
        </w:rPr>
        <w:tab/>
      </w:r>
      <w:r w:rsidR="00346AFA" w:rsidRPr="00346AFA">
        <w:rPr>
          <w:i/>
        </w:rPr>
        <w:tab/>
      </w:r>
      <w:r w:rsidR="00346AFA">
        <w:rPr>
          <w:i/>
        </w:rPr>
        <w:tab/>
        <w:t>Magenta</w:t>
      </w:r>
    </w:p>
    <w:p w:rsidR="005C58F4" w:rsidRDefault="005C58F4" w:rsidP="005C58F4">
      <w:pPr>
        <w:rPr>
          <w:i/>
        </w:rPr>
      </w:pPr>
    </w:p>
    <w:p w:rsidR="005C58F4" w:rsidRDefault="005C58F4" w:rsidP="005C58F4">
      <w:pPr>
        <w:rPr>
          <w:i/>
        </w:rPr>
      </w:pPr>
      <w:r>
        <w:rPr>
          <w:i/>
        </w:rPr>
        <w:t>Contouring in addition to these isotach values may be included.</w:t>
      </w:r>
    </w:p>
    <w:p w:rsidR="005C58F4" w:rsidRDefault="005C58F4" w:rsidP="005C58F4">
      <w:pPr>
        <w:rPr>
          <w:i/>
        </w:rPr>
      </w:pPr>
    </w:p>
    <w:p w:rsidR="00B245D1" w:rsidRDefault="004C186E" w:rsidP="00B245D1">
      <w:pPr>
        <w:keepNext/>
        <w:jc w:val="center"/>
      </w:pPr>
      <w:r w:rsidRPr="004C186E">
        <w:rPr>
          <w:noProof/>
          <w:lang w:eastAsia="en-US"/>
        </w:rPr>
        <w:drawing>
          <wp:inline distT="0" distB="0" distL="0" distR="0" wp14:anchorId="505C40DB" wp14:editId="7E30F416">
            <wp:extent cx="5486400" cy="7543800"/>
            <wp:effectExtent l="0" t="0" r="0" b="0"/>
            <wp:docPr id="56" name="Picture 56" descr="C:\Users\Weber\Desktop\20141015_formM2_maps\m2a_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7" descr="C:\Users\Weber\Desktop\20141015_formM2_maps\m2a_ot.jpg"/>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l="11379" t="8792" r="10403" b="8101"/>
                    <a:stretch/>
                  </pic:blipFill>
                  <pic:spPr bwMode="auto">
                    <a:xfrm>
                      <a:off x="0" y="0"/>
                      <a:ext cx="5486400" cy="7543800"/>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2163" w:name="_Ref401851456"/>
      <w:bookmarkStart w:id="2164" w:name="_Toc408490033"/>
      <w:bookmarkStart w:id="2165" w:name="_Toc40246653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3</w:t>
      </w:r>
      <w:r w:rsidRPr="00B245D1">
        <w:rPr>
          <w:rStyle w:val="FigureNumbersChar"/>
          <w:b/>
          <w:color w:val="auto"/>
        </w:rPr>
        <w:fldChar w:fldCharType="end"/>
      </w:r>
      <w:bookmarkStart w:id="2166" w:name="_Toc340831369"/>
      <w:bookmarkEnd w:id="2163"/>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open terrain wind exposure based on simulations of the historical storm set.</w:t>
      </w:r>
      <w:bookmarkEnd w:id="2164"/>
      <w:bookmarkEnd w:id="2166"/>
      <w:bookmarkEnd w:id="2165"/>
    </w:p>
    <w:p w:rsidR="00B245D1" w:rsidRDefault="004C186E" w:rsidP="00B245D1">
      <w:pPr>
        <w:keepNext/>
        <w:jc w:val="center"/>
      </w:pPr>
      <w:r w:rsidRPr="004C186E">
        <w:rPr>
          <w:noProof/>
          <w:lang w:eastAsia="en-US"/>
        </w:rPr>
        <w:drawing>
          <wp:inline distT="0" distB="0" distL="0" distR="0" wp14:anchorId="3710EABA" wp14:editId="1F09A96E">
            <wp:extent cx="5486400" cy="7631289"/>
            <wp:effectExtent l="0" t="0" r="0" b="8255"/>
            <wp:docPr id="58" name="Picture 58" descr="C:\Users\Weber\Desktop\20141015_formM2_maps\m2a_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8" descr="C:\Users\Weber\Desktop\20141015_formM2_maps\m2a_at.jpg"/>
                    <pic:cNvPicPr>
                      <a:picLocks noChangeAspect="1" noChangeArrowheads="1"/>
                    </pic:cNvPicPr>
                  </pic:nvPicPr>
                  <pic:blipFill rotWithShape="1">
                    <a:blip r:embed="rId143" cstate="print">
                      <a:extLst>
                        <a:ext uri="{28A0092B-C50C-407E-A947-70E740481C1C}">
                          <a14:useLocalDpi xmlns:a14="http://schemas.microsoft.com/office/drawing/2010/main" val="0"/>
                        </a:ext>
                      </a:extLst>
                    </a:blip>
                    <a:srcRect l="11540" t="8793" r="10562" b="7481"/>
                    <a:stretch/>
                  </pic:blipFill>
                  <pic:spPr bwMode="auto">
                    <a:xfrm>
                      <a:off x="0" y="0"/>
                      <a:ext cx="5486400" cy="763128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4F0697" w:rsidRDefault="00B245D1" w:rsidP="00B245D1">
      <w:pPr>
        <w:pStyle w:val="Caption"/>
        <w:jc w:val="center"/>
        <w:rPr>
          <w:rFonts w:asciiTheme="minorHAnsi" w:hAnsiTheme="minorHAnsi"/>
          <w:color w:val="auto"/>
          <w:sz w:val="22"/>
          <w:szCs w:val="22"/>
        </w:rPr>
      </w:pPr>
      <w:bookmarkStart w:id="2167" w:name="_Ref401851574"/>
      <w:bookmarkStart w:id="2168" w:name="_Toc408490034"/>
      <w:bookmarkStart w:id="2169" w:name="_Toc40246653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4</w:t>
      </w:r>
      <w:r w:rsidRPr="00B245D1">
        <w:rPr>
          <w:rStyle w:val="FigureNumbersChar"/>
          <w:b/>
          <w:color w:val="auto"/>
        </w:rPr>
        <w:fldChar w:fldCharType="end"/>
      </w:r>
      <w:bookmarkStart w:id="2170" w:name="_Toc340831370"/>
      <w:bookmarkEnd w:id="2167"/>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actual terrain wind exposure based on simulations of the historical storm set.</w:t>
      </w:r>
      <w:bookmarkEnd w:id="2170"/>
      <w:r w:rsidR="004F0697">
        <w:rPr>
          <w:rFonts w:asciiTheme="minorHAnsi" w:hAnsiTheme="minorHAnsi"/>
          <w:color w:val="auto"/>
          <w:sz w:val="22"/>
          <w:szCs w:val="22"/>
        </w:rPr>
        <w:t xml:space="preserve"> </w:t>
      </w:r>
      <w:r w:rsidR="004F0697" w:rsidRPr="004F0697">
        <w:rPr>
          <w:rFonts w:asciiTheme="minorHAnsi" w:hAnsiTheme="minorHAnsi"/>
          <w:color w:val="auto"/>
          <w:sz w:val="22"/>
          <w:szCs w:val="22"/>
        </w:rPr>
        <w:t>Note that winds below 50 mph were not saved for this calculation, and thus the minimum wind cannot be determined.</w:t>
      </w:r>
      <w:bookmarkEnd w:id="2168"/>
      <w:bookmarkEnd w:id="2169"/>
    </w:p>
    <w:p w:rsidR="00D53C0C" w:rsidRDefault="00D53C0C" w:rsidP="00B245D1">
      <w:pPr>
        <w:keepNext/>
        <w:jc w:val="center"/>
      </w:pPr>
      <w:r w:rsidRPr="00D53C0C">
        <w:rPr>
          <w:noProof/>
          <w:lang w:eastAsia="en-US"/>
        </w:rPr>
        <w:drawing>
          <wp:inline distT="0" distB="0" distL="0" distR="0" wp14:anchorId="50B59BDB" wp14:editId="6228F18E">
            <wp:extent cx="2742565" cy="3771900"/>
            <wp:effectExtent l="0" t="0" r="635" b="0"/>
            <wp:docPr id="60" name="Picture 60" descr="C:\Users\Weber\Desktop\20141015_formM2_maps\m2b_o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9" descr="C:\Users\Weber\Desktop\20141015_formM2_maps\m2b_ot_100.jpg"/>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l="12501" t="9659" r="11524" b="9599"/>
                    <a:stretch/>
                  </pic:blipFill>
                  <pic:spPr bwMode="auto">
                    <a:xfrm>
                      <a:off x="0" y="0"/>
                      <a:ext cx="2743200" cy="3772773"/>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D53C0C" w:rsidP="00B245D1">
      <w:pPr>
        <w:keepNext/>
        <w:jc w:val="center"/>
      </w:pPr>
      <w:r w:rsidRPr="00D53C0C">
        <w:rPr>
          <w:noProof/>
          <w:lang w:eastAsia="en-US"/>
        </w:rPr>
        <w:drawing>
          <wp:inline distT="0" distB="0" distL="0" distR="0" wp14:anchorId="57C7BBFC" wp14:editId="2483A5DD">
            <wp:extent cx="2741930" cy="3842118"/>
            <wp:effectExtent l="0" t="0" r="1270" b="6350"/>
            <wp:docPr id="448" name="Picture 448" descr="C:\Users\Weber\Desktop\20141015_formM2_maps\m2b_o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0" descr="C:\Users\Weber\Desktop\20141015_formM2_maps\m2b_ot_250.jpg"/>
                    <pic:cNvPicPr>
                      <a:picLocks noChangeAspect="1" noChangeArrowheads="1"/>
                    </pic:cNvPicPr>
                  </pic:nvPicPr>
                  <pic:blipFill rotWithShape="1">
                    <a:blip r:embed="rId145" cstate="print">
                      <a:extLst>
                        <a:ext uri="{28A0092B-C50C-407E-A947-70E740481C1C}">
                          <a14:useLocalDpi xmlns:a14="http://schemas.microsoft.com/office/drawing/2010/main" val="0"/>
                        </a:ext>
                      </a:extLst>
                    </a:blip>
                    <a:srcRect l="12341" t="9660" r="11364" b="7732"/>
                    <a:stretch/>
                  </pic:blipFill>
                  <pic:spPr bwMode="auto">
                    <a:xfrm>
                      <a:off x="0" y="0"/>
                      <a:ext cx="2743200" cy="3843898"/>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2171" w:name="_Ref401851959"/>
      <w:bookmarkStart w:id="2172" w:name="_Toc408490035"/>
      <w:bookmarkStart w:id="2173" w:name="_Toc40246653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5</w:t>
      </w:r>
      <w:r w:rsidRPr="00B245D1">
        <w:rPr>
          <w:rStyle w:val="FigureNumbersChar"/>
          <w:b/>
          <w:color w:val="auto"/>
        </w:rPr>
        <w:fldChar w:fldCharType="end"/>
      </w:r>
      <w:bookmarkStart w:id="2174" w:name="_Toc340831371"/>
      <w:bookmarkEnd w:id="2171"/>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open terrain wind exposure.</w:t>
      </w:r>
      <w:bookmarkEnd w:id="2172"/>
      <w:bookmarkEnd w:id="2174"/>
      <w:bookmarkEnd w:id="2173"/>
    </w:p>
    <w:p w:rsidR="00B245D1" w:rsidRDefault="000110B4" w:rsidP="00B245D1">
      <w:pPr>
        <w:keepNext/>
        <w:jc w:val="center"/>
      </w:pPr>
      <w:r w:rsidRPr="000110B4">
        <w:rPr>
          <w:noProof/>
          <w:lang w:eastAsia="en-US"/>
        </w:rPr>
        <w:drawing>
          <wp:inline distT="0" distB="0" distL="0" distR="0" wp14:anchorId="697ED7AA" wp14:editId="4224806E">
            <wp:extent cx="2743200" cy="3825433"/>
            <wp:effectExtent l="0" t="0" r="0" b="3810"/>
            <wp:docPr id="449" name="Picture 449" descr="C:\Users\Weber\Desktop\20141015_formM2_maps\m2b_a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1" descr="C:\Users\Weber\Desktop\20141015_formM2_maps\m2b_at_100.jpg"/>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l="12502" t="9165" r="11525" b="8967"/>
                    <a:stretch/>
                  </pic:blipFill>
                  <pic:spPr bwMode="auto">
                    <a:xfrm>
                      <a:off x="0" y="0"/>
                      <a:ext cx="2743200" cy="3825433"/>
                    </a:xfrm>
                    <a:prstGeom prst="rect">
                      <a:avLst/>
                    </a:prstGeom>
                    <a:noFill/>
                    <a:ln>
                      <a:noFill/>
                    </a:ln>
                    <a:extLst>
                      <a:ext uri="{53640926-AAD7-44D8-BBD7-CCE9431645EC}">
                        <a14:shadowObscured xmlns:a14="http://schemas.microsoft.com/office/drawing/2010/main"/>
                      </a:ext>
                    </a:extLst>
                  </pic:spPr>
                </pic:pic>
              </a:graphicData>
            </a:graphic>
          </wp:inline>
        </w:drawing>
      </w:r>
    </w:p>
    <w:p w:rsidR="000110B4" w:rsidRDefault="000110B4" w:rsidP="00B245D1">
      <w:pPr>
        <w:keepNext/>
        <w:jc w:val="center"/>
      </w:pPr>
      <w:r w:rsidRPr="000110B4">
        <w:rPr>
          <w:noProof/>
          <w:lang w:eastAsia="en-US"/>
        </w:rPr>
        <w:drawing>
          <wp:inline distT="0" distB="0" distL="0" distR="0" wp14:anchorId="0D5FD67A" wp14:editId="30B3C9FB">
            <wp:extent cx="2743200" cy="3877519"/>
            <wp:effectExtent l="0" t="0" r="0" b="8890"/>
            <wp:docPr id="450" name="Picture 450" descr="C:\Users\Weber\Desktop\20141015_formM2_maps\m2b_a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2" descr="C:\Users\Weber\Desktop\20141015_formM2_maps\m2b_at_250.jpg"/>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12501" t="9783" r="11524" b="7234"/>
                    <a:stretch/>
                  </pic:blipFill>
                  <pic:spPr bwMode="auto">
                    <a:xfrm>
                      <a:off x="0" y="0"/>
                      <a:ext cx="2743200" cy="387751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691D5E" w:rsidRDefault="00B245D1" w:rsidP="00B245D1">
      <w:pPr>
        <w:pStyle w:val="Caption"/>
        <w:jc w:val="center"/>
        <w:rPr>
          <w:rFonts w:asciiTheme="minorHAnsi" w:hAnsiTheme="minorHAnsi"/>
          <w:color w:val="auto"/>
          <w:sz w:val="22"/>
          <w:szCs w:val="22"/>
        </w:rPr>
      </w:pPr>
      <w:bookmarkStart w:id="2175" w:name="_Ref401851999"/>
      <w:bookmarkStart w:id="2176" w:name="_Toc408490036"/>
      <w:bookmarkStart w:id="2177" w:name="_Toc40246653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6</w:t>
      </w:r>
      <w:r w:rsidRPr="00B245D1">
        <w:rPr>
          <w:rStyle w:val="FigureNumbersChar"/>
          <w:b/>
          <w:color w:val="auto"/>
        </w:rPr>
        <w:fldChar w:fldCharType="end"/>
      </w:r>
      <w:bookmarkStart w:id="2178" w:name="_Toc340831372"/>
      <w:bookmarkEnd w:id="2175"/>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actual terrain wind exposure.</w:t>
      </w:r>
      <w:bookmarkEnd w:id="2178"/>
      <w:r w:rsidR="00691D5E">
        <w:rPr>
          <w:rFonts w:asciiTheme="minorHAnsi" w:hAnsiTheme="minorHAnsi"/>
          <w:color w:val="auto"/>
          <w:sz w:val="22"/>
          <w:szCs w:val="22"/>
        </w:rPr>
        <w:t xml:space="preserve"> </w:t>
      </w:r>
      <w:r w:rsidR="00691D5E" w:rsidRPr="00691D5E">
        <w:rPr>
          <w:rFonts w:asciiTheme="minorHAnsi" w:hAnsiTheme="minorHAnsi"/>
          <w:color w:val="auto"/>
          <w:sz w:val="22"/>
          <w:szCs w:val="22"/>
        </w:rPr>
        <w:t>Note that winds below 50 mph were not saved for this calculation, and thus the minimum wind cannot be determined.</w:t>
      </w:r>
      <w:bookmarkEnd w:id="2176"/>
      <w:bookmarkEnd w:id="2177"/>
    </w:p>
    <w:p w:rsidR="00560D87" w:rsidRDefault="00560D87" w:rsidP="006969A5">
      <w:pPr>
        <w:pStyle w:val="Heading2"/>
      </w:pPr>
      <w:bookmarkStart w:id="2179" w:name="_Toc165054793"/>
      <w:bookmarkStart w:id="2180" w:name="_Toc168975592"/>
      <w:bookmarkStart w:id="2181" w:name="_Toc295315360"/>
      <w:bookmarkStart w:id="2182" w:name="_Toc295322031"/>
      <w:bookmarkStart w:id="2183" w:name="_Toc298233367"/>
      <w:bookmarkStart w:id="2184" w:name="FormM3"/>
      <w:bookmarkStart w:id="2185" w:name="_Toc408489942"/>
      <w:bookmarkStart w:id="2186" w:name="_Toc402467133"/>
      <w:r>
        <w:t>Form M-3: Radius of Maximum Winds and Radii of Standard Wind Thresholds</w:t>
      </w:r>
      <w:bookmarkEnd w:id="2179"/>
      <w:bookmarkEnd w:id="2180"/>
      <w:bookmarkEnd w:id="2181"/>
      <w:bookmarkEnd w:id="2182"/>
      <w:bookmarkEnd w:id="2183"/>
      <w:bookmarkEnd w:id="2184"/>
      <w:bookmarkEnd w:id="2185"/>
      <w:bookmarkEnd w:id="2186"/>
    </w:p>
    <w:p w:rsidR="00560D87" w:rsidRDefault="00560D87">
      <w:pPr>
        <w:rPr>
          <w:lang w:eastAsia="en-US"/>
        </w:rPr>
      </w:pPr>
    </w:p>
    <w:p w:rsidR="00560D87" w:rsidRDefault="00560D87" w:rsidP="00981595">
      <w:pPr>
        <w:pStyle w:val="FORM"/>
        <w:numPr>
          <w:ilvl w:val="0"/>
          <w:numId w:val="73"/>
        </w:numPr>
      </w:pPr>
      <w:r>
        <w:t>For the central pressures in the table below, provide the minimum and maximum values for 1) the radius of maximum winds (Rmax) used by the model to create the stochastic storm set and minimum and maximum values for the outer radii (R) of 2) Category 3 winds (&gt;110 mph), 3) Category 1 winds (&gt;73 mph), and 4) gale force winds (&gt;40 mph).  This information should be readily calculated from the windfield formula input to the model and does not require running the stochastic storm set. Describe the procedure used to complete this Form.</w:t>
      </w:r>
    </w:p>
    <w:p w:rsidR="00560D87" w:rsidRDefault="00560D87" w:rsidP="00560D87"/>
    <w:p w:rsidR="00560D87" w:rsidRDefault="00560D87">
      <w:r>
        <w:t xml:space="preserve">From the entire set of stochastic track files, 10 sets of track files (totaling 400) were extracted; each set was selected on the basis of the central pressure at landfall as listed in Form M-3. The tracks were processed and the model output from the range of solutions for all times in each track (2600 wind field snapshots) was used to populate the table. Note that the table represents a subset of the possible ranges of </w:t>
      </w:r>
      <w:r>
        <w:rPr>
          <w:i/>
        </w:rPr>
        <w:t>Rmax</w:t>
      </w:r>
      <w:r>
        <w:t xml:space="preserve"> because of the selection of landfall tracks close (+/- 0.05 to 0.5 mb) to the pressure values in the table.  Note that the </w:t>
      </w:r>
      <w:r w:rsidRPr="006A04BC">
        <w:rPr>
          <w:i/>
        </w:rPr>
        <w:t>Rmax</w:t>
      </w:r>
      <w:r>
        <w:t xml:space="preserve"> values listed also represent model wind field snapshots from when the storms are offshore, while Form M-3 “C” (below) is limited to values at landfall.  Input </w:t>
      </w:r>
      <w:r w:rsidRPr="006A04BC">
        <w:rPr>
          <w:i/>
        </w:rPr>
        <w:t>Rmax</w:t>
      </w:r>
      <w:r>
        <w:t xml:space="preserve"> can vary slightly from </w:t>
      </w:r>
      <w:r w:rsidRPr="006A04BC">
        <w:rPr>
          <w:i/>
        </w:rPr>
        <w:t>Rmax</w:t>
      </w:r>
      <w:r>
        <w:t xml:space="preserve"> determined from the gridded wind field because of the effects of translation speed on the wind field and interpolation truncation over the 0.1 </w:t>
      </w:r>
      <w:r w:rsidRPr="007A0894">
        <w:rPr>
          <w:i/>
        </w:rPr>
        <w:t>R</w:t>
      </w:r>
      <w:r>
        <w:t>/</w:t>
      </w:r>
      <w:r w:rsidRPr="006A04BC">
        <w:rPr>
          <w:i/>
        </w:rPr>
        <w:t>Rmax</w:t>
      </w:r>
      <w:r>
        <w:t xml:space="preserve"> model grid.  Observed estimates of </w:t>
      </w:r>
      <w:r w:rsidRPr="00834B40">
        <w:rPr>
          <w:i/>
        </w:rPr>
        <w:t>Rmax</w:t>
      </w:r>
      <w:r>
        <w:t xml:space="preserve"> and outer wind radii from historical Atlantic basin hurricanes are included for </w:t>
      </w:r>
      <w:r w:rsidRPr="00344DC1">
        <w:t>comparison in</w:t>
      </w:r>
      <w:r w:rsidR="0056374C">
        <w:t xml:space="preserve"> </w:t>
      </w:r>
      <w:r w:rsidR="00695DEB">
        <w:fldChar w:fldCharType="begin"/>
      </w:r>
      <w:r w:rsidR="00695DEB">
        <w:instrText xml:space="preserve"> REF _Ref341098653 \h  \* MERGEFORMAT </w:instrText>
      </w:r>
      <w:r w:rsidR="00695DEB">
        <w:fldChar w:fldCharType="separate"/>
      </w:r>
      <w:r w:rsidR="00FE6F85" w:rsidRPr="00FE6F85">
        <w:t xml:space="preserve">Table </w:t>
      </w:r>
      <w:del w:id="2187" w:author="Wenbo Wang" w:date="2015-01-08T17:36:00Z">
        <w:r w:rsidR="000A1782" w:rsidRPr="000A1782">
          <w:delText>11</w:delText>
        </w:r>
      </w:del>
      <w:ins w:id="2188" w:author="Wenbo Wang" w:date="2015-01-08T17:36:00Z">
        <w:r w:rsidR="00FE6F85" w:rsidRPr="00FE6F85">
          <w:t>12</w:t>
        </w:r>
      </w:ins>
      <w:r w:rsidR="00695DEB">
        <w:fldChar w:fldCharType="end"/>
      </w:r>
      <w:r w:rsidRPr="00344DC1">
        <w:t>.  Observational</w:t>
      </w:r>
      <w:r>
        <w:t xml:space="preserve"> estimates are limited by spatial data coverage and availability.</w:t>
      </w:r>
    </w:p>
    <w:p w:rsidR="00755567" w:rsidRDefault="00755567"/>
    <w:p w:rsidR="00755567" w:rsidRDefault="00755567"/>
    <w:p w:rsidR="00755567" w:rsidRDefault="00755567">
      <w:pPr>
        <w:suppressAutoHyphens w:val="0"/>
      </w:pPr>
      <w:r>
        <w:br w:type="page"/>
      </w:r>
    </w:p>
    <w:p w:rsidR="00755567" w:rsidRDefault="00755567">
      <w:pPr>
        <w:rPr>
          <w:lang w:eastAsia="en-US"/>
        </w:rPr>
      </w:pPr>
    </w:p>
    <w:p w:rsidR="00755567" w:rsidRDefault="00755567">
      <w:pPr>
        <w:rPr>
          <w:lang w:eastAsia="en-US"/>
        </w:rPr>
      </w:pPr>
    </w:p>
    <w:p w:rsidR="00A741B3" w:rsidRPr="00277C8D" w:rsidRDefault="00A741B3" w:rsidP="00277C8D">
      <w:pPr>
        <w:pStyle w:val="Caption"/>
        <w:keepNext/>
        <w:jc w:val="center"/>
        <w:rPr>
          <w:sz w:val="22"/>
          <w:szCs w:val="22"/>
        </w:rPr>
      </w:pPr>
      <w:bookmarkStart w:id="2189" w:name="_Toc341089124"/>
      <w:bookmarkStart w:id="2190" w:name="_Toc341090894"/>
      <w:bookmarkStart w:id="2191" w:name="_Toc408490120"/>
      <w:bookmarkStart w:id="2192" w:name="_Toc402309411"/>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del w:id="2193" w:author="Wenbo Wang" w:date="2015-01-08T17:36:00Z">
        <w:r w:rsidR="000A1782">
          <w:rPr>
            <w:noProof/>
            <w:color w:val="auto"/>
            <w:sz w:val="22"/>
            <w:szCs w:val="22"/>
          </w:rPr>
          <w:delText>10</w:delText>
        </w:r>
      </w:del>
      <w:ins w:id="2194" w:author="Wenbo Wang" w:date="2015-01-08T17:36:00Z">
        <w:r w:rsidR="00FE6F85">
          <w:rPr>
            <w:noProof/>
            <w:color w:val="auto"/>
            <w:sz w:val="22"/>
            <w:szCs w:val="22"/>
          </w:rPr>
          <w:t>11</w:t>
        </w:r>
      </w:ins>
      <w:r w:rsidRPr="00277C8D">
        <w:rPr>
          <w:color w:val="auto"/>
          <w:sz w:val="22"/>
          <w:szCs w:val="22"/>
        </w:rPr>
        <w:fldChar w:fldCharType="end"/>
      </w:r>
      <w:r w:rsidRPr="00277C8D">
        <w:rPr>
          <w:color w:val="auto"/>
          <w:sz w:val="22"/>
          <w:szCs w:val="22"/>
        </w:rPr>
        <w:t>. Range of outer wind radii (sm) as a function of central sea level pressure (mb).</w:t>
      </w:r>
      <w:bookmarkEnd w:id="2189"/>
      <w:bookmarkEnd w:id="2190"/>
      <w:bookmarkEnd w:id="2191"/>
      <w:bookmarkEnd w:id="2192"/>
    </w:p>
    <w:tbl>
      <w:tblPr>
        <w:tblW w:w="91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39"/>
        <w:gridCol w:w="972"/>
        <w:gridCol w:w="973"/>
        <w:gridCol w:w="973"/>
        <w:gridCol w:w="973"/>
        <w:gridCol w:w="973"/>
        <w:gridCol w:w="973"/>
        <w:gridCol w:w="973"/>
        <w:gridCol w:w="973"/>
      </w:tblGrid>
      <w:tr w:rsidR="00755567" w:rsidRPr="00576B0F" w:rsidTr="00277C8D">
        <w:trPr>
          <w:cantSplit/>
          <w:jc w:val="center"/>
        </w:trPr>
        <w:tc>
          <w:tcPr>
            <w:tcW w:w="1339" w:type="dxa"/>
            <w:vMerge w:val="restart"/>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p>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r>
              <w:rPr>
                <w:rFonts w:ascii="Arial" w:hAnsi="Arial" w:cs="Arial"/>
                <w:b/>
              </w:rPr>
              <w:t>Central Pressure (mb)</w:t>
            </w:r>
          </w:p>
        </w:tc>
        <w:tc>
          <w:tcPr>
            <w:tcW w:w="1945"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 xml:space="preserve">Rmax </w:t>
            </w:r>
            <w:r>
              <w:rPr>
                <w:rFonts w:ascii="Arial" w:hAnsi="Arial" w:cs="Arial"/>
                <w:b/>
              </w:rPr>
              <w:br/>
              <w:t>(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110 mph) (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73 mph)   (sm)</w:t>
            </w:r>
          </w:p>
        </w:tc>
        <w:tc>
          <w:tcPr>
            <w:tcW w:w="1946" w:type="dxa"/>
            <w:gridSpan w:val="2"/>
            <w:tcBorders>
              <w:top w:val="single" w:sz="12" w:space="0" w:color="auto"/>
              <w:bottom w:val="single" w:sz="12" w:space="0" w:color="auto"/>
              <w:right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40 mph)   (sm)</w:t>
            </w:r>
          </w:p>
        </w:tc>
      </w:tr>
      <w:tr w:rsidR="00755567" w:rsidRPr="00D95927" w:rsidTr="00277C8D">
        <w:trPr>
          <w:cantSplit/>
          <w:jc w:val="center"/>
        </w:trPr>
        <w:tc>
          <w:tcPr>
            <w:tcW w:w="1339" w:type="dxa"/>
            <w:vMerge/>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pPr>
          </w:p>
        </w:tc>
        <w:tc>
          <w:tcPr>
            <w:tcW w:w="972"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right w:val="single" w:sz="4"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left w:val="single" w:sz="4" w:space="0" w:color="auto"/>
              <w:bottom w:val="single" w:sz="12" w:space="0" w:color="auto"/>
              <w:right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r>
      <w:tr w:rsidR="00755567" w:rsidTr="00277C8D">
        <w:trPr>
          <w:cantSplit/>
          <w:jc w:val="center"/>
        </w:trPr>
        <w:tc>
          <w:tcPr>
            <w:tcW w:w="1339" w:type="dxa"/>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00</w:t>
            </w:r>
          </w:p>
        </w:tc>
        <w:tc>
          <w:tcPr>
            <w:tcW w:w="972"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9.69</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21</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3.30</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8.24</w:t>
            </w:r>
          </w:p>
        </w:tc>
        <w:tc>
          <w:tcPr>
            <w:tcW w:w="973" w:type="dxa"/>
            <w:tcBorders>
              <w:top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top w:val="single" w:sz="12" w:space="0" w:color="auto"/>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86.22</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1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35</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8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8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9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11.03</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2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6.04</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4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0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29.1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25</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58.2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3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1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0.9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4.85</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8.08</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99.40</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5.62</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48.46</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4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1.91</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9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5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2.8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4.8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33.95</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5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7.3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9.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1.3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69.51</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7.06</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94.28</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6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2.2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9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0.36</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6.7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44.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9.68</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6.9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7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3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37.32</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8.50</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67.30</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8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9.5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9.8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7.69</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59</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8.57</w:t>
            </w:r>
          </w:p>
        </w:tc>
      </w:tr>
      <w:tr w:rsidR="00755567" w:rsidTr="00277C8D">
        <w:trPr>
          <w:cantSplit/>
          <w:jc w:val="center"/>
        </w:trPr>
        <w:tc>
          <w:tcPr>
            <w:tcW w:w="1339" w:type="dxa"/>
            <w:tcBorders>
              <w:left w:val="single" w:sz="12" w:space="0" w:color="auto"/>
              <w:bottom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90</w:t>
            </w:r>
          </w:p>
        </w:tc>
        <w:tc>
          <w:tcPr>
            <w:tcW w:w="972"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1.98</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6.76</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6.23</w:t>
            </w:r>
          </w:p>
        </w:tc>
        <w:tc>
          <w:tcPr>
            <w:tcW w:w="973" w:type="dxa"/>
            <w:tcBorders>
              <w:bottom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12</w:t>
            </w:r>
          </w:p>
        </w:tc>
        <w:tc>
          <w:tcPr>
            <w:tcW w:w="973" w:type="dxa"/>
            <w:tcBorders>
              <w:left w:val="single" w:sz="4" w:space="0" w:color="auto"/>
              <w:bottom w:val="single" w:sz="12"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4.32</w:t>
            </w:r>
          </w:p>
        </w:tc>
      </w:tr>
    </w:tbl>
    <w:p w:rsidR="00755567" w:rsidRDefault="00755567">
      <w:pPr>
        <w:rPr>
          <w:lang w:eastAsia="en-US"/>
        </w:rPr>
      </w:pPr>
    </w:p>
    <w:p w:rsidR="00EB0566" w:rsidRDefault="00EB0566" w:rsidP="00EB0566">
      <w:pPr>
        <w:suppressAutoHyphens w:val="0"/>
        <w:rPr>
          <w:lang w:eastAsia="en-US"/>
        </w:rPr>
      </w:pPr>
    </w:p>
    <w:p w:rsidR="00EB0566" w:rsidRDefault="00EB0566">
      <w:pPr>
        <w:suppressAutoHyphens w:val="0"/>
        <w:rPr>
          <w:lang w:eastAsia="en-US"/>
        </w:rPr>
      </w:pPr>
      <w:r>
        <w:rPr>
          <w:lang w:eastAsia="en-US"/>
        </w:rPr>
        <w:br w:type="page"/>
      </w:r>
    </w:p>
    <w:p w:rsidR="00EB0566" w:rsidRDefault="00EB0566" w:rsidP="00EB0566">
      <w:pPr>
        <w:suppressAutoHyphens w:val="0"/>
        <w:rPr>
          <w:lang w:eastAsia="en-US"/>
        </w:rPr>
        <w:sectPr w:rsidR="00EB0566" w:rsidSect="00277C8D">
          <w:pgSz w:w="12240" w:h="15840" w:code="1"/>
          <w:pgMar w:top="1440" w:right="1440" w:bottom="1440" w:left="1440" w:header="720" w:footer="432" w:gutter="0"/>
          <w:cols w:space="720"/>
          <w:docGrid w:linePitch="360"/>
        </w:sectPr>
      </w:pPr>
    </w:p>
    <w:p w:rsidR="0028614E" w:rsidRPr="00277C8D" w:rsidRDefault="0028614E" w:rsidP="00277C8D">
      <w:pPr>
        <w:pStyle w:val="Caption"/>
        <w:jc w:val="center"/>
        <w:rPr>
          <w:szCs w:val="22"/>
        </w:rPr>
      </w:pPr>
      <w:bookmarkStart w:id="2195" w:name="_Ref341098653"/>
      <w:bookmarkStart w:id="2196" w:name="_Toc341089125"/>
      <w:bookmarkStart w:id="2197" w:name="_Toc341090895"/>
      <w:bookmarkStart w:id="2198" w:name="_Toc408490121"/>
      <w:bookmarkStart w:id="2199" w:name="_Toc402309412"/>
      <w:r w:rsidRPr="00277C8D">
        <w:rPr>
          <w:rFonts w:cs="Times New Roman"/>
          <w:color w:val="auto"/>
          <w:sz w:val="22"/>
          <w:szCs w:val="22"/>
        </w:rPr>
        <w:t xml:space="preserve">Table </w:t>
      </w:r>
      <w:r w:rsidRPr="00277C8D">
        <w:rPr>
          <w:rFonts w:cs="Times New Roman"/>
          <w:color w:val="auto"/>
          <w:sz w:val="22"/>
          <w:szCs w:val="22"/>
        </w:rPr>
        <w:fldChar w:fldCharType="begin"/>
      </w:r>
      <w:r w:rsidRPr="00277C8D">
        <w:rPr>
          <w:rFonts w:cs="Times New Roman"/>
          <w:color w:val="auto"/>
          <w:sz w:val="22"/>
          <w:szCs w:val="22"/>
        </w:rPr>
        <w:instrText xml:space="preserve"> SEQ Table \* ARABIC </w:instrText>
      </w:r>
      <w:r w:rsidRPr="00277C8D">
        <w:rPr>
          <w:rFonts w:cs="Times New Roman"/>
          <w:color w:val="auto"/>
          <w:sz w:val="22"/>
          <w:szCs w:val="22"/>
        </w:rPr>
        <w:fldChar w:fldCharType="separate"/>
      </w:r>
      <w:del w:id="2200" w:author="Wenbo Wang" w:date="2015-01-08T17:36:00Z">
        <w:r w:rsidR="000A1782">
          <w:rPr>
            <w:rFonts w:cs="Times New Roman"/>
            <w:noProof/>
            <w:color w:val="auto"/>
            <w:sz w:val="22"/>
            <w:szCs w:val="22"/>
          </w:rPr>
          <w:delText>11</w:delText>
        </w:r>
      </w:del>
      <w:ins w:id="2201" w:author="Wenbo Wang" w:date="2015-01-08T17:36:00Z">
        <w:r w:rsidR="00FE6F85">
          <w:rPr>
            <w:rFonts w:cs="Times New Roman"/>
            <w:noProof/>
            <w:color w:val="auto"/>
            <w:sz w:val="22"/>
            <w:szCs w:val="22"/>
          </w:rPr>
          <w:t>12</w:t>
        </w:r>
      </w:ins>
      <w:r w:rsidRPr="00277C8D">
        <w:rPr>
          <w:rFonts w:cs="Times New Roman"/>
          <w:color w:val="auto"/>
          <w:sz w:val="22"/>
          <w:szCs w:val="22"/>
        </w:rPr>
        <w:fldChar w:fldCharType="end"/>
      </w:r>
      <w:bookmarkEnd w:id="2195"/>
      <w:r w:rsidRPr="00277C8D">
        <w:rPr>
          <w:rFonts w:cs="Times New Roman"/>
          <w:color w:val="auto"/>
          <w:sz w:val="22"/>
          <w:szCs w:val="22"/>
        </w:rPr>
        <w:t>. Extended Best-Track and H*Wind wind radii ranges based on Atlantic basin hurricanes.</w:t>
      </w:r>
      <w:bookmarkEnd w:id="2196"/>
      <w:bookmarkEnd w:id="2197"/>
      <w:bookmarkEnd w:id="2198"/>
      <w:bookmarkEnd w:id="2199"/>
    </w:p>
    <w:tbl>
      <w:tblPr>
        <w:tblpPr w:leftFromText="187" w:rightFromText="187" w:vertAnchor="page" w:horzAnchor="margin" w:tblpXSpec="center" w:tblpY="879"/>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4128"/>
        <w:gridCol w:w="1823"/>
        <w:gridCol w:w="797"/>
        <w:gridCol w:w="770"/>
        <w:gridCol w:w="1171"/>
        <w:gridCol w:w="1307"/>
        <w:gridCol w:w="838"/>
        <w:gridCol w:w="862"/>
        <w:gridCol w:w="740"/>
        <w:gridCol w:w="1123"/>
      </w:tblGrid>
      <w:tr w:rsidR="0028614E" w:rsidRPr="00442E29" w:rsidTr="00277C8D">
        <w:trPr>
          <w:cantSplit/>
          <w:trHeight w:val="1639"/>
        </w:trPr>
        <w:tc>
          <w:tcPr>
            <w:tcW w:w="1522" w:type="pct"/>
            <w:vMerge w:val="restar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torms</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Ext. Best Track</w:t>
            </w:r>
          </w:p>
          <w:p w:rsidR="003D0694" w:rsidRPr="00442E29" w:rsidRDefault="003D0694" w:rsidP="003D0694">
            <w:pPr>
              <w:widowControl w:val="0"/>
              <w:autoSpaceDE w:val="0"/>
              <w:autoSpaceDN w:val="0"/>
              <w:adjustRightInd w:val="0"/>
              <w:spacing w:after="260" w:line="260" w:lineRule="atLeast"/>
              <w:rPr>
                <w:rFonts w:ascii="Helvetica" w:hAnsi="Helvetica" w:cs="Helvetica"/>
                <w:lang w:bidi="en-US"/>
              </w:rPr>
            </w:pPr>
            <w:r w:rsidRPr="00AF341C">
              <w:rPr>
                <w:rFonts w:ascii="Arial" w:hAnsi="Arial" w:cs="Arial"/>
                <w:lang w:bidi="en-US"/>
              </w:rPr>
              <w:t>(DeMaria 2010)</w:t>
            </w:r>
          </w:p>
        </w:tc>
        <w:tc>
          <w:tcPr>
            <w:tcW w:w="672" w:type="pct"/>
            <w:vMerge w:val="restart"/>
            <w:tcBorders>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Central Pressure (mb)</w:t>
            </w:r>
          </w:p>
        </w:tc>
        <w:tc>
          <w:tcPr>
            <w:tcW w:w="578" w:type="pct"/>
            <w:gridSpan w:val="2"/>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Rmax</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914" w:type="pct"/>
            <w:gridSpan w:val="2"/>
            <w:tcBorders>
              <w:lef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Pr>
                <w:rFonts w:ascii="Arial" w:hAnsi="Arial" w:cs="Arial"/>
                <w:lang w:bidi="en-US"/>
              </w:rPr>
              <w:t>Outer Radii</w:t>
            </w:r>
            <w:r>
              <w:rPr>
                <w:rFonts w:ascii="Arial" w:hAnsi="Arial" w:cs="Arial"/>
                <w:lang w:bidi="en-US"/>
              </w:rPr>
              <w:br/>
            </w:r>
            <w:r w:rsidRPr="00AF341C">
              <w:rPr>
                <w:rFonts w:ascii="Arial" w:hAnsi="Arial" w:cs="Arial"/>
                <w:lang w:bidi="en-US"/>
              </w:rPr>
              <w:t>(&gt;11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From H*Wind</w:t>
            </w:r>
          </w:p>
        </w:tc>
        <w:tc>
          <w:tcPr>
            <w:tcW w:w="62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73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68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4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r>
      <w:tr w:rsidR="0028614E" w:rsidRPr="00442E29" w:rsidTr="00277C8D">
        <w:trPr>
          <w:cantSplit/>
          <w:trHeight w:val="126"/>
        </w:trPr>
        <w:tc>
          <w:tcPr>
            <w:tcW w:w="152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67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29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28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Katrina, Rita, Wilma 20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0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1</w:t>
            </w:r>
            <w:r>
              <w:rPr>
                <w:rFonts w:ascii="Arial" w:hAnsi="Arial" w:cs="Arial"/>
                <w:sz w:val="20"/>
                <w:szCs w:val="20"/>
                <w:lang w:bidi="en-US"/>
              </w:rPr>
              <w:t xml:space="preserve"> </w:t>
            </w:r>
            <w:r w:rsidRPr="00583AD8">
              <w:rPr>
                <w:rFonts w:ascii="Arial" w:hAnsi="Arial" w:cs="Arial"/>
                <w:sz w:val="20"/>
                <w:szCs w:val="20"/>
                <w:lang w:bidi="en-US"/>
              </w:rPr>
              <w:t>Rit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1</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Mitch 98, Ivan 04, Katrina, Wilma 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1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3</w:t>
            </w:r>
            <w:r>
              <w:rPr>
                <w:rFonts w:ascii="Arial" w:hAnsi="Arial" w:cs="Arial"/>
                <w:sz w:val="20"/>
                <w:szCs w:val="20"/>
                <w:lang w:bidi="en-US"/>
              </w:rPr>
              <w:t xml:space="preserve"> </w:t>
            </w:r>
            <w:r w:rsidRPr="00583AD8">
              <w:rPr>
                <w:rFonts w:ascii="Arial" w:hAnsi="Arial" w:cs="Arial"/>
                <w:sz w:val="20"/>
                <w:szCs w:val="20"/>
                <w:lang w:bidi="en-US"/>
              </w:rPr>
              <w:t>Wilm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 Mitch</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46"/>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Isabel 03, Ivan 04, Rita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2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6</w:t>
            </w:r>
            <w:r>
              <w:rPr>
                <w:rFonts w:ascii="Arial" w:hAnsi="Arial" w:cs="Arial"/>
                <w:sz w:val="20"/>
                <w:szCs w:val="20"/>
                <w:lang w:bidi="en-US"/>
              </w:rPr>
              <w:t xml:space="preserve"> </w:t>
            </w:r>
            <w:r w:rsidRPr="00583AD8">
              <w:rPr>
                <w:rFonts w:ascii="Arial" w:hAnsi="Arial" w:cs="Arial"/>
                <w:sz w:val="20"/>
                <w:szCs w:val="20"/>
                <w:lang w:bidi="en-US"/>
              </w:rPr>
              <w:t>Ivan</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4</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682"/>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Andrew 92, Floyd 99, Ivan 04, Dennis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3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2</w:t>
            </w:r>
            <w:r>
              <w:rPr>
                <w:rFonts w:ascii="Arial" w:hAnsi="Arial" w:cs="Arial"/>
                <w:sz w:val="20"/>
                <w:szCs w:val="20"/>
                <w:lang w:bidi="en-US"/>
              </w:rPr>
              <w:t xml:space="preserve"> </w:t>
            </w:r>
            <w:r w:rsidRPr="00583AD8">
              <w:rPr>
                <w:rFonts w:ascii="Arial" w:hAnsi="Arial" w:cs="Arial"/>
                <w:sz w:val="20"/>
                <w:szCs w:val="20"/>
                <w:lang w:bidi="en-US"/>
              </w:rPr>
              <w:t>Andrew</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2</w:t>
            </w:r>
            <w:r>
              <w:rPr>
                <w:rFonts w:ascii="Arial" w:hAnsi="Arial" w:cs="Arial"/>
                <w:sz w:val="20"/>
                <w:szCs w:val="20"/>
                <w:lang w:bidi="en-US"/>
              </w:rPr>
              <w:t xml:space="preserve"> </w:t>
            </w:r>
            <w:r w:rsidRPr="00583AD8">
              <w:rPr>
                <w:rFonts w:ascii="Arial" w:hAnsi="Arial" w:cs="Arial"/>
                <w:sz w:val="20"/>
                <w:szCs w:val="20"/>
                <w:lang w:bidi="en-US"/>
              </w:rPr>
              <w:t>Ivan</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26.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Luis 95, Lili 02, Floyd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4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Lili</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8.0</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abrielle 89, Iris 01, Bret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5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7</w:t>
            </w:r>
            <w:r>
              <w:rPr>
                <w:rFonts w:ascii="Arial" w:hAnsi="Arial" w:cs="Arial"/>
                <w:sz w:val="20"/>
                <w:szCs w:val="20"/>
                <w:lang w:bidi="en-US"/>
              </w:rPr>
              <w:t xml:space="preserve"> </w:t>
            </w:r>
            <w:r w:rsidRPr="00583AD8">
              <w:rPr>
                <w:rFonts w:ascii="Arial" w:hAnsi="Arial" w:cs="Arial"/>
                <w:sz w:val="20"/>
                <w:szCs w:val="20"/>
                <w:lang w:bidi="en-US"/>
              </w:rPr>
              <w:t>Iris</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6</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8</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p>
        </w:tc>
      </w:tr>
      <w:tr w:rsidR="0028614E" w:rsidRPr="00442E29" w:rsidTr="00277C8D">
        <w:trPr>
          <w:cantSplit/>
          <w:trHeight w:val="905"/>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ustav 02, Dennis 05, Gilbert 88, Claudette 01</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6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w:t>
            </w:r>
            <w:r>
              <w:rPr>
                <w:rFonts w:ascii="Arial" w:hAnsi="Arial" w:cs="Arial"/>
                <w:sz w:val="20"/>
                <w:szCs w:val="20"/>
                <w:lang w:bidi="en-US"/>
              </w:rPr>
              <w:t xml:space="preserve"> </w:t>
            </w:r>
            <w:r w:rsidRPr="00583AD8">
              <w:rPr>
                <w:rFonts w:ascii="Arial" w:hAnsi="Arial" w:cs="Arial"/>
                <w:sz w:val="20"/>
                <w:szCs w:val="20"/>
                <w:lang w:bidi="en-US"/>
              </w:rPr>
              <w:t>Gustav</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2</w:t>
            </w:r>
          </w:p>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Joan 88, Felix 95, Lili 96, Karl 10</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7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r>
              <w:rPr>
                <w:rFonts w:ascii="Arial" w:hAnsi="Arial" w:cs="Arial"/>
                <w:sz w:val="20"/>
                <w:szCs w:val="20"/>
                <w:lang w:bidi="en-US"/>
              </w:rPr>
              <w:t xml:space="preserve"> </w:t>
            </w:r>
            <w:r w:rsidRPr="00583AD8">
              <w:rPr>
                <w:rFonts w:ascii="Arial" w:hAnsi="Arial" w:cs="Arial"/>
                <w:sz w:val="20"/>
                <w:szCs w:val="20"/>
                <w:lang w:bidi="en-US"/>
              </w:rPr>
              <w:t>Karl</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21</w:t>
            </w:r>
          </w:p>
        </w:tc>
      </w:tr>
      <w:tr w:rsidR="0028614E" w:rsidRPr="00442E29" w:rsidTr="00277C8D">
        <w:trPr>
          <w:cantSplit/>
          <w:trHeight w:val="446"/>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Gabrielle 01, Emily 05, Noel 07, Beta 05</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8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44</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57</w:t>
            </w:r>
          </w:p>
        </w:tc>
        <w:tc>
          <w:tcPr>
            <w:tcW w:w="414" w:type="pct"/>
            <w:shd w:val="clear" w:color="auto" w:fill="auto"/>
            <w:tcMar>
              <w:top w:w="140" w:type="nil"/>
              <w:right w:w="140" w:type="nil"/>
            </w:tcMar>
          </w:tcPr>
          <w:p w:rsidR="003D0694" w:rsidRPr="007A0894" w:rsidRDefault="003D0694" w:rsidP="003D0694">
            <w:pPr>
              <w:widowControl w:val="0"/>
              <w:autoSpaceDE w:val="0"/>
              <w:autoSpaceDN w:val="0"/>
              <w:adjustRightInd w:val="0"/>
              <w:spacing w:after="260" w:line="260" w:lineRule="atLeast"/>
              <w:rPr>
                <w:rFonts w:ascii="Arial" w:hAnsi="Arial" w:cs="Arial"/>
                <w:sz w:val="20"/>
                <w:szCs w:val="20"/>
                <w:lang w:bidi="en-US"/>
              </w:rPr>
            </w:pPr>
            <w:r w:rsidRPr="007A0894">
              <w:rPr>
                <w:rFonts w:ascii="Arial" w:hAnsi="Arial" w:cs="Arial"/>
                <w:sz w:val="20"/>
                <w:szCs w:val="20"/>
                <w:lang w:bidi="en-US"/>
              </w:rPr>
              <w:t>690</w:t>
            </w:r>
          </w:p>
        </w:tc>
      </w:tr>
      <w:tr w:rsidR="0028614E" w:rsidRPr="00442E29" w:rsidTr="00277C8D">
        <w:trPr>
          <w:cantSplit/>
          <w:trHeight w:val="459"/>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Lili 02, Olga 01, Lisa 04</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9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207</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0</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34</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632</w:t>
            </w:r>
          </w:p>
        </w:tc>
      </w:tr>
    </w:tbl>
    <w:p w:rsidR="0028614E" w:rsidRDefault="0028614E" w:rsidP="003D0694"/>
    <w:p w:rsidR="0028614E" w:rsidRDefault="0028614E" w:rsidP="00277C8D">
      <w:r>
        <w:br w:type="page"/>
      </w:r>
    </w:p>
    <w:p w:rsidR="0028614E" w:rsidRDefault="0028614E" w:rsidP="003D0694">
      <w:pPr>
        <w:sectPr w:rsidR="0028614E" w:rsidSect="00EC7461">
          <w:pgSz w:w="15840" w:h="12240" w:orient="landscape" w:code="1"/>
          <w:pgMar w:top="230" w:right="1008" w:bottom="230" w:left="1008" w:header="0" w:footer="0" w:gutter="0"/>
          <w:cols w:space="720"/>
          <w:vAlign w:val="bottom"/>
          <w:docGrid w:linePitch="360"/>
        </w:sectPr>
      </w:pPr>
    </w:p>
    <w:p w:rsidR="00EC7461" w:rsidRDefault="00EC7461" w:rsidP="00042731">
      <w:pPr>
        <w:pStyle w:val="FORM"/>
      </w:pPr>
      <w:r>
        <w:t>Identify the other variables that influence Rmax.</w:t>
      </w:r>
    </w:p>
    <w:p w:rsidR="00EC7461" w:rsidRDefault="00EC7461" w:rsidP="00EC7461"/>
    <w:p w:rsidR="00EC7461" w:rsidRDefault="00EC7461" w:rsidP="00EC7461">
      <w:pPr>
        <w:spacing w:line="100" w:lineRule="atLeast"/>
        <w:rPr>
          <w:kern w:val="1"/>
        </w:rPr>
      </w:pPr>
      <w:r>
        <w:rPr>
          <w:kern w:val="1"/>
        </w:rPr>
        <w:t xml:space="preserve">For our input values of </w:t>
      </w:r>
      <w:r w:rsidRPr="006A04BC">
        <w:rPr>
          <w:i/>
          <w:kern w:val="1"/>
        </w:rPr>
        <w:t>Rmax</w:t>
      </w:r>
      <w:r>
        <w:rPr>
          <w:kern w:val="1"/>
        </w:rPr>
        <w:t xml:space="preserve"> that determine the initial boundary layer mean vortex, we sample </w:t>
      </w:r>
      <w:r>
        <w:rPr>
          <w:i/>
          <w:iCs/>
          <w:kern w:val="1"/>
        </w:rPr>
        <w:t>Rmax</w:t>
      </w:r>
      <w:r>
        <w:rPr>
          <w:kern w:val="1"/>
        </w:rPr>
        <w:t xml:space="preserve"> from a gamma distribution, which only explicitly depends on central pressure.  For </w:t>
      </w:r>
      <w:r w:rsidRPr="006A04BC">
        <w:rPr>
          <w:i/>
          <w:kern w:val="1"/>
        </w:rPr>
        <w:t>Rmax</w:t>
      </w:r>
      <w:r>
        <w:rPr>
          <w:kern w:val="1"/>
        </w:rPr>
        <w:t xml:space="preserve"> determined from the wind field, the translation speed (which is added after the steady state boundary layer model solution is obtained) may also influence </w:t>
      </w:r>
      <w:r w:rsidRPr="006A04BC">
        <w:rPr>
          <w:i/>
          <w:kern w:val="1"/>
        </w:rPr>
        <w:t>Rmax</w:t>
      </w:r>
      <w:r>
        <w:rPr>
          <w:kern w:val="1"/>
        </w:rPr>
        <w:t>.</w:t>
      </w:r>
    </w:p>
    <w:p w:rsidR="00EC7461" w:rsidRPr="00C20C2E" w:rsidRDefault="00EC7461" w:rsidP="00EC7461"/>
    <w:p w:rsidR="00EC7461" w:rsidRDefault="00EC7461" w:rsidP="00DD5079">
      <w:pPr>
        <w:pStyle w:val="FORM"/>
      </w:pPr>
      <w:r>
        <w:t>Provide a box plot and histogram of Central Pressure (x-axis) versus Rmax (y-axis) to demonstrate relative populations and continuity of sampled hurricanes in the stochastic storm set.</w:t>
      </w:r>
    </w:p>
    <w:p w:rsidR="00EC7461" w:rsidRDefault="00EC7461" w:rsidP="00EC7461"/>
    <w:p w:rsidR="00EC7461" w:rsidRDefault="00EC7461" w:rsidP="00EC7461">
      <w:r>
        <w:t>A scatter plot with histograms and box plot is shown below.</w:t>
      </w:r>
    </w:p>
    <w:p w:rsidR="00EC7461" w:rsidRDefault="00EC7461" w:rsidP="00EC7461"/>
    <w:p w:rsidR="00B245D1" w:rsidRDefault="007B3E0E" w:rsidP="00B245D1">
      <w:pPr>
        <w:keepNext/>
        <w:jc w:val="center"/>
      </w:pPr>
      <w:r w:rsidRPr="007B3E0E">
        <w:rPr>
          <w:noProof/>
          <w:lang w:eastAsia="en-US"/>
        </w:rPr>
        <w:drawing>
          <wp:inline distT="0" distB="0" distL="0" distR="0" wp14:anchorId="7C587CD8" wp14:editId="69BA626D">
            <wp:extent cx="6000750" cy="3605519"/>
            <wp:effectExtent l="0" t="0" r="0" b="0"/>
            <wp:docPr id="17" name="Picture 17" descr="\\bear-ad.cs.fiu.edu\homes\Downloads\Form_M3_Part_C_Fig1_scatter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bear-ad.cs.fiu.edu\homes\Downloads\Form_M3_Part_C_Fig1_scatter_300dpi.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000750" cy="3605519"/>
                    </a:xfrm>
                    <a:prstGeom prst="rect">
                      <a:avLst/>
                    </a:prstGeom>
                    <a:noFill/>
                    <a:ln>
                      <a:noFill/>
                    </a:ln>
                  </pic:spPr>
                </pic:pic>
              </a:graphicData>
            </a:graphic>
          </wp:inline>
        </w:drawing>
      </w:r>
    </w:p>
    <w:p w:rsidR="00EC7461" w:rsidRPr="00B245D1" w:rsidRDefault="00B245D1" w:rsidP="00B245D1">
      <w:pPr>
        <w:pStyle w:val="Caption"/>
        <w:jc w:val="center"/>
      </w:pPr>
      <w:bookmarkStart w:id="2202" w:name="_Toc408490037"/>
      <w:bookmarkStart w:id="2203" w:name="_Toc402466536"/>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7</w:t>
      </w:r>
      <w:r w:rsidRPr="00B245D1">
        <w:rPr>
          <w:rStyle w:val="FigureNumbersChar"/>
          <w:b/>
          <w:color w:val="auto"/>
        </w:rPr>
        <w:fldChar w:fldCharType="end"/>
      </w:r>
      <w:bookmarkStart w:id="2204" w:name="_Toc340831373"/>
      <w:r>
        <w:t xml:space="preserve">. </w:t>
      </w:r>
      <w:r w:rsidR="00EC7461" w:rsidRPr="00277C8D">
        <w:rPr>
          <w:rFonts w:asciiTheme="minorHAnsi" w:hAnsiTheme="minorHAnsi"/>
          <w:color w:val="auto"/>
          <w:sz w:val="22"/>
          <w:szCs w:val="22"/>
        </w:rPr>
        <w:t>Representative scatter plot of the model input radius of maximum wind (y axis) versus minimum sea-level air pressure at landfall (mb).  Relative histograms for each quantity are also shown.</w:t>
      </w:r>
      <w:bookmarkEnd w:id="2202"/>
      <w:bookmarkEnd w:id="2204"/>
      <w:bookmarkEnd w:id="2203"/>
    </w:p>
    <w:p w:rsidR="00EC7461" w:rsidRDefault="00EC7461" w:rsidP="00EC7461">
      <w:pPr>
        <w:suppressAutoHyphens w:val="0"/>
        <w:rPr>
          <w:lang w:eastAsia="en-US"/>
        </w:rPr>
      </w:pPr>
    </w:p>
    <w:p w:rsidR="00EC7461" w:rsidRDefault="00EC7461" w:rsidP="00277C8D">
      <w:pPr>
        <w:rPr>
          <w:lang w:eastAsia="en-US"/>
        </w:rPr>
      </w:pPr>
    </w:p>
    <w:p w:rsidR="009B11F4" w:rsidRDefault="009B11F4" w:rsidP="00B245D1">
      <w:pPr>
        <w:keepNext/>
        <w:suppressAutoHyphens w:val="0"/>
        <w:rPr>
          <w:noProof/>
          <w:lang w:eastAsia="en-US"/>
        </w:rPr>
      </w:pPr>
    </w:p>
    <w:p w:rsidR="009B11F4" w:rsidRDefault="009B11F4" w:rsidP="00B245D1">
      <w:pPr>
        <w:keepNext/>
        <w:suppressAutoHyphens w:val="0"/>
        <w:rPr>
          <w:noProof/>
          <w:lang w:eastAsia="en-US"/>
        </w:rPr>
      </w:pPr>
    </w:p>
    <w:p w:rsidR="00B245D1" w:rsidRDefault="009B11F4" w:rsidP="009B11F4">
      <w:pPr>
        <w:keepNext/>
        <w:suppressAutoHyphens w:val="0"/>
        <w:jc w:val="center"/>
      </w:pPr>
      <w:r w:rsidRPr="009B11F4">
        <w:rPr>
          <w:noProof/>
          <w:lang w:eastAsia="en-US"/>
        </w:rPr>
        <w:drawing>
          <wp:inline distT="0" distB="0" distL="0" distR="0" wp14:anchorId="2E5EE875" wp14:editId="0A08A9D2">
            <wp:extent cx="4826000" cy="5727195"/>
            <wp:effectExtent l="0" t="0" r="0" b="0"/>
            <wp:docPr id="31" name="Picture 31" descr="\\bear-ad.cs.fiu.edu\homes\Downloads\Form_M3_Part_C_Fig2_boxplot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bear-ad.cs.fiu.edu\homes\Downloads\Form_M3_Part_C_Fig2_boxplot_300dpi.png"/>
                    <pic:cNvPicPr>
                      <a:picLocks noChangeAspect="1" noChangeArrowheads="1"/>
                    </pic:cNvPicPr>
                  </pic:nvPicPr>
                  <pic:blipFill rotWithShape="1">
                    <a:blip r:embed="rId149" cstate="print">
                      <a:extLst>
                        <a:ext uri="{28A0092B-C50C-407E-A947-70E740481C1C}">
                          <a14:useLocalDpi xmlns:a14="http://schemas.microsoft.com/office/drawing/2010/main" val="0"/>
                        </a:ext>
                      </a:extLst>
                    </a:blip>
                    <a:srcRect r="19568" b="26223"/>
                    <a:stretch/>
                  </pic:blipFill>
                  <pic:spPr bwMode="auto">
                    <a:xfrm>
                      <a:off x="0" y="0"/>
                      <a:ext cx="4826511" cy="5727801"/>
                    </a:xfrm>
                    <a:prstGeom prst="rect">
                      <a:avLst/>
                    </a:prstGeom>
                    <a:noFill/>
                    <a:ln>
                      <a:noFill/>
                    </a:ln>
                    <a:extLst>
                      <a:ext uri="{53640926-AAD7-44D8-BBD7-CCE9431645EC}">
                        <a14:shadowObscured xmlns:a14="http://schemas.microsoft.com/office/drawing/2010/main"/>
                      </a:ext>
                    </a:extLst>
                  </pic:spPr>
                </pic:pic>
              </a:graphicData>
            </a:graphic>
          </wp:inline>
        </w:drawing>
      </w:r>
    </w:p>
    <w:p w:rsidR="00EC7461" w:rsidRPr="00B245D1" w:rsidRDefault="00B245D1" w:rsidP="00B245D1">
      <w:pPr>
        <w:pStyle w:val="Caption"/>
      </w:pPr>
      <w:bookmarkStart w:id="2205" w:name="_Toc408490038"/>
      <w:bookmarkStart w:id="2206" w:name="_Toc40246653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8</w:t>
      </w:r>
      <w:r w:rsidRPr="00B245D1">
        <w:rPr>
          <w:rStyle w:val="FigureNumbersChar"/>
          <w:b/>
          <w:color w:val="auto"/>
        </w:rPr>
        <w:fldChar w:fldCharType="end"/>
      </w:r>
      <w:bookmarkStart w:id="2207" w:name="_Toc340831374"/>
      <w:r w:rsidRPr="00B245D1">
        <w:rPr>
          <w:rStyle w:val="FigureNumbersChar"/>
          <w:b/>
          <w:color w:val="auto"/>
        </w:rPr>
        <w:t xml:space="preserve">. </w:t>
      </w:r>
      <w:r w:rsidR="0065613D" w:rsidRPr="00B245D1">
        <w:rPr>
          <w:rStyle w:val="FigureNumbersChar"/>
          <w:b/>
          <w:color w:val="auto"/>
        </w:rPr>
        <w:t>One</w:t>
      </w:r>
      <w:r w:rsidR="0065613D" w:rsidRPr="00B245D1">
        <w:rPr>
          <w:rFonts w:asciiTheme="minorHAnsi" w:hAnsiTheme="minorHAnsi"/>
          <w:color w:val="auto"/>
          <w:sz w:val="22"/>
          <w:szCs w:val="22"/>
        </w:rPr>
        <w:t xml:space="preserve"> </w:t>
      </w:r>
      <w:r w:rsidR="0065613D" w:rsidRPr="00277C8D">
        <w:rPr>
          <w:rFonts w:asciiTheme="minorHAnsi" w:hAnsiTheme="minorHAnsi"/>
          <w:color w:val="auto"/>
          <w:sz w:val="22"/>
          <w:szCs w:val="22"/>
        </w:rPr>
        <w:t>way</w:t>
      </w:r>
      <w:r w:rsidR="00EC7461" w:rsidRPr="00277C8D">
        <w:rPr>
          <w:rFonts w:asciiTheme="minorHAnsi" w:hAnsiTheme="minorHAnsi"/>
          <w:color w:val="auto"/>
          <w:sz w:val="22"/>
          <w:szCs w:val="22"/>
        </w:rPr>
        <w:t xml:space="preserve"> box plot (left) of </w:t>
      </w:r>
      <w:r w:rsidR="00EC7461" w:rsidRPr="00344DC1">
        <w:rPr>
          <w:rFonts w:asciiTheme="minorHAnsi" w:hAnsiTheme="minorHAnsi"/>
          <w:i/>
          <w:color w:val="auto"/>
          <w:sz w:val="22"/>
          <w:szCs w:val="22"/>
        </w:rPr>
        <w:t xml:space="preserve">Rmax </w:t>
      </w:r>
      <w:r w:rsidR="00EC7461" w:rsidRPr="00277C8D">
        <w:rPr>
          <w:rFonts w:asciiTheme="minorHAnsi" w:hAnsiTheme="minorHAnsi"/>
          <w:color w:val="auto"/>
          <w:sz w:val="22"/>
          <w:szCs w:val="22"/>
        </w:rPr>
        <w:t xml:space="preserve">(continuous) response across 10 mb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s.  Boxes (and whiskers) are in red; standard deviations are in blue. Histograms (right) for each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w:t>
      </w:r>
      <w:bookmarkEnd w:id="2205"/>
      <w:bookmarkEnd w:id="2207"/>
      <w:bookmarkEnd w:id="2206"/>
    </w:p>
    <w:p w:rsidR="00C842FB" w:rsidRDefault="00C842FB" w:rsidP="00DD5079">
      <w:pPr>
        <w:pStyle w:val="FORM"/>
      </w:pPr>
      <w:r>
        <w:t xml:space="preserve">Provide </w:t>
      </w:r>
      <w:r w:rsidR="00C8218C">
        <w:t>this form in Excel using the format given in the file named “2013FormM3.xlsx.” The file name shall include the abbreviated name of the modeling organization, the standards year, and the form name. Form M-3 (Radius of Maximum Winds and Radii of Standard Wind Thresholds) shall also be included in a submission appendix.</w:t>
      </w:r>
    </w:p>
    <w:p w:rsidR="00C842FB" w:rsidRDefault="00C842FB" w:rsidP="00C842FB"/>
    <w:p w:rsidR="006641FA" w:rsidRDefault="00C842FB" w:rsidP="008157E6">
      <w:pPr>
        <w:rPr>
          <w:lang w:eastAsia="en-US"/>
        </w:rPr>
      </w:pPr>
      <w:r>
        <w:t>The form is provided in Excel format and is included above.</w:t>
      </w:r>
    </w:p>
    <w:p w:rsidR="006641FA" w:rsidRDefault="006641FA">
      <w:pPr>
        <w:rPr>
          <w:lang w:eastAsia="en-US"/>
        </w:rPr>
      </w:pPr>
    </w:p>
    <w:p w:rsidR="000E1787" w:rsidRPr="00100CBE" w:rsidRDefault="000E1787" w:rsidP="000E1787">
      <w:pPr>
        <w:keepNext/>
        <w:pageBreakBefore/>
        <w:tabs>
          <w:tab w:val="left" w:pos="1800"/>
        </w:tabs>
        <w:jc w:val="center"/>
        <w:outlineLvl w:val="0"/>
        <w:rPr>
          <w:rFonts w:ascii="Arial" w:eastAsia="ヒラギノ明朝 Pro W6" w:hAnsi="Arial"/>
          <w:b/>
          <w:bCs/>
          <w:color w:val="000000"/>
          <w:kern w:val="1"/>
          <w:sz w:val="36"/>
          <w:szCs w:val="36"/>
        </w:rPr>
      </w:pPr>
      <w:bookmarkStart w:id="2208" w:name="_Toc408489943"/>
      <w:bookmarkStart w:id="2209" w:name="_Toc402467134"/>
      <w:bookmarkStart w:id="2210" w:name="_Toc165054795"/>
      <w:bookmarkStart w:id="2211" w:name="_Toc168975594"/>
      <w:bookmarkStart w:id="2212" w:name="_Toc295315362"/>
      <w:bookmarkStart w:id="2213" w:name="_Toc295322033"/>
      <w:bookmarkStart w:id="2214" w:name="_Toc298233369"/>
      <w:r w:rsidRPr="00100CBE">
        <w:rPr>
          <w:rFonts w:ascii="Arial" w:eastAsia="ヒラギノ明朝 Pro W6" w:hAnsi="Arial"/>
          <w:b/>
          <w:bCs/>
          <w:color w:val="000000"/>
          <w:kern w:val="1"/>
          <w:sz w:val="36"/>
          <w:szCs w:val="36"/>
        </w:rPr>
        <w:t>STATISTICAL STANDARDS</w:t>
      </w:r>
      <w:bookmarkEnd w:id="2208"/>
      <w:bookmarkEnd w:id="2209"/>
    </w:p>
    <w:p w:rsidR="000E1787" w:rsidRDefault="000E1787" w:rsidP="000E1787"/>
    <w:p w:rsidR="000E1787" w:rsidRPr="001D4584" w:rsidRDefault="000E1787" w:rsidP="000E1787">
      <w:pPr>
        <w:jc w:val="center"/>
      </w:pPr>
    </w:p>
    <w:p w:rsidR="000E1787" w:rsidRPr="004A3CBF" w:rsidRDefault="000E1787" w:rsidP="006969A5">
      <w:pPr>
        <w:pStyle w:val="Heading2"/>
      </w:pPr>
      <w:bookmarkStart w:id="2215" w:name="_S-1_Modeled_Results"/>
      <w:bookmarkStart w:id="2216" w:name="_Toc165054821"/>
      <w:bookmarkStart w:id="2217" w:name="_Toc168975621"/>
      <w:bookmarkStart w:id="2218" w:name="_Toc295315389"/>
      <w:bookmarkStart w:id="2219" w:name="_Toc295322061"/>
      <w:bookmarkStart w:id="2220" w:name="_Toc298233396"/>
      <w:bookmarkStart w:id="2221" w:name="_Toc408489944"/>
      <w:bookmarkStart w:id="2222" w:name="_Toc402467135"/>
      <w:bookmarkEnd w:id="2215"/>
      <w:r w:rsidRPr="004A3CBF">
        <w:t>S-1</w:t>
      </w:r>
      <w:r w:rsidRPr="004A3CBF">
        <w:tab/>
        <w:t>Modeled Results and Goodness-of-Fit</w:t>
      </w:r>
      <w:bookmarkEnd w:id="2216"/>
      <w:bookmarkEnd w:id="2217"/>
      <w:bookmarkEnd w:id="2218"/>
      <w:bookmarkEnd w:id="2219"/>
      <w:bookmarkEnd w:id="2220"/>
      <w:bookmarkEnd w:id="2221"/>
      <w:bookmarkEnd w:id="2222"/>
    </w:p>
    <w:p w:rsidR="000E1787" w:rsidRPr="001D4584" w:rsidRDefault="000E1787" w:rsidP="000E1787"/>
    <w:p w:rsidR="000E1787" w:rsidRPr="004A3CBF" w:rsidRDefault="000E1787" w:rsidP="00981595">
      <w:pPr>
        <w:pStyle w:val="STText"/>
        <w:numPr>
          <w:ilvl w:val="0"/>
          <w:numId w:val="57"/>
        </w:numPr>
      </w:pPr>
      <w:r w:rsidRPr="004A3CBF">
        <w:t>The use of historical data in developing the model shall be supported by rigorous methods published in currently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0E1787">
      <w:r w:rsidRPr="004A3CBF">
        <w:t>The historical data for the period 1900-20</w:t>
      </w:r>
      <w:r>
        <w:t>1</w:t>
      </w:r>
      <w:r w:rsidR="0046328E">
        <w:t xml:space="preserve">3 </w:t>
      </w:r>
      <w:r w:rsidRPr="004A3CBF">
        <w:t>were modeled using scientifically accepted methods that have been published in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230D9B">
      <w:pPr>
        <w:pStyle w:val="STText"/>
      </w:pPr>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0E1787" w:rsidRDefault="000E1787" w:rsidP="000E1787">
      <w:r w:rsidRPr="004A3CBF">
        <w:t>Modeled and historical results are in agreement as indicated by appropriate statistical and scientific tests. Some of these tests will be discussed below.</w:t>
      </w:r>
    </w:p>
    <w:p w:rsidR="000E1787" w:rsidRDefault="000E1787" w:rsidP="000E1787"/>
    <w:p w:rsidR="000E1787" w:rsidRDefault="000E1787" w:rsidP="000E1787">
      <w:pPr>
        <w:pStyle w:val="DiscTitle"/>
      </w:pPr>
      <w:r w:rsidRPr="004A3CBF">
        <w:t>Disclosures</w:t>
      </w:r>
    </w:p>
    <w:p w:rsidR="000E1787" w:rsidRDefault="000E1787" w:rsidP="000E1787">
      <w:pPr>
        <w:pStyle w:val="DiscTitle"/>
      </w:pPr>
    </w:p>
    <w:p w:rsidR="000E1787" w:rsidRPr="00D23400" w:rsidRDefault="000E1787" w:rsidP="00981595">
      <w:pPr>
        <w:pStyle w:val="DiscNumber"/>
        <w:numPr>
          <w:ilvl w:val="0"/>
          <w:numId w:val="36"/>
        </w:numPr>
        <w:rPr>
          <w:sz w:val="28"/>
        </w:rPr>
      </w:pPr>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p>
    <w:p w:rsidR="000E1787" w:rsidRDefault="000E1787" w:rsidP="000E1787">
      <w:pPr>
        <w:pStyle w:val="DiscNumber"/>
        <w:numPr>
          <w:ilvl w:val="0"/>
          <w:numId w:val="0"/>
        </w:numPr>
        <w:rPr>
          <w:color w:val="000000"/>
        </w:rPr>
      </w:pPr>
    </w:p>
    <w:p w:rsidR="0082488D" w:rsidRDefault="0082488D" w:rsidP="0082488D">
      <w:pPr>
        <w:jc w:val="both"/>
      </w:pPr>
      <w:r w:rsidRPr="00405032">
        <w:rPr>
          <w:color w:val="000000"/>
        </w:rPr>
        <w:t>Form S-3 at the end of this section identifies the form of the probability distribution used for each variable. Some of the methods and distributions are described below.</w:t>
      </w:r>
      <w:r>
        <w:rPr>
          <w:color w:val="000000"/>
        </w:rPr>
        <w:t xml:space="preserve"> </w:t>
      </w:r>
    </w:p>
    <w:p w:rsidR="0082488D" w:rsidRDefault="0082488D" w:rsidP="0082488D">
      <w:pPr>
        <w:jc w:val="both"/>
      </w:pPr>
    </w:p>
    <w:p w:rsidR="000E1787" w:rsidRDefault="0082488D" w:rsidP="0082488D">
      <w:pPr>
        <w:jc w:val="both"/>
      </w:pPr>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w:t>
      </w:r>
      <w:r>
        <w:t>.</w:t>
      </w:r>
      <w:r w:rsidR="000E1787" w:rsidRPr="00405032">
        <w:t xml:space="preserve"> </w:t>
      </w:r>
    </w:p>
    <w:p w:rsidR="000E1787" w:rsidRPr="001B26AA" w:rsidRDefault="000E1787" w:rsidP="000E1787">
      <w:pPr>
        <w:jc w:val="both"/>
        <w:rPr>
          <w:highlight w:val="yellow"/>
        </w:rPr>
      </w:pPr>
    </w:p>
    <w:p w:rsidR="000E1787" w:rsidRPr="004A3CBF" w:rsidRDefault="0037193E" w:rsidP="000E1787">
      <w:pPr>
        <w:jc w:val="both"/>
      </w:pPr>
      <w:r>
        <w:fldChar w:fldCharType="begin"/>
      </w:r>
      <w:r>
        <w:instrText xml:space="preserve"> REF _Ref401595970 \h  \* MERGEFORMAT </w:instrText>
      </w:r>
      <w:r>
        <w:fldChar w:fldCharType="separate"/>
      </w:r>
      <w:r w:rsidR="00FE6F85" w:rsidRPr="00FE6F85">
        <w:t>Figure 39</w:t>
      </w:r>
      <w:r>
        <w:fldChar w:fldCharType="end"/>
      </w:r>
      <w:r w:rsidR="00C23D84">
        <w:t xml:space="preserve"> </w:t>
      </w:r>
      <w:bookmarkStart w:id="2223" w:name="OLE_LINK4"/>
      <w:bookmarkStart w:id="2224" w:name="OLE_LINK3"/>
      <w:r w:rsidR="00B82BAC">
        <w:t xml:space="preserve">shows the occurrence rate of both modeled and historical land-falling hurricanes in Florida. The figure shows a high level of agreement between historical and modeled occurrences. </w:t>
      </w:r>
      <w:ins w:id="2225" w:author="Wenbo Wang" w:date="2015-01-08T17:36:00Z">
        <w:r w:rsidR="00B82BAC">
          <w:t xml:space="preserve">A chi-square goodness-of-fit test, for the number of years with 0, 1, and 2 or more hurricanes per year </w:t>
        </w:r>
        <w:r w:rsidR="00B82BAC">
          <w:rPr>
            <w:color w:val="000000"/>
          </w:rPr>
          <w:t>(4 bins each with 5 or more occurrences giving 3 degrees of freedom),</w:t>
        </w:r>
        <w:r w:rsidR="00B82BAC">
          <w:t xml:space="preserve"> gives a</w:t>
        </w:r>
        <w:r w:rsidR="00B82BAC">
          <w:rPr>
            <w:i/>
            <w:iCs/>
          </w:rPr>
          <w:t xml:space="preserve"> p</w:t>
        </w:r>
        <w:r w:rsidR="00B82BAC">
          <w:t xml:space="preserve">-value of approximately </w:t>
        </w:r>
        <w:r w:rsidR="00B82BAC">
          <w:rPr>
            <w:color w:val="000000"/>
          </w:rPr>
          <w:t xml:space="preserve">0.483. </w:t>
        </w:r>
      </w:ins>
      <w:r w:rsidR="00B82BAC">
        <w:t>A comparison of landfalls by region and intensity is given in Form M1. The modeled results are consistent with the historical record, especially given the large uncertainty in the historical observations</w:t>
      </w:r>
      <w:bookmarkEnd w:id="2223"/>
      <w:bookmarkEnd w:id="2224"/>
      <w:del w:id="2226" w:author="Wenbo Wang" w:date="2015-01-08T17:36:00Z">
        <w:r w:rsidR="0082488D">
          <w:delText>. Goodness of fit tests will be available for review</w:delText>
        </w:r>
      </w:del>
      <w:r w:rsidR="0082488D">
        <w:t>.</w:t>
      </w:r>
    </w:p>
    <w:p w:rsidR="000E1787" w:rsidRPr="004A3CBF" w:rsidRDefault="000E1787" w:rsidP="000E1787"/>
    <w:p w:rsidR="00B245D1" w:rsidRDefault="0082488D" w:rsidP="00B245D1">
      <w:pPr>
        <w:keepNext/>
        <w:jc w:val="center"/>
      </w:pPr>
      <w:r>
        <w:rPr>
          <w:noProof/>
          <w:lang w:eastAsia="en-US"/>
        </w:rPr>
        <w:drawing>
          <wp:inline distT="0" distB="0" distL="0" distR="0" wp14:anchorId="0967A48D" wp14:editId="68205EBB">
            <wp:extent cx="3209544" cy="2478024"/>
            <wp:effectExtent l="0" t="0" r="0" b="0"/>
            <wp:docPr id="3" name="Picture 3" descr="C:\Users\gulati\Dropbox\2014 submission\Historicalvs mode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ulati\Dropbox\2014 submission\Historicalvs modeled.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209544" cy="2478024"/>
                    </a:xfrm>
                    <a:prstGeom prst="rect">
                      <a:avLst/>
                    </a:prstGeom>
                    <a:noFill/>
                    <a:ln>
                      <a:noFill/>
                    </a:ln>
                  </pic:spPr>
                </pic:pic>
              </a:graphicData>
            </a:graphic>
          </wp:inline>
        </w:drawing>
      </w:r>
    </w:p>
    <w:p w:rsidR="000E1787" w:rsidRPr="00B245D1" w:rsidRDefault="00B245D1" w:rsidP="00B245D1">
      <w:pPr>
        <w:pStyle w:val="Caption"/>
        <w:jc w:val="center"/>
      </w:pPr>
      <w:bookmarkStart w:id="2227" w:name="_Ref401595970"/>
      <w:bookmarkStart w:id="2228" w:name="_Toc408490039"/>
      <w:bookmarkStart w:id="2229" w:name="_Toc40246653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9</w:t>
      </w:r>
      <w:r w:rsidRPr="00B245D1">
        <w:rPr>
          <w:rStyle w:val="FigureNumbersChar"/>
          <w:b/>
          <w:color w:val="auto"/>
        </w:rPr>
        <w:fldChar w:fldCharType="end"/>
      </w:r>
      <w:bookmarkEnd w:id="2227"/>
      <w:r>
        <w:t xml:space="preserve">. </w:t>
      </w:r>
      <w:r w:rsidR="000E1787" w:rsidRPr="00F13224">
        <w:rPr>
          <w:color w:val="auto"/>
          <w:sz w:val="22"/>
          <w:szCs w:val="22"/>
        </w:rPr>
        <w:t>Comparison of modeled vs. historical occurrences.</w:t>
      </w:r>
      <w:bookmarkEnd w:id="2228"/>
      <w:bookmarkEnd w:id="2229"/>
    </w:p>
    <w:p w:rsidR="000E1787" w:rsidRDefault="000E1787" w:rsidP="000E1787"/>
    <w:p w:rsidR="000E1787" w:rsidRDefault="000E1787" w:rsidP="000E1787"/>
    <w:p w:rsidR="000E1787" w:rsidRDefault="000E1787" w:rsidP="000E1787"/>
    <w:p w:rsidR="000E1787" w:rsidRDefault="000E1787" w:rsidP="000E1787"/>
    <w:p w:rsidR="00B245D1" w:rsidRDefault="0082488D" w:rsidP="00B245D1">
      <w:pPr>
        <w:keepNext/>
        <w:jc w:val="center"/>
      </w:pPr>
      <w:r>
        <w:rPr>
          <w:b/>
          <w:noProof/>
          <w:szCs w:val="20"/>
          <w:lang w:eastAsia="en-US"/>
        </w:rPr>
        <w:drawing>
          <wp:inline distT="0" distB="0" distL="0" distR="0" wp14:anchorId="3CDF1DE6" wp14:editId="568AE4F5">
            <wp:extent cx="3199517" cy="2761488"/>
            <wp:effectExtent l="0" t="0" r="1270" b="1270"/>
            <wp:docPr id="1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1" cstate="print"/>
                    <a:srcRect/>
                    <a:stretch>
                      <a:fillRect/>
                    </a:stretch>
                  </pic:blipFill>
                  <pic:spPr bwMode="auto">
                    <a:xfrm>
                      <a:off x="0" y="0"/>
                      <a:ext cx="3199517" cy="2761488"/>
                    </a:xfrm>
                    <a:prstGeom prst="rect">
                      <a:avLst/>
                    </a:prstGeom>
                    <a:solidFill>
                      <a:srgbClr val="FFFFFF"/>
                    </a:solidFill>
                    <a:ln w="9525">
                      <a:noFill/>
                      <a:miter lim="800000"/>
                      <a:headEnd/>
                      <a:tailEnd/>
                    </a:ln>
                  </pic:spPr>
                </pic:pic>
              </a:graphicData>
            </a:graphic>
          </wp:inline>
        </w:drawing>
      </w:r>
    </w:p>
    <w:p w:rsidR="000E1787" w:rsidRPr="00B245D1" w:rsidRDefault="00B245D1" w:rsidP="00B245D1">
      <w:pPr>
        <w:pStyle w:val="Caption"/>
        <w:jc w:val="center"/>
      </w:pPr>
      <w:bookmarkStart w:id="2230" w:name="_Ref401596012"/>
      <w:bookmarkStart w:id="2231" w:name="_Toc408490040"/>
      <w:bookmarkStart w:id="2232" w:name="_Toc40246653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40</w:t>
      </w:r>
      <w:r w:rsidRPr="00B245D1">
        <w:rPr>
          <w:rStyle w:val="FigureNumbersChar"/>
          <w:b/>
          <w:color w:val="auto"/>
        </w:rPr>
        <w:fldChar w:fldCharType="end"/>
      </w:r>
      <w:bookmarkEnd w:id="2230"/>
      <w:r>
        <w:t xml:space="preserve">. </w:t>
      </w:r>
      <w:r w:rsidR="000E1787" w:rsidRPr="00F13224">
        <w:rPr>
          <w:color w:val="auto"/>
          <w:sz w:val="22"/>
          <w:szCs w:val="22"/>
        </w:rPr>
        <w:t xml:space="preserve">Comparison between the modeled and observed Willoughby and Rahn (2004) </w:t>
      </w:r>
      <w:r w:rsidR="000E1787" w:rsidRPr="00F13224">
        <w:rPr>
          <w:i/>
          <w:color w:val="auto"/>
          <w:sz w:val="22"/>
          <w:szCs w:val="22"/>
        </w:rPr>
        <w:t>B</w:t>
      </w:r>
      <w:r w:rsidR="000E1787" w:rsidRPr="00F13224">
        <w:rPr>
          <w:color w:val="auto"/>
          <w:sz w:val="22"/>
          <w:szCs w:val="22"/>
        </w:rPr>
        <w:t xml:space="preserve"> data set.</w:t>
      </w:r>
      <w:bookmarkEnd w:id="2231"/>
      <w:bookmarkEnd w:id="2232"/>
    </w:p>
    <w:p w:rsidR="000E1787" w:rsidRDefault="000E1787" w:rsidP="000E1787"/>
    <w:p w:rsidR="000E1787" w:rsidRPr="00405032" w:rsidRDefault="0082488D" w:rsidP="000E1787">
      <w:r>
        <w:t xml:space="preserve">The random error term for the </w:t>
      </w:r>
      <w:r>
        <w:rPr>
          <w:i/>
        </w:rPr>
        <w:t>Holland B</w:t>
      </w:r>
      <w:r>
        <w:t xml:space="preserve"> is modeled using a Gaussian distribution with a standard deviation of 0.286. </w:t>
      </w:r>
      <w:r w:rsidR="0037193E">
        <w:fldChar w:fldCharType="begin"/>
      </w:r>
      <w:r w:rsidR="0037193E">
        <w:instrText xml:space="preserve"> REF _Ref401596012 \h  \* MERGEFORMAT </w:instrText>
      </w:r>
      <w:r w:rsidR="0037193E">
        <w:fldChar w:fldCharType="separate"/>
      </w:r>
      <w:r w:rsidR="00FE6F85" w:rsidRPr="00FE6F85">
        <w:t>Figure 40</w:t>
      </w:r>
      <w:r w:rsidR="0037193E">
        <w:fldChar w:fldCharType="end"/>
      </w:r>
      <w:r>
        <w:t xml:space="preserve"> shows a comparison between the Willoughby and Rahn (2004) </w:t>
      </w:r>
      <w:r>
        <w:rPr>
          <w:i/>
        </w:rPr>
        <w:t>B</w:t>
      </w:r>
      <w:r>
        <w:t xml:space="preserve"> data set (see Standard M-2.1) and the modeled results (scaled to equal the 116 measured occurrences in the observed data set). The modeled results with the error term have a mean of about 1.38 and are consistent with the observed results. The figure indicates a high level of agreement, and the chi-square goodness-of-fit test gives a </w:t>
      </w:r>
      <w:r>
        <w:rPr>
          <w:i/>
          <w:iCs/>
        </w:rPr>
        <w:t>p</w:t>
      </w:r>
      <w:r>
        <w:t xml:space="preserve">-value about 0.57, using 8 degrees of freedom (re-binning to 11 bins and two estimated parameters). A KS goodness-of-fit yields a </w:t>
      </w:r>
      <w:r>
        <w:rPr>
          <w:i/>
          <w:iCs/>
        </w:rPr>
        <w:t>p</w:t>
      </w:r>
      <w:r>
        <w:t>-value of 0.845 (ks=0.057).</w:t>
      </w:r>
    </w:p>
    <w:p w:rsidR="000E1787" w:rsidRPr="003829C5" w:rsidRDefault="000E1787" w:rsidP="000E1787">
      <w:pPr>
        <w:ind w:left="720"/>
      </w:pPr>
    </w:p>
    <w:p w:rsidR="00A7555B" w:rsidRDefault="00A7555B" w:rsidP="00A7555B">
      <w:pPr>
        <w:ind w:left="720"/>
        <w:jc w:val="both"/>
        <w:rPr>
          <w:lang w:eastAsia="en-US"/>
        </w:rPr>
      </w:pPr>
      <w:r>
        <w:t xml:space="preserve">We developed an </w:t>
      </w:r>
      <w:r>
        <w:rPr>
          <w:i/>
          <w:iCs/>
        </w:rPr>
        <w:t>Rmax</w:t>
      </w:r>
      <w:r>
        <w:t xml:space="preserve"> model using 106 measurements from the revised landfall </w:t>
      </w:r>
      <w:r>
        <w:rPr>
          <w:i/>
          <w:iCs/>
        </w:rPr>
        <w:t>Rmax</w:t>
      </w:r>
      <w:r>
        <w:t xml:space="preserve"> database which includes  observations for storms up to 2012. We have opted to model the </w:t>
      </w:r>
      <w:r>
        <w:rPr>
          <w:i/>
          <w:iCs/>
        </w:rPr>
        <w:t>Rmax</w:t>
      </w:r>
      <w:r>
        <w:t xml:space="preserve"> at landfall rather than the entire basin for a variety of reasons. One is that the distribution of landfall </w:t>
      </w:r>
      <w:r>
        <w:rPr>
          <w:i/>
          <w:iCs/>
        </w:rPr>
        <w:t>Rmax</w:t>
      </w:r>
      <w:r>
        <w:t xml:space="preserve"> may be different from the </w:t>
      </w:r>
      <w:r>
        <w:rPr>
          <w:i/>
        </w:rPr>
        <w:t>Rmax</w:t>
      </w:r>
      <w:r>
        <w:t xml:space="preserve"> distribution over open water. An analysis of the landfall </w:t>
      </w:r>
      <w:r>
        <w:rPr>
          <w:i/>
          <w:iCs/>
        </w:rPr>
        <w:t>Rmax</w:t>
      </w:r>
      <w:r>
        <w:t xml:space="preserve"> database and the 1988-2007 DeMaria Extended Best Track data show that there appears to be a difference in the dependence of </w:t>
      </w:r>
      <w:r>
        <w:rPr>
          <w:i/>
          <w:iCs/>
        </w:rPr>
        <w:t>Rmax</w:t>
      </w:r>
      <w:r>
        <w:t xml:space="preserve"> on central pressure (</w:t>
      </w:r>
      <w:r>
        <w:rPr>
          <w:i/>
          <w:iCs/>
        </w:rPr>
        <w:t>Pmin</w:t>
      </w:r>
      <w:r>
        <w:t xml:space="preserve">) between the two data sets. The landfall data set provides a larger set of independent measurements, which is more than 100 storms compared to about 31 storms affecting the Florida threat area region in the Best Track Data. Since landfall </w:t>
      </w:r>
      <w:r>
        <w:rPr>
          <w:i/>
          <w:iCs/>
        </w:rPr>
        <w:t>Rmax</w:t>
      </w:r>
      <w:r>
        <w:t xml:space="preserve"> is most relevant for loss cost estimation, and has a larger independent sample size, we have chosen to model the landfall data set. Future studies will examine how the Extended Best Track Data can be used to supplement the landfall data set.</w:t>
      </w:r>
    </w:p>
    <w:p w:rsidR="00A7555B" w:rsidRDefault="00A7555B" w:rsidP="00A7555B">
      <w:pPr>
        <w:ind w:left="720"/>
        <w:jc w:val="both"/>
      </w:pPr>
    </w:p>
    <w:p w:rsidR="000E1787" w:rsidRDefault="00A7555B" w:rsidP="00A7555B">
      <w:pPr>
        <w:ind w:left="720"/>
        <w:jc w:val="both"/>
      </w:pPr>
      <w:r>
        <w:t xml:space="preserve">Based on the skewness of </w:t>
      </w:r>
      <w:r w:rsidRPr="00A7555B">
        <w:t>Rmax and the fact that it is nonnegative</w:t>
      </w:r>
      <w:r>
        <w:t xml:space="preserve">, we sought to model the distribution using a gamma distribution. Using the maximum likelihood estimation method, we found the estimated shape and scale parameters for the gamma distribution are 4.76 and 5.41 respectively. Using these estimated values, we plotted the observed and expected distribution in </w:t>
      </w:r>
      <w:r w:rsidR="0037193E">
        <w:fldChar w:fldCharType="begin"/>
      </w:r>
      <w:r w:rsidR="0037193E">
        <w:instrText xml:space="preserve"> REF _Ref401596042 \h  \* MERGEFORMAT </w:instrText>
      </w:r>
      <w:r w:rsidR="0037193E">
        <w:fldChar w:fldCharType="separate"/>
      </w:r>
      <w:r w:rsidR="00FE6F85" w:rsidRPr="00FE6F85">
        <w:t>Figure 41</w:t>
      </w:r>
      <w:r w:rsidR="0037193E">
        <w:fldChar w:fldCharType="end"/>
      </w:r>
      <w:r>
        <w:t xml:space="preserve">. The </w:t>
      </w:r>
      <w:r w:rsidRPr="00A7555B">
        <w:t>Rmax</w:t>
      </w:r>
      <w:r>
        <w:t xml:space="preserve"> values are binned in 5 sm intervals, with the </w:t>
      </w:r>
      <w:r w:rsidRPr="00A7555B">
        <w:t>x</w:t>
      </w:r>
      <w:r>
        <w:t>-axis showing the end value of the interval.</w:t>
      </w:r>
    </w:p>
    <w:p w:rsidR="000E1787" w:rsidRDefault="000E1787" w:rsidP="000E1787"/>
    <w:p w:rsidR="000E1787" w:rsidRDefault="000E1787" w:rsidP="000E1787">
      <w:pPr>
        <w:jc w:val="center"/>
        <w:rPr>
          <w:b/>
        </w:rPr>
      </w:pPr>
      <w:r>
        <w:rPr>
          <w:b/>
        </w:rPr>
        <w:t xml:space="preserve">Plot of Observed </w:t>
      </w:r>
      <w:r w:rsidRPr="004E11D5">
        <w:rPr>
          <w:b/>
          <w:i/>
        </w:rPr>
        <w:t>R</w:t>
      </w:r>
      <w:r>
        <w:rPr>
          <w:b/>
          <w:i/>
        </w:rPr>
        <w:t>m</w:t>
      </w:r>
      <w:r w:rsidRPr="004E11D5">
        <w:rPr>
          <w:b/>
          <w:i/>
        </w:rPr>
        <w:t>ax</w:t>
      </w:r>
      <w:r>
        <w:rPr>
          <w:b/>
        </w:rPr>
        <w:t xml:space="preserve"> vs. Gamma Distribution</w:t>
      </w:r>
    </w:p>
    <w:p w:rsidR="000E1787" w:rsidRDefault="000E1787" w:rsidP="000E1787">
      <w:pPr>
        <w:jc w:val="center"/>
        <w:rPr>
          <w:b/>
        </w:rPr>
      </w:pPr>
    </w:p>
    <w:p w:rsidR="004335C9" w:rsidRDefault="00A7555B" w:rsidP="004335C9">
      <w:pPr>
        <w:keepNext/>
        <w:jc w:val="center"/>
      </w:pPr>
      <w:r>
        <w:rPr>
          <w:noProof/>
          <w:lang w:eastAsia="en-US"/>
        </w:rPr>
        <w:drawing>
          <wp:inline distT="0" distB="0" distL="0" distR="0" wp14:anchorId="312058A7" wp14:editId="40F5CA59">
            <wp:extent cx="4064000" cy="2609850"/>
            <wp:effectExtent l="0" t="0" r="12700" b="1905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rsidR="000E1787" w:rsidRPr="004335C9" w:rsidRDefault="004335C9" w:rsidP="004335C9">
      <w:pPr>
        <w:pStyle w:val="Caption"/>
        <w:jc w:val="center"/>
      </w:pPr>
      <w:bookmarkStart w:id="2233" w:name="_Ref401596042"/>
      <w:bookmarkStart w:id="2234" w:name="_Toc408490041"/>
      <w:bookmarkStart w:id="2235" w:name="_Toc40246654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1</w:t>
      </w:r>
      <w:r w:rsidRPr="004335C9">
        <w:rPr>
          <w:rStyle w:val="FigureNumbersChar"/>
          <w:b/>
          <w:color w:val="auto"/>
        </w:rPr>
        <w:fldChar w:fldCharType="end"/>
      </w:r>
      <w:bookmarkEnd w:id="2233"/>
      <w:r>
        <w:t xml:space="preserve">. </w:t>
      </w:r>
      <w:r w:rsidR="000E1787" w:rsidRPr="00F13224">
        <w:rPr>
          <w:color w:val="auto"/>
          <w:sz w:val="22"/>
          <w:szCs w:val="22"/>
        </w:rPr>
        <w:t>Observed and expected distribution using a gamma distribution.</w:t>
      </w:r>
      <w:bookmarkEnd w:id="2234"/>
      <w:bookmarkEnd w:id="2235"/>
    </w:p>
    <w:p w:rsidR="000E1787" w:rsidRPr="004A3CBF" w:rsidRDefault="00A7555B" w:rsidP="000E1787">
      <w:r>
        <w:t xml:space="preserve">The gamma distribution showed a reasonable fit. A chi-square goodness of fit test shows A chi-square goodness-of-fit test yields a </w:t>
      </w:r>
      <w:r>
        <w:rPr>
          <w:i/>
          <w:iCs/>
        </w:rPr>
        <w:t>p</w:t>
      </w:r>
      <w:r>
        <w:t xml:space="preserve">-value of 0.59 with 6 degrees of freedom (re-binning to 9 bins to ensure more than 5 expected occurrences per bin and 2 estimated parameters.) The KS goodness-of-fit yields a </w:t>
      </w:r>
      <w:r>
        <w:rPr>
          <w:i/>
          <w:iCs/>
        </w:rPr>
        <w:t>p</w:t>
      </w:r>
      <w:r>
        <w:t>-value of 0.8327 (ks= 0.0605).</w:t>
      </w:r>
      <w:r w:rsidR="000E1787" w:rsidRPr="004A3CBF">
        <w:t xml:space="preserve"> </w:t>
      </w:r>
    </w:p>
    <w:p w:rsidR="005D1AC9" w:rsidRPr="004A3CBF" w:rsidRDefault="005D1AC9" w:rsidP="000E1787"/>
    <w:p w:rsidR="000E1787" w:rsidRPr="004A3CBF" w:rsidRDefault="000E1787" w:rsidP="000E1787">
      <w:pPr>
        <w:pStyle w:val="DiscNumber"/>
        <w:ind w:left="360"/>
      </w:pPr>
      <w:r w:rsidRPr="002105D2">
        <w:t>Describe the nature and results of the tests performed to validate the windspeeds generated.</w:t>
      </w:r>
    </w:p>
    <w:p w:rsidR="000E1787" w:rsidRPr="004A3CBF" w:rsidRDefault="000E1787" w:rsidP="000E1787">
      <w:pPr>
        <w:tabs>
          <w:tab w:val="left" w:pos="-1440"/>
        </w:tabs>
        <w:ind w:left="1080"/>
        <w:jc w:val="both"/>
      </w:pPr>
    </w:p>
    <w:p w:rsidR="000E1787" w:rsidRPr="00405032" w:rsidRDefault="005D1AC9" w:rsidP="000E1787">
      <w:r>
        <w:t xml:space="preserve">We compared the cumulative effect of a series of modeled and observed wind fields by comparing the peak winds observed at a particular ZIP Code during the entire storm life-cycle. We also compared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passed by or made landfall in Florida. These hurricanes were well-observed. W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Pr>
          <w:i/>
          <w:iCs/>
        </w:rPr>
        <w:t>Rmax</w:t>
      </w:r>
      <w:r>
        <w:t xml:space="preserve"> and </w:t>
      </w:r>
      <w:r>
        <w:rPr>
          <w:i/>
        </w:rPr>
        <w:t>Holland B</w:t>
      </w:r>
      <w:r>
        <w:t xml:space="preserve"> databases. The validation suite included 1992 Hurricane Andrew and the following 2004 and 2005 storms: Charley, Frances, Jeanne, Ivan, Dennis, Katrina, Rita, and Wilma. The validations make use of the Hurricane Research Division’s Surface Wind Analysis System (H*Wind).</w:t>
      </w:r>
      <w:r w:rsidR="000E1787" w:rsidRPr="00405032">
        <w:t xml:space="preserve">  </w:t>
      </w:r>
    </w:p>
    <w:p w:rsidR="000E1787" w:rsidRPr="003829C5" w:rsidRDefault="000E1787" w:rsidP="000E1787"/>
    <w:p w:rsidR="005D1AC9" w:rsidRDefault="005D1AC9" w:rsidP="005D1AC9">
      <w:pPr>
        <w:keepNext/>
        <w:spacing w:after="144"/>
        <w:rPr>
          <w:lang w:eastAsia="en-US"/>
        </w:rPr>
      </w:pPr>
      <w:r>
        <w:t>H*WIND</w:t>
      </w:r>
    </w:p>
    <w:p w:rsidR="000E1787" w:rsidRPr="00405032" w:rsidRDefault="005D1AC9" w:rsidP="005D1AC9">
      <w:r>
        <w:t xml:space="preserve">The HRD approach to hurricane wind analysis employed in H*Wind evolved from a series of peer-reviewed, scientific publications analyzing landfalls of major hurricanes including Frederic of 1979, Alicia of 1983, Hugo of 1989, and Andrew of 1992 </w:t>
      </w:r>
      <w:r>
        <w:rPr>
          <w:noProof/>
        </w:rPr>
        <w:t>(Powell et al., 1991; Powell et al., 1996; Powell et al., 1998)</w:t>
      </w:r>
      <w:r>
        <w:t xml:space="preserve">. In Powell et al. (1991) which described Hurricane Hugo's landfall, a concept was developed for conducting a real-time analysis of hurricane wind fields. The system was first used in real-time during Hurricane Emily in 1993 </w:t>
      </w:r>
      <w:r>
        <w:rPr>
          <w:noProof/>
        </w:rPr>
        <w:t>(Burpee et al., 1994)</w:t>
      </w:r>
      <w:r>
        <w:t>. Since 1994, HRD wind analyses have been conducted on a research basis to create real time hurricane wind field guidance for forecasters at the National Hurricane Center. During hurricane landfall episodes from 1995-2005, HRD scientists have conducted research side by side with hurricane specialists at NHC analyzing wind observations on a regular 3 or 6 hour schedule consistent with NHC's warning and forecast cycle.</w:t>
      </w:r>
    </w:p>
    <w:p w:rsidR="000E1787" w:rsidRPr="00405032" w:rsidRDefault="000E1787" w:rsidP="000E1787"/>
    <w:p w:rsidR="000E1787" w:rsidRPr="00405032" w:rsidRDefault="005D1AC9" w:rsidP="000E1787">
      <w:r w:rsidRPr="00405032">
        <w:t>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remotely sensed winds from the polar orbiting SSM/I and ERS, the QuikScat platform and TRMM microwave imager satellites, and GOES cloud drift winds derived from tracking low level near-infrared cloud imagery from geostationary satellites.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1996). This framework is consistent with that used by the National Hurricane Center (NHC) and is readily converted to wind load frameworks used in building codes.</w:t>
      </w:r>
      <w:r w:rsidR="000E1787" w:rsidRPr="00405032">
        <w:t xml:space="preserve"> </w:t>
      </w:r>
    </w:p>
    <w:p w:rsidR="000E1787" w:rsidRPr="00405032" w:rsidRDefault="000E1787" w:rsidP="000E1787"/>
    <w:p w:rsidR="000E1787" w:rsidRPr="00405032" w:rsidRDefault="005D1AC9" w:rsidP="000E1787">
      <w:r>
        <w:t>Based on a qualitative examination of various observing platforms and methods used to standardize observations, Powell et al. (2005) suggest that the uncertainty of the maximum wind from a given analysis ranges from 10-20% depending on the observing platform. In general the 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p>
    <w:p w:rsidR="000E1787" w:rsidRPr="00405032" w:rsidRDefault="000E1787" w:rsidP="000E1787"/>
    <w:p w:rsidR="000E1787" w:rsidRPr="00405032" w:rsidRDefault="005D1AC9" w:rsidP="000E1787">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rFonts w:eastAsia="ヒラギノ明朝 Pro W3"/>
        </w:rPr>
      </w:pPr>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error (see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FE6F85" w:rsidRPr="00FE6F85">
        <w:rPr>
          <w:rFonts w:eastAsia="ヒラギノ明朝 Pro W3"/>
        </w:rPr>
        <w:t xml:space="preserve">Table </w:t>
      </w:r>
      <w:del w:id="2236" w:author="Wenbo Wang" w:date="2015-01-08T17:36:00Z">
        <w:r w:rsidR="000A1782" w:rsidRPr="000A1782">
          <w:rPr>
            <w:rFonts w:eastAsia="ヒラギノ明朝 Pro W3"/>
          </w:rPr>
          <w:delText>12</w:delText>
        </w:r>
      </w:del>
      <w:ins w:id="2237" w:author="Wenbo Wang" w:date="2015-01-08T17:36:00Z">
        <w:r w:rsidR="00FE6F85" w:rsidRPr="00FE6F85">
          <w:rPr>
            <w:rFonts w:eastAsia="ヒラギノ明朝 Pro W3"/>
          </w:rPr>
          <w:t>13</w:t>
        </w:r>
      </w:ins>
      <w:r w:rsidR="000860E0">
        <w:rPr>
          <w:rFonts w:eastAsia="ヒラギノ明朝 Pro W3"/>
        </w:rPr>
        <w:fldChar w:fldCharType="end"/>
      </w:r>
      <w:r w:rsidR="00C23D84">
        <w:rPr>
          <w:rFonts w:eastAsia="ヒラギノ明朝 Pro W3"/>
        </w:rPr>
        <w:t xml:space="preserve"> and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FE6F85" w:rsidRPr="00FE6F85">
        <w:rPr>
          <w:rFonts w:eastAsia="ヒラギノ明朝 Pro W3"/>
        </w:rPr>
        <w:t xml:space="preserve">Table </w:t>
      </w:r>
      <w:del w:id="2238" w:author="Wenbo Wang" w:date="2015-01-08T17:36:00Z">
        <w:r w:rsidR="000A1782" w:rsidRPr="000A1782">
          <w:rPr>
            <w:rFonts w:eastAsia="ヒラギノ明朝 Pro W3"/>
          </w:rPr>
          <w:delText>13</w:delText>
        </w:r>
      </w:del>
      <w:ins w:id="2239" w:author="Wenbo Wang" w:date="2015-01-08T17:36:00Z">
        <w:r w:rsidR="00FE6F85" w:rsidRPr="00FE6F85">
          <w:rPr>
            <w:rFonts w:eastAsia="ヒラギノ明朝 Pro W3"/>
          </w:rPr>
          <w:t>14</w:t>
        </w:r>
      </w:ins>
      <w:r w:rsidR="000860E0">
        <w:rPr>
          <w:rFonts w:eastAsia="ヒラギノ明朝 Pro W3"/>
        </w:rPr>
        <w:fldChar w:fldCharType="end"/>
      </w:r>
      <w:r w:rsidRPr="00405032">
        <w:rPr>
          <w:rFonts w:eastAsia="ヒラギノ明朝 Pro W3"/>
        </w:rPr>
        <w:t>).</w:t>
      </w:r>
    </w:p>
    <w:p w:rsidR="005D1AC9" w:rsidRDefault="005D1AC9" w:rsidP="005D1AC9">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rPr>
          <w:lang w:eastAsia="en-US"/>
        </w:rPr>
      </w:pPr>
      <w:r>
        <w:t>WIND SWATHS</w:t>
      </w:r>
    </w:p>
    <w:p w:rsidR="000E1787" w:rsidRPr="00405032" w:rsidRDefault="005D1AC9" w:rsidP="005D1AC9">
      <w:r>
        <w:t>For each storm in the validation set, the peak sustained surface wind speed is recorded at each ZIP Code in Florida for the duration of the storm event. Observed wind fields from H*Wind and modeled wind fields from the public model are moved along the exact same tracks, which are the observed high-resolution storm tracks assembled from reconnaissance aircraft and radar data.  For each storm, the recorded peak of the observed and modeled wind speed is saved at each grid point and each ZIP Code, and the resulting ZIP Code comparison pairs provide the basis for the model validation statistics.  The peak grid point values are color contoured and mapped as graphics showing the “swath” of maximum winds swept out by the storm passage. Wind swaths are sometimes confused with wind fields. The winds depicted in a wind swath do not have time continuity, cannot depict a circulation, and therefore cannot be described as a wind field.  A wind field represents a vector field that represents a representative instance of the surface wind circulation.</w:t>
      </w:r>
    </w:p>
    <w:p w:rsidR="000E1787" w:rsidRPr="00405032" w:rsidRDefault="000E1787" w:rsidP="000E1787"/>
    <w:p w:rsidR="000E1787" w:rsidRPr="004A3CBF" w:rsidRDefault="005D1AC9" w:rsidP="005D1AC9">
      <w:pPr>
        <w:rPr>
          <w:rFonts w:eastAsia="ヒラギノ明朝 Pro W3"/>
        </w:rPr>
      </w:pPr>
      <w:r>
        <w:rPr>
          <w:rFonts w:eastAsia="ヒラギノ明朝 Pro W3"/>
        </w:rPr>
        <w:t xml:space="preserve">Wind swaths were constructed for both the modeled and observed winds. Maximum marine exposure winds were compared at all ZIP Codes for both the observed and </w:t>
      </w:r>
      <w:r w:rsidRPr="0037193E">
        <w:t>modeled winds (</w:t>
      </w:r>
      <w:r w:rsidR="0037193E" w:rsidRPr="0037193E">
        <w:fldChar w:fldCharType="begin"/>
      </w:r>
      <w:r w:rsidR="0037193E" w:rsidRPr="0037193E">
        <w:instrText xml:space="preserve"> REF _Ref401596066 \h </w:instrText>
      </w:r>
      <w:r w:rsidR="0037193E">
        <w:instrText xml:space="preserve"> \* MERGEFORMAT </w:instrText>
      </w:r>
      <w:r w:rsidR="0037193E" w:rsidRPr="0037193E">
        <w:fldChar w:fldCharType="separate"/>
      </w:r>
      <w:r w:rsidR="00FE6F85" w:rsidRPr="00FE6F85">
        <w:t>Figure 42</w:t>
      </w:r>
      <w:r w:rsidR="0037193E" w:rsidRPr="0037193E">
        <w:fldChar w:fldCharType="end"/>
      </w:r>
      <w:r w:rsidRPr="0037193E">
        <w:t xml:space="preserve">) from which we derived the mean and root-mean-square error statistics shown in </w:t>
      </w:r>
      <w:r w:rsidR="000860E0" w:rsidRPr="0037193E">
        <w:fldChar w:fldCharType="begin"/>
      </w:r>
      <w:r w:rsidR="000860E0" w:rsidRPr="0037193E">
        <w:instrText xml:space="preserve"> REF _Ref341099506 \h  \* MERGEFORMAT </w:instrText>
      </w:r>
      <w:r w:rsidR="000860E0" w:rsidRPr="0037193E">
        <w:fldChar w:fldCharType="separate"/>
      </w:r>
      <w:r w:rsidR="00FE6F85" w:rsidRPr="00FE6F85">
        <w:t xml:space="preserve">Table </w:t>
      </w:r>
      <w:del w:id="2240" w:author="Wenbo Wang" w:date="2015-01-08T17:36:00Z">
        <w:r w:rsidR="000A1782" w:rsidRPr="000A1782">
          <w:delText>12</w:delText>
        </w:r>
      </w:del>
      <w:ins w:id="2241" w:author="Wenbo Wang" w:date="2015-01-08T17:36:00Z">
        <w:r w:rsidR="00FE6F85" w:rsidRPr="00FE6F85">
          <w:t>13</w:t>
        </w:r>
      </w:ins>
      <w:r w:rsidR="000860E0" w:rsidRPr="0037193E">
        <w:fldChar w:fldCharType="end"/>
      </w:r>
      <w:r w:rsidRPr="0037193E">
        <w:t xml:space="preserve"> and </w:t>
      </w:r>
      <w:r w:rsidR="000860E0" w:rsidRPr="0037193E">
        <w:fldChar w:fldCharType="begin"/>
      </w:r>
      <w:r w:rsidR="000860E0" w:rsidRPr="0037193E">
        <w:instrText xml:space="preserve"> REF _Ref341099513 \h  \* MERGEFORMAT </w:instrText>
      </w:r>
      <w:r w:rsidR="000860E0" w:rsidRPr="0037193E">
        <w:fldChar w:fldCharType="separate"/>
      </w:r>
      <w:r w:rsidR="00FE6F85" w:rsidRPr="00FE6F85">
        <w:t xml:space="preserve">Table </w:t>
      </w:r>
      <w:del w:id="2242" w:author="Wenbo Wang" w:date="2015-01-08T17:36:00Z">
        <w:r w:rsidR="000A1782" w:rsidRPr="000A1782">
          <w:delText>13</w:delText>
        </w:r>
      </w:del>
      <w:ins w:id="2243" w:author="Wenbo Wang" w:date="2015-01-08T17:36:00Z">
        <w:r w:rsidR="00FE6F85" w:rsidRPr="00FE6F85">
          <w:t>14</w:t>
        </w:r>
      </w:ins>
      <w:r w:rsidR="000860E0" w:rsidRPr="0037193E">
        <w:fldChar w:fldCharType="end"/>
      </w:r>
      <w:r w:rsidRPr="0037193E">
        <w:t>. This type of comparison provides an unvarnished assessment of model performance</w:t>
      </w:r>
      <w:r>
        <w:rPr>
          <w:rFonts w:eastAsia="ヒラギノ明朝 Pro W3"/>
        </w:rPr>
        <w:t>.</w:t>
      </w:r>
    </w:p>
    <w:p w:rsidR="000E1787" w:rsidRDefault="000E1787" w:rsidP="000E1787"/>
    <w:p w:rsidR="000E1787" w:rsidRDefault="000E1787" w:rsidP="000E1787"/>
    <w:p w:rsidR="004335C9" w:rsidRDefault="005D1AC9" w:rsidP="004335C9">
      <w:pPr>
        <w:keepNext/>
        <w:jc w:val="center"/>
      </w:pPr>
      <w:r>
        <w:rPr>
          <w:b/>
          <w:noProof/>
          <w:szCs w:val="20"/>
          <w:lang w:eastAsia="en-US"/>
        </w:rPr>
        <w:drawing>
          <wp:inline distT="0" distB="0" distL="0" distR="0" wp14:anchorId="0FC9942B" wp14:editId="4345DD42">
            <wp:extent cx="2695575" cy="3705225"/>
            <wp:effectExtent l="19050" t="0" r="9525" b="0"/>
            <wp:docPr id="25"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52" cstate="print"/>
                    <a:srcRect/>
                    <a:stretch>
                      <a:fillRect/>
                    </a:stretch>
                  </pic:blipFill>
                  <pic:spPr bwMode="auto">
                    <a:xfrm>
                      <a:off x="0" y="0"/>
                      <a:ext cx="2695575" cy="3705225"/>
                    </a:xfrm>
                    <a:prstGeom prst="rect">
                      <a:avLst/>
                    </a:prstGeom>
                    <a:solidFill>
                      <a:srgbClr val="FFFFFF"/>
                    </a:solidFill>
                    <a:ln w="9525">
                      <a:noFill/>
                      <a:miter lim="800000"/>
                      <a:headEnd/>
                      <a:tailEnd/>
                    </a:ln>
                  </pic:spPr>
                </pic:pic>
              </a:graphicData>
            </a:graphic>
          </wp:inline>
        </w:drawing>
      </w:r>
      <w:r>
        <w:rPr>
          <w:b/>
          <w:noProof/>
          <w:szCs w:val="20"/>
          <w:lang w:eastAsia="en-US"/>
        </w:rPr>
        <w:drawing>
          <wp:inline distT="0" distB="0" distL="0" distR="0" wp14:anchorId="6A460A2F" wp14:editId="1C01ABC8">
            <wp:extent cx="2790825" cy="3695700"/>
            <wp:effectExtent l="19050" t="0" r="9525" b="0"/>
            <wp:docPr id="27"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53" cstate="print"/>
                    <a:srcRect/>
                    <a:stretch>
                      <a:fillRect/>
                    </a:stretch>
                  </pic:blipFill>
                  <pic:spPr bwMode="auto">
                    <a:xfrm>
                      <a:off x="0" y="0"/>
                      <a:ext cx="2790825" cy="3695700"/>
                    </a:xfrm>
                    <a:prstGeom prst="rect">
                      <a:avLst/>
                    </a:prstGeom>
                    <a:solidFill>
                      <a:srgbClr val="FFFFFF"/>
                    </a:solidFill>
                    <a:ln w="9525">
                      <a:noFill/>
                      <a:miter lim="800000"/>
                      <a:headEnd/>
                      <a:tailEnd/>
                    </a:ln>
                  </pic:spPr>
                </pic:pic>
              </a:graphicData>
            </a:graphic>
          </wp:inline>
        </w:drawing>
      </w:r>
    </w:p>
    <w:p w:rsidR="000E1787" w:rsidRPr="004335C9" w:rsidRDefault="004335C9" w:rsidP="004335C9">
      <w:pPr>
        <w:pStyle w:val="Caption"/>
        <w:jc w:val="center"/>
      </w:pPr>
      <w:bookmarkStart w:id="2244" w:name="_Ref401596066"/>
      <w:bookmarkStart w:id="2245" w:name="_Toc408490042"/>
      <w:bookmarkStart w:id="2246" w:name="_Toc40246654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2</w:t>
      </w:r>
      <w:r w:rsidRPr="004335C9">
        <w:rPr>
          <w:rStyle w:val="FigureNumbersChar"/>
          <w:b/>
          <w:color w:val="auto"/>
        </w:rPr>
        <w:fldChar w:fldCharType="end"/>
      </w:r>
      <w:bookmarkEnd w:id="2244"/>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 xml:space="preserve">Comparison of modeled (left) and observed (right) swaths of maximum sustained </w:t>
      </w:r>
      <w:r w:rsidR="000E1787" w:rsidRPr="007109B5">
        <w:rPr>
          <w:rFonts w:asciiTheme="minorHAnsi" w:hAnsiTheme="minorHAnsi"/>
          <w:color w:val="auto"/>
          <w:sz w:val="22"/>
          <w:szCs w:val="22"/>
        </w:rPr>
        <w:t>marine surface</w:t>
      </w:r>
      <w:r w:rsidR="000E1787"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sidR="000E1787">
        <w:rPr>
          <w:rFonts w:asciiTheme="minorHAnsi" w:hAnsiTheme="minorHAnsi"/>
          <w:color w:val="auto"/>
          <w:sz w:val="22"/>
          <w:szCs w:val="22"/>
        </w:rPr>
        <w:t>uction method.</w:t>
      </w:r>
      <w:bookmarkEnd w:id="2245"/>
      <w:bookmarkEnd w:id="2246"/>
    </w:p>
    <w:p w:rsidR="000E1787" w:rsidRDefault="000E1787" w:rsidP="000E1787"/>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2247" w:name="_Ref341099506"/>
      <w:bookmarkStart w:id="2248" w:name="_Toc341089139"/>
      <w:bookmarkStart w:id="2249" w:name="_Toc341090909"/>
      <w:bookmarkStart w:id="2250" w:name="_Toc408490122"/>
      <w:bookmarkStart w:id="2251" w:name="_Toc402309413"/>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del w:id="2252" w:author="Wenbo Wang" w:date="2015-01-08T17:36:00Z">
        <w:r w:rsidR="000A1782">
          <w:rPr>
            <w:rFonts w:asciiTheme="minorHAnsi" w:hAnsiTheme="minorHAnsi"/>
            <w:noProof/>
            <w:color w:val="auto"/>
            <w:sz w:val="22"/>
            <w:szCs w:val="22"/>
          </w:rPr>
          <w:delText>12</w:delText>
        </w:r>
      </w:del>
      <w:ins w:id="2253" w:author="Wenbo Wang" w:date="2015-01-08T17:36:00Z">
        <w:r w:rsidR="00FE6F85">
          <w:rPr>
            <w:rFonts w:asciiTheme="minorHAnsi" w:hAnsiTheme="minorHAnsi"/>
            <w:noProof/>
            <w:color w:val="auto"/>
            <w:sz w:val="22"/>
            <w:szCs w:val="22"/>
          </w:rPr>
          <w:t>13</w:t>
        </w:r>
      </w:ins>
      <w:r w:rsidRPr="00F13224">
        <w:rPr>
          <w:rFonts w:asciiTheme="minorHAnsi" w:hAnsiTheme="minorHAnsi"/>
          <w:color w:val="auto"/>
          <w:sz w:val="22"/>
          <w:szCs w:val="22"/>
        </w:rPr>
        <w:fldChar w:fldCharType="end"/>
      </w:r>
      <w:bookmarkEnd w:id="2247"/>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2248"/>
      <w:bookmarkEnd w:id="2249"/>
      <w:bookmarkEnd w:id="2250"/>
      <w:bookmarkEnd w:id="2251"/>
    </w:p>
    <w:tbl>
      <w:tblPr>
        <w:tblW w:w="9550" w:type="dxa"/>
        <w:jc w:val="center"/>
        <w:tblLayout w:type="fixed"/>
        <w:tblCellMar>
          <w:left w:w="0" w:type="dxa"/>
          <w:right w:w="0" w:type="dxa"/>
        </w:tblCellMar>
        <w:tblLook w:val="0000" w:firstRow="0" w:lastRow="0" w:firstColumn="0" w:lastColumn="0" w:noHBand="0" w:noVBand="0"/>
      </w:tblPr>
      <w:tblGrid>
        <w:gridCol w:w="929"/>
        <w:gridCol w:w="660"/>
        <w:gridCol w:w="1065"/>
        <w:gridCol w:w="900"/>
        <w:gridCol w:w="990"/>
        <w:gridCol w:w="907"/>
        <w:gridCol w:w="923"/>
        <w:gridCol w:w="915"/>
        <w:gridCol w:w="1005"/>
        <w:gridCol w:w="1256"/>
      </w:tblGrid>
      <w:tr w:rsidR="005D1AC9" w:rsidRPr="004A3CBF" w:rsidTr="0065559D">
        <w:trPr>
          <w:trHeight w:hRule="exact" w:val="780"/>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lang w:eastAsia="en-US"/>
              </w:rPr>
            </w:pPr>
            <w:r>
              <w:rPr>
                <w:sz w:val="20"/>
                <w:szCs w:val="20"/>
              </w:rPr>
              <w:t>Storm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Year</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Model</w:t>
            </w:r>
          </w:p>
          <w:p w:rsidR="005D1AC9" w:rsidRDefault="005D1AC9" w:rsidP="000D701F">
            <w:pPr>
              <w:keepNext/>
              <w:keepLines/>
              <w:jc w:val="center"/>
              <w:rPr>
                <w:sz w:val="20"/>
                <w:szCs w:val="20"/>
              </w:rPr>
            </w:pPr>
            <w:r>
              <w:rPr>
                <w:sz w:val="20"/>
                <w:szCs w:val="20"/>
              </w:rPr>
              <w:t>Threshold</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75-112</w:t>
            </w:r>
            <w:r>
              <w:rPr>
                <w:sz w:val="20"/>
              </w:rPr>
              <w:t xml:space="preserve"> </w:t>
            </w:r>
            <w:r>
              <w:rPr>
                <w:rFonts w:eastAsia="ヒラギノ明朝 Pro W3"/>
                <w:sz w:val="20"/>
                <w:szCs w:val="20"/>
              </w:rPr>
              <w:t>Model</w:t>
            </w:r>
            <w:r>
              <w:rPr>
                <w:sz w:val="20"/>
                <w:szCs w:val="20"/>
              </w:rPr>
              <w:t xml:space="preserve">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sz w:val="20"/>
                <w:szCs w:val="20"/>
              </w:rPr>
            </w:pPr>
            <w:r>
              <w:rPr>
                <w:rFonts w:eastAsia="ヒラギノ明朝 Pro W3"/>
                <w:sz w:val="20"/>
                <w:szCs w:val="20"/>
              </w:rPr>
              <w:t>Model</w:t>
            </w:r>
            <w:r>
              <w:rPr>
                <w:sz w:val="20"/>
                <w:szCs w:val="20"/>
              </w:rPr>
              <w:t xml:space="preserve"> Thresh.</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Model</w:t>
            </w:r>
            <w:r>
              <w:rPr>
                <w:sz w:val="20"/>
                <w:szCs w:val="20"/>
              </w:rPr>
              <w:t xml:space="preserve"> Thresh.</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112</w:t>
            </w:r>
          </w:p>
          <w:p w:rsidR="005D1AC9" w:rsidRDefault="005D1AC9" w:rsidP="000D701F">
            <w:pPr>
              <w:keepNext/>
              <w:keepLines/>
              <w:jc w:val="center"/>
              <w:rPr>
                <w:sz w:val="20"/>
                <w:szCs w:val="20"/>
              </w:rPr>
            </w:pPr>
            <w:r>
              <w:rPr>
                <w:rFonts w:eastAsia="ヒラギノ明朝 Pro W3"/>
                <w:sz w:val="20"/>
                <w:szCs w:val="20"/>
              </w:rPr>
              <w:t>H*Wind</w:t>
            </w:r>
            <w:r>
              <w:rPr>
                <w:sz w:val="20"/>
                <w:szCs w:val="20"/>
              </w:rPr>
              <w:t xml:space="preserve"> Thresh.</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H*Wind</w:t>
            </w:r>
            <w:r>
              <w:rPr>
                <w:sz w:val="20"/>
                <w:szCs w:val="20"/>
              </w:rPr>
              <w:t xml:space="preserve"> Thresh.</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Andrew</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1992</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5</w:t>
            </w:r>
          </w:p>
          <w:p w:rsidR="005D1AC9" w:rsidRDefault="005D1AC9" w:rsidP="000D701F">
            <w:pPr>
              <w:keepNext/>
              <w:keepLines/>
              <w:jc w:val="center"/>
              <w:rPr>
                <w:sz w:val="20"/>
                <w:szCs w:val="20"/>
              </w:rPr>
            </w:pPr>
            <w:r>
              <w:rPr>
                <w:sz w:val="20"/>
                <w:szCs w:val="20"/>
              </w:rPr>
              <w:t>9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6</w:t>
            </w:r>
          </w:p>
          <w:p w:rsidR="005D1AC9" w:rsidRDefault="005D1AC9" w:rsidP="000D701F">
            <w:pPr>
              <w:keepNext/>
              <w:keepLines/>
              <w:jc w:val="center"/>
              <w:rPr>
                <w:sz w:val="20"/>
                <w:szCs w:val="20"/>
              </w:rPr>
            </w:pPr>
            <w:r>
              <w:rPr>
                <w:sz w:val="20"/>
                <w:szCs w:val="20"/>
              </w:rPr>
              <w:t>10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73</w:t>
            </w:r>
          </w:p>
          <w:p w:rsidR="005D1AC9" w:rsidRDefault="005D1AC9" w:rsidP="000D701F">
            <w:pPr>
              <w:keepNext/>
              <w:keepLines/>
              <w:jc w:val="center"/>
              <w:rPr>
                <w:sz w:val="20"/>
                <w:szCs w:val="20"/>
              </w:rPr>
            </w:pPr>
            <w:r>
              <w:rPr>
                <w:sz w:val="20"/>
                <w:szCs w:val="20"/>
              </w:rPr>
              <w:t>100</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49</w:t>
            </w:r>
          </w:p>
          <w:p w:rsidR="005D1AC9" w:rsidRDefault="005D1AC9" w:rsidP="000D701F">
            <w:pPr>
              <w:keepNext/>
              <w:keepLines/>
              <w:jc w:val="center"/>
              <w:rPr>
                <w:sz w:val="20"/>
                <w:szCs w:val="20"/>
              </w:rPr>
            </w:pPr>
            <w:r>
              <w:rPr>
                <w:sz w:val="20"/>
                <w:szCs w:val="20"/>
              </w:rPr>
              <w:t>29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26</w:t>
            </w:r>
          </w:p>
          <w:p w:rsidR="005D1AC9" w:rsidRDefault="005D1AC9" w:rsidP="000D701F">
            <w:pPr>
              <w:keepNext/>
              <w:keepLines/>
              <w:jc w:val="center"/>
              <w:rPr>
                <w:sz w:val="20"/>
                <w:szCs w:val="20"/>
              </w:rPr>
            </w:pPr>
            <w:r>
              <w:rPr>
                <w:sz w:val="20"/>
                <w:szCs w:val="20"/>
              </w:rPr>
              <w:t>13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47</w:t>
            </w:r>
          </w:p>
          <w:p w:rsidR="005D1AC9" w:rsidRDefault="005D1AC9" w:rsidP="000D701F">
            <w:pPr>
              <w:keepNext/>
              <w:keepLines/>
              <w:jc w:val="center"/>
              <w:rPr>
                <w:sz w:val="20"/>
                <w:szCs w:val="20"/>
              </w:rPr>
            </w:pPr>
            <w:r>
              <w:rPr>
                <w:sz w:val="20"/>
                <w:szCs w:val="20"/>
              </w:rPr>
              <w:t>54</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66</w:t>
            </w:r>
          </w:p>
          <w:p w:rsidR="005D1AC9" w:rsidRDefault="005D1AC9" w:rsidP="000D701F">
            <w:pPr>
              <w:keepNext/>
              <w:keepLines/>
              <w:jc w:val="center"/>
              <w:rPr>
                <w:sz w:val="20"/>
                <w:szCs w:val="20"/>
              </w:rPr>
            </w:pPr>
            <w:r>
              <w:rPr>
                <w:sz w:val="20"/>
                <w:szCs w:val="20"/>
              </w:rPr>
              <w:t>88</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68</w:t>
            </w:r>
          </w:p>
          <w:p w:rsidR="005D1AC9" w:rsidRDefault="005D1AC9" w:rsidP="000D701F">
            <w:pPr>
              <w:keepNext/>
              <w:keepLines/>
              <w:jc w:val="center"/>
              <w:rPr>
                <w:sz w:val="20"/>
                <w:szCs w:val="20"/>
              </w:rPr>
            </w:pPr>
            <w:r>
              <w:rPr>
                <w:sz w:val="20"/>
                <w:szCs w:val="20"/>
              </w:rPr>
              <w:t>28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Charley</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96</w:t>
            </w:r>
          </w:p>
          <w:p w:rsidR="005D1AC9" w:rsidRDefault="005D1AC9" w:rsidP="000D701F">
            <w:pPr>
              <w:keepNext/>
              <w:keepLines/>
              <w:jc w:val="center"/>
              <w:rPr>
                <w:sz w:val="20"/>
                <w:szCs w:val="20"/>
              </w:rPr>
            </w:pPr>
            <w:r>
              <w:rPr>
                <w:sz w:val="20"/>
                <w:szCs w:val="20"/>
              </w:rPr>
              <w:t>11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1.36</w:t>
            </w:r>
          </w:p>
          <w:p w:rsidR="005D1AC9" w:rsidRDefault="005D1AC9" w:rsidP="000D701F">
            <w:pPr>
              <w:keepNext/>
              <w:keepLines/>
              <w:jc w:val="center"/>
              <w:rPr>
                <w:sz w:val="20"/>
                <w:szCs w:val="20"/>
              </w:rPr>
            </w:pPr>
            <w:r>
              <w:rPr>
                <w:sz w:val="20"/>
                <w:szCs w:val="20"/>
              </w:rPr>
              <w:t>24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6</w:t>
            </w:r>
          </w:p>
          <w:p w:rsidR="005D1AC9" w:rsidRDefault="005D1AC9" w:rsidP="000D701F">
            <w:pPr>
              <w:keepNext/>
              <w:keepLines/>
              <w:jc w:val="center"/>
              <w:rPr>
                <w:sz w:val="20"/>
                <w:szCs w:val="20"/>
              </w:rPr>
            </w:pPr>
            <w:r>
              <w:rPr>
                <w:sz w:val="20"/>
                <w:szCs w:val="20"/>
              </w:rPr>
              <w:t>13</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7.80</w:t>
            </w:r>
          </w:p>
          <w:p w:rsidR="005D1AC9" w:rsidRDefault="005D1AC9" w:rsidP="000D701F">
            <w:pPr>
              <w:keepNext/>
              <w:keepLines/>
              <w:jc w:val="center"/>
              <w:rPr>
                <w:sz w:val="20"/>
                <w:szCs w:val="20"/>
              </w:rPr>
            </w:pPr>
            <w:r>
              <w:rPr>
                <w:sz w:val="20"/>
                <w:szCs w:val="20"/>
              </w:rPr>
              <w:t>36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58</w:t>
            </w:r>
          </w:p>
          <w:p w:rsidR="005D1AC9" w:rsidRDefault="005D1AC9" w:rsidP="000D701F">
            <w:pPr>
              <w:keepNext/>
              <w:keepLines/>
              <w:jc w:val="center"/>
              <w:rPr>
                <w:sz w:val="20"/>
                <w:szCs w:val="20"/>
              </w:rPr>
            </w:pPr>
            <w:r>
              <w:rPr>
                <w:sz w:val="20"/>
                <w:szCs w:val="20"/>
              </w:rPr>
              <w:t>1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09</w:t>
            </w:r>
          </w:p>
          <w:p w:rsidR="005D1AC9" w:rsidRDefault="005D1AC9" w:rsidP="000D701F">
            <w:pPr>
              <w:keepNext/>
              <w:keepLines/>
              <w:jc w:val="center"/>
              <w:rPr>
                <w:sz w:val="20"/>
                <w:szCs w:val="20"/>
              </w:rPr>
            </w:pPr>
            <w:r>
              <w:rPr>
                <w:sz w:val="20"/>
                <w:szCs w:val="20"/>
              </w:rPr>
              <w:t>63</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1</w:t>
            </w:r>
          </w:p>
          <w:p w:rsidR="005D1AC9" w:rsidRDefault="005D1AC9" w:rsidP="000D701F">
            <w:pPr>
              <w:keepNext/>
              <w:keepLines/>
              <w:jc w:val="center"/>
              <w:rPr>
                <w:sz w:val="20"/>
                <w:szCs w:val="20"/>
              </w:rPr>
            </w:pPr>
            <w:r>
              <w:rPr>
                <w:sz w:val="20"/>
                <w:szCs w:val="20"/>
              </w:rPr>
              <w:t>17</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47</w:t>
            </w:r>
          </w:p>
          <w:p w:rsidR="005D1AC9" w:rsidRDefault="005D1AC9" w:rsidP="000D701F">
            <w:pPr>
              <w:keepNext/>
              <w:keepLines/>
              <w:jc w:val="center"/>
              <w:rPr>
                <w:sz w:val="20"/>
                <w:szCs w:val="20"/>
              </w:rPr>
            </w:pPr>
            <w:r>
              <w:rPr>
                <w:sz w:val="20"/>
                <w:szCs w:val="20"/>
              </w:rPr>
              <w:t>20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France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9</w:t>
            </w:r>
          </w:p>
          <w:p w:rsidR="005D1AC9" w:rsidRDefault="005D1AC9" w:rsidP="000D701F">
            <w:pPr>
              <w:keepNext/>
              <w:keepLines/>
              <w:jc w:val="center"/>
              <w:rPr>
                <w:sz w:val="20"/>
                <w:szCs w:val="20"/>
              </w:rPr>
            </w:pPr>
            <w:r>
              <w:rPr>
                <w:sz w:val="20"/>
                <w:szCs w:val="20"/>
              </w:rPr>
              <w:t>69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99</w:t>
            </w:r>
          </w:p>
          <w:p w:rsidR="005D1AC9" w:rsidRDefault="005D1AC9" w:rsidP="000D701F">
            <w:pPr>
              <w:keepNext/>
              <w:keepLines/>
              <w:jc w:val="center"/>
              <w:rPr>
                <w:sz w:val="20"/>
                <w:szCs w:val="20"/>
              </w:rPr>
            </w:pPr>
            <w:r>
              <w:rPr>
                <w:sz w:val="20"/>
                <w:szCs w:val="20"/>
              </w:rPr>
              <w:t>9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8</w:t>
            </w:r>
          </w:p>
          <w:p w:rsidR="005D1AC9" w:rsidRDefault="005D1AC9" w:rsidP="000D701F">
            <w:pPr>
              <w:keepNext/>
              <w:keepLines/>
              <w:jc w:val="center"/>
              <w:rPr>
                <w:sz w:val="20"/>
                <w:szCs w:val="20"/>
              </w:rPr>
            </w:pPr>
            <w:r>
              <w:rPr>
                <w:sz w:val="20"/>
                <w:szCs w:val="20"/>
              </w:rPr>
              <w:t>78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59</w:t>
            </w:r>
          </w:p>
          <w:p w:rsidR="005D1AC9" w:rsidRDefault="005D1AC9" w:rsidP="000D701F">
            <w:pPr>
              <w:keepNext/>
              <w:keepLines/>
              <w:jc w:val="center"/>
              <w:rPr>
                <w:sz w:val="20"/>
                <w:szCs w:val="20"/>
              </w:rPr>
            </w:pPr>
            <w:r>
              <w:rPr>
                <w:sz w:val="20"/>
                <w:szCs w:val="20"/>
              </w:rPr>
              <w:t>37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8</w:t>
            </w:r>
          </w:p>
          <w:p w:rsidR="005D1AC9" w:rsidRDefault="005D1AC9" w:rsidP="000D701F">
            <w:pPr>
              <w:keepNext/>
              <w:keepLines/>
              <w:jc w:val="center"/>
              <w:rPr>
                <w:sz w:val="20"/>
                <w:szCs w:val="20"/>
              </w:rPr>
            </w:pPr>
            <w:r>
              <w:rPr>
                <w:sz w:val="20"/>
                <w:szCs w:val="20"/>
              </w:rPr>
              <w:t>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w:t>
            </w:r>
          </w:p>
          <w:p w:rsidR="005D1AC9" w:rsidRDefault="005D1AC9" w:rsidP="000D701F">
            <w:pPr>
              <w:keepNext/>
              <w:keepLines/>
              <w:jc w:val="center"/>
              <w:rPr>
                <w:sz w:val="20"/>
                <w:szCs w:val="20"/>
              </w:rPr>
            </w:pPr>
            <w:r>
              <w:rPr>
                <w:sz w:val="20"/>
                <w:szCs w:val="20"/>
              </w:rPr>
              <w:t>468</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Ivan</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5</w:t>
            </w:r>
          </w:p>
          <w:p w:rsidR="005D1AC9" w:rsidRDefault="005D1AC9" w:rsidP="000D701F">
            <w:pPr>
              <w:keepNext/>
              <w:keepLines/>
              <w:jc w:val="center"/>
              <w:rPr>
                <w:sz w:val="20"/>
                <w:szCs w:val="20"/>
              </w:rPr>
            </w:pPr>
            <w:r>
              <w:rPr>
                <w:sz w:val="20"/>
                <w:szCs w:val="20"/>
              </w:rPr>
              <w:t>2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5</w:t>
            </w:r>
          </w:p>
          <w:p w:rsidR="005D1AC9" w:rsidRDefault="005D1AC9" w:rsidP="000D701F">
            <w:pPr>
              <w:keepNext/>
              <w:keepLines/>
              <w:jc w:val="center"/>
              <w:rPr>
                <w:sz w:val="20"/>
                <w:szCs w:val="20"/>
              </w:rPr>
            </w:pPr>
            <w:r>
              <w:rPr>
                <w:sz w:val="20"/>
                <w:szCs w:val="20"/>
              </w:rPr>
              <w:t>38</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59</w:t>
            </w:r>
          </w:p>
          <w:p w:rsidR="005D1AC9" w:rsidRDefault="005D1AC9" w:rsidP="000D701F">
            <w:pPr>
              <w:keepNext/>
              <w:keepLines/>
              <w:jc w:val="center"/>
              <w:rPr>
                <w:sz w:val="20"/>
                <w:szCs w:val="20"/>
              </w:rPr>
            </w:pPr>
            <w:r>
              <w:rPr>
                <w:sz w:val="20"/>
                <w:szCs w:val="20"/>
              </w:rPr>
              <w:t>5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76</w:t>
            </w:r>
          </w:p>
          <w:p w:rsidR="005D1AC9" w:rsidRDefault="005D1AC9" w:rsidP="000D701F">
            <w:pPr>
              <w:keepNext/>
              <w:keepLines/>
              <w:jc w:val="center"/>
              <w:rPr>
                <w:sz w:val="20"/>
                <w:szCs w:val="20"/>
              </w:rPr>
            </w:pPr>
            <w:r>
              <w:rPr>
                <w:sz w:val="20"/>
                <w:szCs w:val="20"/>
              </w:rPr>
              <w:t>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73</w:t>
            </w:r>
          </w:p>
          <w:p w:rsidR="005D1AC9" w:rsidRDefault="005D1AC9" w:rsidP="000D701F">
            <w:pPr>
              <w:keepNext/>
              <w:keepLines/>
              <w:jc w:val="center"/>
              <w:rPr>
                <w:sz w:val="20"/>
                <w:szCs w:val="20"/>
              </w:rPr>
            </w:pPr>
            <w:r>
              <w:rPr>
                <w:sz w:val="20"/>
                <w:szCs w:val="20"/>
              </w:rPr>
              <w:t>4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4</w:t>
            </w:r>
          </w:p>
          <w:p w:rsidR="005D1AC9" w:rsidRDefault="005D1AC9" w:rsidP="000D701F">
            <w:pPr>
              <w:keepNext/>
              <w:keepLines/>
              <w:jc w:val="center"/>
              <w:rPr>
                <w:sz w:val="20"/>
                <w:szCs w:val="20"/>
              </w:rPr>
            </w:pPr>
            <w:r>
              <w:rPr>
                <w:sz w:val="20"/>
                <w:szCs w:val="20"/>
              </w:rPr>
              <w:t>63</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Jeanne</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78</w:t>
            </w:r>
          </w:p>
          <w:p w:rsidR="005D1AC9" w:rsidRDefault="005D1AC9" w:rsidP="000D701F">
            <w:pPr>
              <w:keepNext/>
              <w:keepLines/>
              <w:jc w:val="center"/>
              <w:rPr>
                <w:sz w:val="20"/>
                <w:szCs w:val="20"/>
              </w:rPr>
            </w:pPr>
            <w:r>
              <w:rPr>
                <w:sz w:val="20"/>
                <w:szCs w:val="20"/>
              </w:rPr>
              <w:t>25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5</w:t>
            </w:r>
          </w:p>
          <w:p w:rsidR="005D1AC9" w:rsidRDefault="005D1AC9" w:rsidP="000D701F">
            <w:pPr>
              <w:keepNext/>
              <w:keepLines/>
              <w:jc w:val="center"/>
              <w:rPr>
                <w:sz w:val="20"/>
                <w:szCs w:val="20"/>
              </w:rPr>
            </w:pPr>
            <w:r>
              <w:rPr>
                <w:sz w:val="20"/>
                <w:szCs w:val="20"/>
              </w:rPr>
              <w:t>19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56</w:t>
            </w:r>
          </w:p>
          <w:p w:rsidR="005D1AC9" w:rsidRDefault="005D1AC9" w:rsidP="000D701F">
            <w:pPr>
              <w:keepNext/>
              <w:keepLines/>
              <w:jc w:val="center"/>
              <w:rPr>
                <w:sz w:val="20"/>
                <w:szCs w:val="20"/>
              </w:rPr>
            </w:pPr>
            <w:r>
              <w:rPr>
                <w:sz w:val="20"/>
                <w:szCs w:val="20"/>
              </w:rPr>
              <w:t>440</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67</w:t>
            </w:r>
          </w:p>
          <w:p w:rsidR="005D1AC9" w:rsidRDefault="005D1AC9" w:rsidP="000D701F">
            <w:pPr>
              <w:keepNext/>
              <w:keepLines/>
              <w:jc w:val="center"/>
              <w:rPr>
                <w:sz w:val="20"/>
                <w:szCs w:val="20"/>
              </w:rPr>
            </w:pPr>
            <w:r>
              <w:rPr>
                <w:sz w:val="20"/>
                <w:szCs w:val="20"/>
              </w:rPr>
              <w:t>22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87</w:t>
            </w:r>
          </w:p>
          <w:p w:rsidR="005D1AC9" w:rsidRDefault="005D1AC9" w:rsidP="000D701F">
            <w:pPr>
              <w:keepNext/>
              <w:keepLines/>
              <w:jc w:val="center"/>
              <w:rPr>
                <w:sz w:val="20"/>
                <w:szCs w:val="20"/>
              </w:rPr>
            </w:pPr>
            <w:r>
              <w:rPr>
                <w:sz w:val="20"/>
                <w:szCs w:val="20"/>
              </w:rPr>
              <w:t>12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38</w:t>
            </w:r>
          </w:p>
          <w:p w:rsidR="005D1AC9" w:rsidRDefault="005D1AC9" w:rsidP="000D701F">
            <w:pPr>
              <w:keepNext/>
              <w:keepLines/>
              <w:jc w:val="center"/>
              <w:rPr>
                <w:sz w:val="20"/>
                <w:szCs w:val="20"/>
              </w:rPr>
            </w:pPr>
            <w:r>
              <w:rPr>
                <w:sz w:val="20"/>
                <w:szCs w:val="20"/>
              </w:rPr>
              <w:t>346</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Denni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5</w:t>
            </w:r>
          </w:p>
          <w:p w:rsidR="005D1AC9" w:rsidRDefault="005D1AC9" w:rsidP="000D701F">
            <w:pPr>
              <w:keepNext/>
              <w:keepLines/>
              <w:jc w:val="center"/>
              <w:rPr>
                <w:sz w:val="20"/>
                <w:szCs w:val="20"/>
              </w:rPr>
            </w:pPr>
            <w:r>
              <w:rPr>
                <w:sz w:val="20"/>
                <w:szCs w:val="20"/>
              </w:rPr>
              <w:t>1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8</w:t>
            </w:r>
          </w:p>
          <w:p w:rsidR="005D1AC9" w:rsidRDefault="005D1AC9" w:rsidP="000D701F">
            <w:pPr>
              <w:keepNext/>
              <w:keepLines/>
              <w:jc w:val="center"/>
              <w:rPr>
                <w:sz w:val="20"/>
                <w:szCs w:val="20"/>
              </w:rPr>
            </w:pPr>
            <w:r>
              <w:rPr>
                <w:sz w:val="20"/>
                <w:szCs w:val="20"/>
              </w:rPr>
              <w:t>4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2</w:t>
            </w:r>
          </w:p>
          <w:p w:rsidR="005D1AC9" w:rsidRDefault="005D1AC9" w:rsidP="000D701F">
            <w:pPr>
              <w:keepNext/>
              <w:keepLines/>
              <w:jc w:val="center"/>
              <w:rPr>
                <w:sz w:val="20"/>
                <w:szCs w:val="20"/>
              </w:rPr>
            </w:pPr>
            <w:r>
              <w:rPr>
                <w:sz w:val="20"/>
                <w:szCs w:val="20"/>
              </w:rPr>
              <w:t>2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7</w:t>
            </w:r>
          </w:p>
          <w:p w:rsidR="005D1AC9" w:rsidRDefault="005D1AC9" w:rsidP="000D701F">
            <w:pPr>
              <w:keepNext/>
              <w:keepLines/>
              <w:jc w:val="center"/>
              <w:rPr>
                <w:sz w:val="20"/>
                <w:szCs w:val="20"/>
              </w:rPr>
            </w:pPr>
            <w:r>
              <w:rPr>
                <w:sz w:val="20"/>
                <w:szCs w:val="20"/>
              </w:rPr>
              <w:t>2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37</w:t>
            </w:r>
          </w:p>
          <w:p w:rsidR="005D1AC9" w:rsidRDefault="005D1AC9" w:rsidP="000D701F">
            <w:pPr>
              <w:keepNext/>
              <w:keepLines/>
              <w:jc w:val="center"/>
              <w:rPr>
                <w:sz w:val="20"/>
                <w:szCs w:val="20"/>
              </w:rPr>
            </w:pPr>
            <w:r>
              <w:rPr>
                <w:sz w:val="20"/>
                <w:szCs w:val="20"/>
              </w:rPr>
              <w:t>3</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rFonts w:eastAsia="ヒラギノ明朝 Pro W3"/>
                <w:sz w:val="20"/>
                <w:szCs w:val="20"/>
              </w:rPr>
              <w:t>Dennis</w:t>
            </w:r>
            <w:r>
              <w:rPr>
                <w:sz w:val="20"/>
                <w:szCs w:val="20"/>
              </w:rPr>
              <w:t xml:space="preserve"> Key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None</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Katrin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43</w:t>
            </w:r>
          </w:p>
          <w:p w:rsidR="005D1AC9" w:rsidRDefault="005D1AC9" w:rsidP="000D701F">
            <w:pPr>
              <w:keepNext/>
              <w:keepLines/>
              <w:jc w:val="center"/>
              <w:rPr>
                <w:sz w:val="20"/>
                <w:szCs w:val="20"/>
              </w:rPr>
            </w:pPr>
            <w:r>
              <w:rPr>
                <w:sz w:val="20"/>
                <w:szCs w:val="20"/>
              </w:rPr>
              <w:t>77</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2</w:t>
            </w:r>
          </w:p>
          <w:p w:rsidR="005D1AC9" w:rsidRDefault="005D1AC9" w:rsidP="000D701F">
            <w:pPr>
              <w:keepNext/>
              <w:keepLines/>
              <w:jc w:val="center"/>
              <w:rPr>
                <w:sz w:val="20"/>
                <w:szCs w:val="20"/>
              </w:rPr>
            </w:pPr>
            <w:r>
              <w:rPr>
                <w:sz w:val="20"/>
                <w:szCs w:val="20"/>
              </w:rPr>
              <w:t>10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34</w:t>
            </w:r>
          </w:p>
          <w:p w:rsidR="005D1AC9" w:rsidRDefault="005D1AC9" w:rsidP="000D701F">
            <w:pPr>
              <w:keepNext/>
              <w:keepLines/>
              <w:jc w:val="center"/>
              <w:rPr>
                <w:sz w:val="20"/>
                <w:szCs w:val="20"/>
              </w:rPr>
            </w:pPr>
            <w:r>
              <w:rPr>
                <w:sz w:val="20"/>
                <w:szCs w:val="20"/>
              </w:rPr>
              <w:t>17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3</w:t>
            </w:r>
          </w:p>
          <w:p w:rsidR="005D1AC9" w:rsidRDefault="005D1AC9" w:rsidP="000D701F">
            <w:pPr>
              <w:keepNext/>
              <w:keepLines/>
              <w:jc w:val="center"/>
              <w:rPr>
                <w:sz w:val="20"/>
                <w:szCs w:val="20"/>
              </w:rPr>
            </w:pPr>
            <w:r>
              <w:rPr>
                <w:sz w:val="20"/>
                <w:szCs w:val="20"/>
              </w:rPr>
              <w:t>93</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57</w:t>
            </w:r>
          </w:p>
          <w:p w:rsidR="005D1AC9" w:rsidRDefault="005D1AC9" w:rsidP="000D701F">
            <w:pPr>
              <w:keepNext/>
              <w:keepLines/>
              <w:jc w:val="center"/>
              <w:rPr>
                <w:sz w:val="20"/>
                <w:szCs w:val="20"/>
              </w:rPr>
            </w:pPr>
            <w:r>
              <w:rPr>
                <w:sz w:val="20"/>
                <w:szCs w:val="20"/>
              </w:rPr>
              <w:t>14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55</w:t>
            </w:r>
          </w:p>
          <w:p w:rsidR="005D1AC9" w:rsidRDefault="005D1AC9" w:rsidP="000D701F">
            <w:pPr>
              <w:keepNext/>
              <w:keepLines/>
              <w:jc w:val="center"/>
              <w:rPr>
                <w:sz w:val="20"/>
                <w:szCs w:val="20"/>
              </w:rPr>
            </w:pPr>
            <w:r>
              <w:rPr>
                <w:sz w:val="20"/>
                <w:szCs w:val="20"/>
              </w:rPr>
              <w:t>24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Rit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28</w:t>
            </w:r>
          </w:p>
          <w:p w:rsidR="005D1AC9" w:rsidRDefault="005D1AC9" w:rsidP="000D701F">
            <w:pPr>
              <w:keepNext/>
              <w:keepLines/>
              <w:jc w:val="center"/>
              <w:rPr>
                <w:rFonts w:eastAsia="ヒラギノ明朝 Pro W3"/>
                <w:sz w:val="20"/>
                <w:szCs w:val="20"/>
              </w:rPr>
            </w:pPr>
            <w:r>
              <w:rPr>
                <w:rFonts w:eastAsia="ヒラギノ明朝 Pro W3"/>
                <w:sz w:val="20"/>
                <w:szCs w:val="20"/>
              </w:rPr>
              <w:t>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4.54</w:t>
            </w:r>
          </w:p>
          <w:p w:rsidR="005D1AC9" w:rsidRDefault="005D1AC9" w:rsidP="000D701F">
            <w:pPr>
              <w:keepNext/>
              <w:keepLines/>
              <w:jc w:val="center"/>
              <w:rPr>
                <w:sz w:val="20"/>
                <w:szCs w:val="20"/>
              </w:rPr>
            </w:pPr>
            <w:r>
              <w:rPr>
                <w:sz w:val="20"/>
                <w:szCs w:val="20"/>
              </w:rPr>
              <w:t>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38</w:t>
            </w:r>
          </w:p>
          <w:p w:rsidR="005D1AC9" w:rsidRDefault="005D1AC9" w:rsidP="000D701F">
            <w:pPr>
              <w:keepNext/>
              <w:keepLines/>
              <w:jc w:val="center"/>
              <w:rPr>
                <w:sz w:val="20"/>
                <w:szCs w:val="20"/>
              </w:rPr>
            </w:pPr>
            <w:r>
              <w:rPr>
                <w:sz w:val="20"/>
                <w:szCs w:val="20"/>
              </w:rPr>
              <w:t>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Wilm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44</w:t>
            </w:r>
          </w:p>
          <w:p w:rsidR="005D1AC9" w:rsidRDefault="005D1AC9" w:rsidP="000D701F">
            <w:pPr>
              <w:keepNext/>
              <w:keepLines/>
              <w:jc w:val="center"/>
              <w:rPr>
                <w:sz w:val="20"/>
                <w:szCs w:val="20"/>
              </w:rPr>
            </w:pPr>
            <w:r>
              <w:rPr>
                <w:sz w:val="20"/>
                <w:szCs w:val="20"/>
              </w:rPr>
              <w:t>13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99</w:t>
            </w:r>
          </w:p>
          <w:p w:rsidR="005D1AC9" w:rsidRDefault="005D1AC9" w:rsidP="000D701F">
            <w:pPr>
              <w:keepNext/>
              <w:keepLines/>
              <w:jc w:val="center"/>
              <w:rPr>
                <w:sz w:val="20"/>
                <w:szCs w:val="20"/>
              </w:rPr>
            </w:pPr>
            <w:r>
              <w:rPr>
                <w:sz w:val="20"/>
                <w:szCs w:val="20"/>
              </w:rPr>
              <w:t>39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5</w:t>
            </w:r>
          </w:p>
          <w:p w:rsidR="005D1AC9" w:rsidRDefault="005D1AC9" w:rsidP="000D701F">
            <w:pPr>
              <w:keepNext/>
              <w:keepLines/>
              <w:jc w:val="center"/>
              <w:rPr>
                <w:sz w:val="20"/>
                <w:szCs w:val="20"/>
              </w:rPr>
            </w:pPr>
            <w:r>
              <w:rPr>
                <w:sz w:val="20"/>
                <w:szCs w:val="20"/>
              </w:rPr>
              <w:t>52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54</w:t>
            </w:r>
          </w:p>
          <w:p w:rsidR="005D1AC9" w:rsidRDefault="005D1AC9" w:rsidP="000D701F">
            <w:pPr>
              <w:keepNext/>
              <w:keepLines/>
              <w:jc w:val="center"/>
              <w:rPr>
                <w:sz w:val="20"/>
                <w:szCs w:val="20"/>
              </w:rPr>
            </w:pPr>
            <w:r>
              <w:rPr>
                <w:sz w:val="20"/>
                <w:szCs w:val="20"/>
              </w:rPr>
              <w:t>8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35</w:t>
            </w:r>
          </w:p>
          <w:p w:rsidR="005D1AC9" w:rsidRDefault="005D1AC9" w:rsidP="000D701F">
            <w:pPr>
              <w:keepNext/>
              <w:keepLines/>
              <w:jc w:val="center"/>
              <w:rPr>
                <w:sz w:val="20"/>
                <w:szCs w:val="20"/>
              </w:rPr>
            </w:pPr>
            <w:r>
              <w:rPr>
                <w:sz w:val="20"/>
                <w:szCs w:val="20"/>
              </w:rPr>
              <w:t>3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77</w:t>
            </w:r>
          </w:p>
          <w:p w:rsidR="005D1AC9" w:rsidRDefault="005D1AC9" w:rsidP="000D701F">
            <w:pPr>
              <w:keepNext/>
              <w:keepLines/>
              <w:jc w:val="center"/>
              <w:rPr>
                <w:sz w:val="20"/>
                <w:szCs w:val="20"/>
              </w:rPr>
            </w:pPr>
            <w:r>
              <w:rPr>
                <w:sz w:val="20"/>
                <w:szCs w:val="20"/>
              </w:rPr>
              <w:t>483</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2254" w:name="_Ref341099513"/>
      <w:bookmarkStart w:id="2255" w:name="_Toc341089140"/>
      <w:bookmarkStart w:id="2256" w:name="_Toc341090910"/>
      <w:bookmarkStart w:id="2257" w:name="_Toc408490123"/>
      <w:bookmarkStart w:id="2258" w:name="_Toc402309414"/>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del w:id="2259" w:author="Wenbo Wang" w:date="2015-01-08T17:36:00Z">
        <w:r w:rsidR="000A1782">
          <w:rPr>
            <w:rFonts w:asciiTheme="minorHAnsi" w:hAnsiTheme="minorHAnsi"/>
            <w:noProof/>
            <w:color w:val="auto"/>
            <w:sz w:val="22"/>
            <w:szCs w:val="22"/>
          </w:rPr>
          <w:delText>13</w:delText>
        </w:r>
      </w:del>
      <w:ins w:id="2260" w:author="Wenbo Wang" w:date="2015-01-08T17:36:00Z">
        <w:r w:rsidR="00FE6F85">
          <w:rPr>
            <w:rFonts w:asciiTheme="minorHAnsi" w:hAnsiTheme="minorHAnsi"/>
            <w:noProof/>
            <w:color w:val="auto"/>
            <w:sz w:val="22"/>
            <w:szCs w:val="22"/>
          </w:rPr>
          <w:t>14</w:t>
        </w:r>
      </w:ins>
      <w:r w:rsidRPr="00F13224">
        <w:rPr>
          <w:rFonts w:asciiTheme="minorHAnsi" w:hAnsiTheme="minorHAnsi"/>
          <w:color w:val="auto"/>
          <w:sz w:val="22"/>
          <w:szCs w:val="22"/>
        </w:rPr>
        <w:fldChar w:fldCharType="end"/>
      </w:r>
      <w:bookmarkEnd w:id="2254"/>
      <w:r w:rsidRPr="00F13224">
        <w:rPr>
          <w:rFonts w:asciiTheme="minorHAnsi" w:hAnsiTheme="minorHAnsi"/>
          <w:color w:val="auto"/>
          <w:sz w:val="22"/>
          <w:szCs w:val="22"/>
        </w:rPr>
        <w:t>.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2255"/>
      <w:bookmarkEnd w:id="2256"/>
      <w:bookmarkEnd w:id="2257"/>
      <w:bookmarkEnd w:id="2258"/>
    </w:p>
    <w:tbl>
      <w:tblPr>
        <w:tblW w:w="9580" w:type="dxa"/>
        <w:jc w:val="center"/>
        <w:tblLayout w:type="fixed"/>
        <w:tblCellMar>
          <w:left w:w="0" w:type="dxa"/>
          <w:right w:w="0" w:type="dxa"/>
        </w:tblCellMar>
        <w:tblLook w:val="0000" w:firstRow="0" w:lastRow="0" w:firstColumn="0" w:lastColumn="0" w:noHBand="0" w:noVBand="0"/>
      </w:tblPr>
      <w:tblGrid>
        <w:gridCol w:w="920"/>
        <w:gridCol w:w="654"/>
        <w:gridCol w:w="1050"/>
        <w:gridCol w:w="945"/>
        <w:gridCol w:w="1027"/>
        <w:gridCol w:w="902"/>
        <w:gridCol w:w="966"/>
        <w:gridCol w:w="915"/>
        <w:gridCol w:w="990"/>
        <w:gridCol w:w="1211"/>
      </w:tblGrid>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lang w:eastAsia="en-US"/>
              </w:rPr>
            </w:pPr>
            <w:r>
              <w:rPr>
                <w:sz w:val="20"/>
                <w:szCs w:val="20"/>
              </w:rPr>
              <w:t>Storm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Year</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Model</w:t>
            </w:r>
          </w:p>
          <w:p w:rsidR="005D1AC9" w:rsidRDefault="005D1AC9" w:rsidP="000D701F">
            <w:pPr>
              <w:jc w:val="center"/>
              <w:rPr>
                <w:sz w:val="20"/>
                <w:szCs w:val="20"/>
              </w:rPr>
            </w:pPr>
            <w:r>
              <w:rPr>
                <w:sz w:val="20"/>
                <w:szCs w:val="20"/>
              </w:rPr>
              <w:t>Threshold</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rFonts w:eastAsia="ヒラギノ明朝 Pro W6"/>
                <w:sz w:val="20"/>
                <w:szCs w:val="20"/>
              </w:rPr>
              <w:t>75-112</w:t>
            </w:r>
            <w:r>
              <w:rPr>
                <w:sz w:val="20"/>
                <w:szCs w:val="20"/>
              </w:rPr>
              <w:t xml:space="preserve"> Model Thresh.</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sz w:val="20"/>
                <w:szCs w:val="20"/>
              </w:rPr>
            </w:pPr>
            <w:r>
              <w:rPr>
                <w:sz w:val="20"/>
                <w:szCs w:val="20"/>
              </w:rPr>
              <w:t>Model Thresh.</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gt;56mph Model Thresh.</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75-112</w:t>
            </w:r>
          </w:p>
          <w:p w:rsidR="005D1AC9" w:rsidRDefault="005D1AC9" w:rsidP="000D701F">
            <w:pPr>
              <w:jc w:val="center"/>
              <w:rPr>
                <w:sz w:val="20"/>
                <w:szCs w:val="20"/>
              </w:rPr>
            </w:pPr>
            <w:r>
              <w:rPr>
                <w:sz w:val="20"/>
                <w:szCs w:val="20"/>
              </w:rPr>
              <w:t>H*Wind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sz w:val="20"/>
                <w:szCs w:val="20"/>
              </w:rPr>
            </w:pPr>
            <w:r>
              <w:rPr>
                <w:sz w:val="20"/>
                <w:szCs w:val="20"/>
              </w:rPr>
              <w:t>&gt;56mph H*Wind Thresh.</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ndrew</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1992</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11</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5.7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7.024</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1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82</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1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Charley</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9.8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6.5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08</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4.30</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6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6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6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France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8.08</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5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Iva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7.0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9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51</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7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Jeanne</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0.1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6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8</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5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Denni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3.0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1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5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rFonts w:eastAsia="ヒラギノ明朝 Pro W6"/>
                <w:sz w:val="20"/>
              </w:rPr>
              <w:t>Dennis</w:t>
            </w:r>
            <w:r>
              <w:rPr>
                <w:sz w:val="20"/>
                <w:szCs w:val="20"/>
              </w:rPr>
              <w:t xml:space="preserve"> Key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None</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Katrin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6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2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49</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0</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7.9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09</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it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4992</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54</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Wilm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73</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0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8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44</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MS</w:t>
            </w:r>
          </w:p>
          <w:p w:rsidR="005D1AC9" w:rsidRDefault="005D1AC9" w:rsidP="000D701F">
            <w:pPr>
              <w:snapToGrid w:val="0"/>
              <w:jc w:val="center"/>
              <w:rPr>
                <w:sz w:val="20"/>
                <w:szCs w:val="20"/>
              </w:rPr>
            </w:pPr>
            <w:r>
              <w:rPr>
                <w:sz w:val="20"/>
                <w:szCs w:val="20"/>
              </w:rPr>
              <w:t>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ll</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0.18</w:t>
            </w:r>
          </w:p>
          <w:p w:rsidR="005D1AC9" w:rsidRDefault="005D1AC9" w:rsidP="000D701F">
            <w:pPr>
              <w:jc w:val="center"/>
              <w:rPr>
                <w:rFonts w:eastAsia="Arial"/>
                <w:sz w:val="20"/>
                <w:szCs w:val="20"/>
              </w:rPr>
            </w:pPr>
            <w:r>
              <w:rPr>
                <w:rFonts w:eastAsia="Arial"/>
                <w:sz w:val="20"/>
                <w:szCs w:val="20"/>
              </w:rPr>
              <w:t>139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4.87</w:t>
            </w:r>
          </w:p>
          <w:p w:rsidR="005D1AC9" w:rsidRDefault="005D1AC9" w:rsidP="000D701F">
            <w:pPr>
              <w:jc w:val="center"/>
              <w:rPr>
                <w:rFonts w:eastAsia="Arial"/>
                <w:sz w:val="20"/>
                <w:szCs w:val="20"/>
              </w:rPr>
            </w:pPr>
            <w:r>
              <w:rPr>
                <w:rFonts w:eastAsia="Arial"/>
                <w:sz w:val="20"/>
                <w:szCs w:val="20"/>
              </w:rPr>
              <w:t>1218</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26</w:t>
            </w:r>
          </w:p>
          <w:p w:rsidR="005D1AC9" w:rsidRDefault="005D1AC9" w:rsidP="000D701F">
            <w:pPr>
              <w:jc w:val="center"/>
              <w:rPr>
                <w:rFonts w:eastAsia="Arial"/>
                <w:sz w:val="20"/>
                <w:szCs w:val="20"/>
              </w:rPr>
            </w:pPr>
            <w:r>
              <w:rPr>
                <w:rFonts w:eastAsia="Arial"/>
                <w:sz w:val="20"/>
                <w:szCs w:val="20"/>
              </w:rPr>
              <w:t>113</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12.37</w:t>
            </w:r>
          </w:p>
          <w:p w:rsidR="005D1AC9" w:rsidRDefault="005D1AC9" w:rsidP="000D701F">
            <w:pPr>
              <w:jc w:val="center"/>
              <w:rPr>
                <w:sz w:val="20"/>
                <w:szCs w:val="20"/>
              </w:rPr>
            </w:pPr>
            <w:r>
              <w:rPr>
                <w:sz w:val="20"/>
                <w:szCs w:val="20"/>
              </w:rPr>
              <w:t>27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9.75</w:t>
            </w:r>
          </w:p>
          <w:p w:rsidR="005D1AC9" w:rsidRDefault="005D1AC9" w:rsidP="000D701F">
            <w:pPr>
              <w:jc w:val="center"/>
              <w:rPr>
                <w:rFonts w:eastAsia="Arial"/>
                <w:sz w:val="20"/>
                <w:szCs w:val="20"/>
              </w:rPr>
            </w:pPr>
            <w:r>
              <w:rPr>
                <w:rFonts w:eastAsia="Arial"/>
                <w:sz w:val="20"/>
                <w:szCs w:val="20"/>
              </w:rPr>
              <w:t>10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2.79</w:t>
            </w:r>
          </w:p>
          <w:p w:rsidR="005D1AC9" w:rsidRDefault="005D1AC9" w:rsidP="000D701F">
            <w:pPr>
              <w:jc w:val="center"/>
              <w:rPr>
                <w:rFonts w:eastAsia="Arial"/>
                <w:sz w:val="20"/>
                <w:szCs w:val="20"/>
              </w:rPr>
            </w:pPr>
            <w:r>
              <w:rPr>
                <w:rFonts w:eastAsia="Arial"/>
                <w:sz w:val="20"/>
                <w:szCs w:val="20"/>
              </w:rPr>
              <w:t>949</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71</w:t>
            </w:r>
          </w:p>
          <w:p w:rsidR="005D1AC9" w:rsidRDefault="005D1AC9" w:rsidP="000D701F">
            <w:pPr>
              <w:jc w:val="center"/>
              <w:rPr>
                <w:rFonts w:eastAsia="Arial"/>
                <w:sz w:val="20"/>
                <w:szCs w:val="20"/>
              </w:rPr>
            </w:pPr>
            <w:r>
              <w:rPr>
                <w:rFonts w:eastAsia="Arial"/>
                <w:sz w:val="20"/>
                <w:szCs w:val="20"/>
              </w:rPr>
              <w:t>108</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1.19</w:t>
            </w:r>
          </w:p>
          <w:p w:rsidR="005D1AC9" w:rsidRDefault="005D1AC9" w:rsidP="000D701F">
            <w:pPr>
              <w:jc w:val="center"/>
              <w:rPr>
                <w:rFonts w:eastAsia="Arial"/>
                <w:sz w:val="20"/>
                <w:szCs w:val="20"/>
              </w:rPr>
            </w:pPr>
            <w:r>
              <w:rPr>
                <w:rFonts w:eastAsia="Arial"/>
                <w:sz w:val="20"/>
                <w:szCs w:val="20"/>
              </w:rPr>
              <w:t>2156</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405032" w:rsidRDefault="007C337D" w:rsidP="000E1787">
      <w:pPr>
        <w:pageBreakBefore/>
        <w:rPr>
          <w:rFonts w:eastAsia="ヒラギノ明朝 Pro W3"/>
        </w:rPr>
      </w:pPr>
      <w:r>
        <w:rPr>
          <w:rFonts w:eastAsia="ヒラギノ明朝 Pro W3"/>
        </w:rPr>
        <w:t>Comparison of model and H*Wind sustained marine exposure wind speeds at ZIP Codes receiving model wind speeds over the given thresholds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FE6F85" w:rsidRPr="00FE6F85">
        <w:rPr>
          <w:rFonts w:eastAsia="ヒラギノ明朝 Pro W3"/>
        </w:rPr>
        <w:t xml:space="preserve">Table </w:t>
      </w:r>
      <w:del w:id="2261" w:author="Wenbo Wang" w:date="2015-01-08T17:36:00Z">
        <w:r w:rsidR="000A1782" w:rsidRPr="000A1782">
          <w:rPr>
            <w:rFonts w:eastAsia="ヒラギノ明朝 Pro W3"/>
          </w:rPr>
          <w:delText>12</w:delText>
        </w:r>
      </w:del>
      <w:ins w:id="2262" w:author="Wenbo Wang" w:date="2015-01-08T17:36:00Z">
        <w:r w:rsidR="00FE6F85" w:rsidRPr="00FE6F85">
          <w:rPr>
            <w:rFonts w:eastAsia="ヒラギノ明朝 Pro W3"/>
          </w:rPr>
          <w:t>13</w:t>
        </w:r>
      </w:ins>
      <w:r w:rsidR="000860E0">
        <w:rPr>
          <w:rFonts w:eastAsia="ヒラギノ明朝 Pro W3"/>
        </w:rPr>
        <w:fldChar w:fldCharType="end"/>
      </w:r>
      <w:r>
        <w:rPr>
          <w:rFonts w:eastAsia="ヒラギノ明朝 Pro W3"/>
        </w:rPr>
        <w:t>) indicates a positive bias.  For ZIP Codes where model wind speeds exceeded 56 mph, the bias is +3.3 mph ; negative bias was apparent in Hurricanes Ivan, Katrina, and Wilma. At other wind speed thresholds, low bias is evident for winds &gt; 112 mph in Hurricane Charley, and winds of 75-112 mph in Hurricanes Frances, Ivan, Katrina, and Wilma. For winds of 56-74 mph, low bias is noted in Hurricanes Ivan, and Katrina. Errors for Hurricane Andrew are relatively high, but the lack of observations for Hurricane Andrew makes it difficult to determine if it was a Cat 4 or Cat 5 hurricane during its landfall in South Florida. Hurricane Rita in the Keys also shows relatively high bias, but observations indicate that there were fluctuations in intensity over a short period of time during its passage past the Keys. Model errors for Hurricane Charley are also relatively high, likely due to the model producing a wind field that was 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s Andrew, Charley, and Rita.</w:t>
      </w:r>
      <w:r w:rsidR="000E1787" w:rsidRPr="00405032">
        <w:rPr>
          <w:rFonts w:eastAsia="ヒラギノ明朝 Pro W3"/>
        </w:rPr>
        <w:t xml:space="preserve"> </w:t>
      </w:r>
    </w:p>
    <w:p w:rsidR="000E1787" w:rsidRPr="003829C5" w:rsidRDefault="000E1787" w:rsidP="000E1787">
      <w:pPr>
        <w:jc w:val="both"/>
      </w:pPr>
    </w:p>
    <w:p w:rsidR="007C337D" w:rsidRDefault="007C337D" w:rsidP="007C337D">
      <w:pPr>
        <w:rPr>
          <w:lang w:eastAsia="en-US"/>
        </w:rPr>
      </w:pPr>
      <w:r>
        <w:t xml:space="preserve">When swaths are evaluated at ZIP Codes, a positive wind speed bias of ~3 mph is indicated. However, the model can also under-predict swaths for individual cases. While bias correction is an accepted practice for numerical weather prediction, there is no evidence that the model has a consistent bias. The swath bias is probably associated with limitations in specifying the radial pressure profile after landfall. The tendency for the Holland pressure profile parameter to produce too broad an area of strong winds near the eyewall is the most likely cause of bias and is likely a feature found in many of the current risk models. Therefore we have decided to forgo any corrective measures at this point. </w:t>
      </w:r>
    </w:p>
    <w:p w:rsidR="007C337D" w:rsidRDefault="007C337D" w:rsidP="007C337D">
      <w:pPr>
        <w:jc w:val="both"/>
      </w:pPr>
    </w:p>
    <w:p w:rsidR="007C337D" w:rsidRDefault="007C337D" w:rsidP="007C337D">
      <w:r>
        <w:t xml:space="preserve">Our validation set is unique in that the values of storm position, motion, </w:t>
      </w:r>
      <w:r>
        <w:rPr>
          <w:i/>
          <w:iCs/>
        </w:rPr>
        <w:t>Rmax</w:t>
      </w:r>
      <w:r>
        <w:t xml:space="preserve"> and </w:t>
      </w:r>
      <w:r>
        <w:rPr>
          <w:i/>
          <w:iCs/>
        </w:rPr>
        <w:t>Pmin</w:t>
      </w:r>
      <w:r>
        <w:t xml:space="preserve"> are observed, and </w:t>
      </w:r>
      <w:r>
        <w:rPr>
          <w:i/>
        </w:rPr>
        <w:t>B</w:t>
      </w:r>
      <w:r>
        <w:t xml:space="preserve"> is determined independently from the H*Wind field. In other words, it is impossible to fine-tune our results. Although additional validation storms are desired, we believe the positive bias for locations with winds &gt; 56 mph is a characteristic of models that use the </w:t>
      </w:r>
      <w:r>
        <w:rPr>
          <w:i/>
        </w:rPr>
        <w:t>Holland B</w:t>
      </w:r>
      <w:r>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p>
    <w:p w:rsidR="007C337D" w:rsidRDefault="007C337D" w:rsidP="007C337D">
      <w:pPr>
        <w:jc w:val="both"/>
      </w:pPr>
    </w:p>
    <w:p w:rsidR="000E1787" w:rsidRPr="00405032" w:rsidRDefault="007C337D" w:rsidP="007C337D">
      <w:pPr>
        <w:rPr>
          <w:rFonts w:eastAsia="ヒラギノ明朝 Pro W3"/>
        </w:rPr>
      </w:pPr>
      <w:r>
        <w:rPr>
          <w:rFonts w:eastAsia="ヒラギノ明朝 Pro W3"/>
        </w:rPr>
        <w:t>The root mean square (RMS) error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FE6F85" w:rsidRPr="00FE6F85">
        <w:rPr>
          <w:rFonts w:eastAsia="ヒラギノ明朝 Pro W3"/>
        </w:rPr>
        <w:t xml:space="preserve">Table </w:t>
      </w:r>
      <w:del w:id="2263" w:author="Wenbo Wang" w:date="2015-01-08T17:36:00Z">
        <w:r w:rsidR="000A1782" w:rsidRPr="000A1782">
          <w:rPr>
            <w:rFonts w:eastAsia="ヒラギノ明朝 Pro W3"/>
          </w:rPr>
          <w:delText>13</w:delText>
        </w:r>
      </w:del>
      <w:ins w:id="2264" w:author="Wenbo Wang" w:date="2015-01-08T17:36:00Z">
        <w:r w:rsidR="00FE6F85" w:rsidRPr="00FE6F85">
          <w:rPr>
            <w:rFonts w:eastAsia="ヒラギノ明朝 Pro W3"/>
          </w:rPr>
          <w:t>14</w:t>
        </w:r>
      </w:ins>
      <w:r w:rsidR="000860E0">
        <w:rPr>
          <w:rFonts w:eastAsia="ヒラギノ明朝 Pro W3"/>
        </w:rPr>
        <w:fldChar w:fldCharType="end"/>
      </w:r>
      <w:r>
        <w:rPr>
          <w:rFonts w:eastAsia="ヒラギノ明朝 Pro W3"/>
        </w:rPr>
        <w:t>) provides a better estimate of model uncertainty. For ZIP Codes in which model winds were 56-74 mph, the RMS error is +/- 10 mph (~ 15%), for 75-112 mph the error is +/- 15 mph (~16%), and for winds &gt; 112 mph the errors is +/- 6 mph (~ 5%).  In general, for winds &gt; 56 mph, the RMS error is +/- 12 mph or ~ 13%. RMS errors are similar for ZIP Codes in which H*Wind wind speeds fell into the respective thresholds.</w:t>
      </w:r>
    </w:p>
    <w:p w:rsidR="000E1787" w:rsidRDefault="000E1787" w:rsidP="000E1787">
      <w:pPr>
        <w:keepNext/>
        <w:spacing w:after="144"/>
        <w:jc w:val="both"/>
        <w:rPr>
          <w:rFonts w:eastAsia="ヒラギノ明朝 Pro W3"/>
        </w:rPr>
      </w:pPr>
    </w:p>
    <w:p w:rsidR="000E1787" w:rsidRPr="003829C5" w:rsidRDefault="000E1787" w:rsidP="000E1787">
      <w:pPr>
        <w:keepNext/>
        <w:spacing w:after="144"/>
        <w:jc w:val="both"/>
        <w:rPr>
          <w:rFonts w:eastAsia="ヒラギノ明朝 Pro W3"/>
        </w:rPr>
      </w:pPr>
      <w:r w:rsidRPr="003829C5">
        <w:rPr>
          <w:rFonts w:eastAsia="ヒラギノ明朝 Pro W3"/>
        </w:rPr>
        <w:t>SUMMARY OF WIND SWATH VALIDATION</w:t>
      </w:r>
    </w:p>
    <w:p w:rsidR="000E1787" w:rsidRDefault="007C337D" w:rsidP="000E1787">
      <w:pPr>
        <w:rPr>
          <w:rFonts w:eastAsia="ヒラギノ明朝 Pro W3"/>
          <w:kern w:val="1"/>
        </w:rPr>
      </w:pPr>
      <w:r>
        <w:rPr>
          <w:kern w:val="2"/>
        </w:rPr>
        <w:t>Validation of the winds from the wind model against the H*WIND analyses was prepared by considering winds that would be strong enough to be associated with damage</w:t>
      </w:r>
      <w:r>
        <w:rPr>
          <w:rFonts w:eastAsia="ヒラギノ明朝 Pro W3"/>
          <w:kern w:val="2"/>
        </w:rPr>
        <w:t xml:space="preserve">.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ere below the threshold. It is important to evaluate the errors both ways to see if a consistent bias is evident. According to our validation statistics, albeit for a relatively small number of cases, wind swath ZIP Code comparisons show evidence of a 3 mph positive bias, but it is not consistent for all storms. The bias is likely related to the limitations of the </w:t>
      </w:r>
      <w:r>
        <w:rPr>
          <w:rFonts w:eastAsia="ヒラギノ明朝 Pro W3"/>
          <w:i/>
          <w:kern w:val="2"/>
        </w:rPr>
        <w:t>Holland B</w:t>
      </w:r>
      <w:r>
        <w:rPr>
          <w:rFonts w:eastAsia="ヒラギノ明朝 Pro W3"/>
          <w:kern w:val="2"/>
        </w:rPr>
        <w:t xml:space="preserve"> pressure profile specification. The model uncertainty, as estimated by the RMS error, is on the order of 15%.</w:t>
      </w:r>
    </w:p>
    <w:p w:rsidR="000E1787" w:rsidRPr="001B26AA" w:rsidRDefault="000E1787" w:rsidP="000E1787">
      <w:pPr>
        <w:rPr>
          <w:highlight w:val="yellow"/>
        </w:rPr>
      </w:pPr>
    </w:p>
    <w:p w:rsidR="000E1787" w:rsidRPr="00AE3598" w:rsidRDefault="000E1787" w:rsidP="000E1787">
      <w:pPr>
        <w:pStyle w:val="DiscNumber"/>
        <w:ind w:left="360"/>
      </w:pPr>
      <w:r w:rsidRPr="002105D2">
        <w:t>Provide the date of loss of the insurance company data available for validation and verification of the model.</w:t>
      </w:r>
    </w:p>
    <w:p w:rsidR="000E1787" w:rsidRPr="00757A51"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A345D3" w:rsidRDefault="000E1787" w:rsidP="000E1787">
      <w:pPr>
        <w:tabs>
          <w:tab w:val="left" w:pos="1440"/>
          <w:tab w:val="left" w:pos="2880"/>
          <w:tab w:val="left" w:pos="8550"/>
          <w:tab w:val="left" w:pos="8640"/>
          <w:tab w:val="left" w:pos="9360"/>
        </w:tabs>
        <w:jc w:val="both"/>
      </w:pPr>
      <w:r w:rsidRPr="00A345D3">
        <w:t xml:space="preserve">The following hurricane data from different insurance companies are used to validate the model: </w:t>
      </w:r>
    </w:p>
    <w:p w:rsidR="000E1787" w:rsidRPr="00A345D3" w:rsidRDefault="000E1787" w:rsidP="000E1787">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
      <w:tblGrid>
        <w:gridCol w:w="4428"/>
        <w:gridCol w:w="4428"/>
      </w:tblGrid>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rPr>
                <w:lang w:eastAsia="en-US"/>
              </w:rPr>
            </w:pPr>
            <w:r>
              <w:t>Andrew</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2</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Erin</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Charley</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France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Jeanne</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Denni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Wilm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4A3CBF"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Katrin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bl>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ind w:left="360"/>
      </w:pPr>
      <w:r w:rsidRPr="002105D2">
        <w:t>Provide an assessment of uncertainty in loss costs for output ranges using confidence intervals or other accepted scientific characterizations of uncertainty.</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C23D84" w:rsidRDefault="007C337D" w:rsidP="000E1787">
      <w:pPr>
        <w:tabs>
          <w:tab w:val="left" w:pos="-1080"/>
          <w:tab w:val="left" w:pos="-720"/>
          <w:tab w:val="left" w:pos="1440"/>
          <w:tab w:val="left" w:pos="2880"/>
          <w:tab w:val="left" w:pos="8550"/>
          <w:tab w:val="left" w:pos="8640"/>
          <w:tab w:val="left" w:pos="9360"/>
        </w:tabs>
        <w:rPr>
          <w:rFonts w:eastAsia="ヒラギノ明朝 Pro W3"/>
        </w:rPr>
      </w:pPr>
      <w:r>
        <w:t xml:space="preserve">While the model does not automatically produce confidence intervals for the output ranges, the data do allow for the calculation of confidence intervals. We calculated the mean and the standard deviation of the losses for each county, and it was found that the standard errors were within 2.5% of the means for all counties. We also calculated the coefficient of variation (CV) for all counties and drew a histogram which is </w:t>
      </w:r>
      <w:r w:rsidRPr="0037193E">
        <w:t xml:space="preserve">provided </w:t>
      </w:r>
      <w:r w:rsidR="0037193E" w:rsidRPr="0046328E">
        <w:t xml:space="preserve">in </w:t>
      </w:r>
      <w:r w:rsidR="0046328E" w:rsidRPr="0046328E">
        <w:fldChar w:fldCharType="begin"/>
      </w:r>
      <w:r w:rsidR="0046328E" w:rsidRPr="0046328E">
        <w:instrText xml:space="preserve"> REF _Ref401596086 \h  \* MERGEFORMAT </w:instrText>
      </w:r>
      <w:r w:rsidR="0046328E" w:rsidRPr="0046328E">
        <w:fldChar w:fldCharType="separate"/>
      </w:r>
      <w:r w:rsidR="00FE6F85" w:rsidRPr="00FE6F85">
        <w:t>Figure 43</w:t>
      </w:r>
      <w:r w:rsidR="0046328E" w:rsidRPr="0046328E">
        <w:fldChar w:fldCharType="end"/>
      </w:r>
      <w:r w:rsidRPr="0046328E">
        <w:t>. The range</w:t>
      </w:r>
      <w:r w:rsidRPr="0046328E">
        <w:rPr>
          <w:rFonts w:eastAsia="ヒラギノ明朝 Pro W3"/>
        </w:rPr>
        <w:t xml:space="preserve"> of</w:t>
      </w:r>
      <w:r w:rsidRPr="00C23D84">
        <w:rPr>
          <w:rFonts w:eastAsia="ヒラギノ明朝 Pro W3"/>
        </w:rPr>
        <w:t xml:space="preserve"> the CVs was between 2.73 and 5.04. Finally, we computed 95% confidence intervals for the average loss for each county. Some of these intervals are reproduced in </w:t>
      </w:r>
      <w:r w:rsidR="000860E0">
        <w:rPr>
          <w:rFonts w:eastAsia="ヒラギノ明朝 Pro W3"/>
        </w:rPr>
        <w:fldChar w:fldCharType="begin"/>
      </w:r>
      <w:r w:rsidR="000860E0">
        <w:rPr>
          <w:rFonts w:eastAsia="ヒラギノ明朝 Pro W3"/>
        </w:rPr>
        <w:instrText xml:space="preserve"> REF _Ref341099682 \h  \* MERGEFORMAT </w:instrText>
      </w:r>
      <w:r w:rsidR="000860E0">
        <w:rPr>
          <w:rFonts w:eastAsia="ヒラギノ明朝 Pro W3"/>
        </w:rPr>
      </w:r>
      <w:r w:rsidR="000860E0">
        <w:rPr>
          <w:rFonts w:eastAsia="ヒラギノ明朝 Pro W3"/>
        </w:rPr>
        <w:fldChar w:fldCharType="separate"/>
      </w:r>
      <w:r w:rsidR="00FE6F85" w:rsidRPr="00FE6F85">
        <w:rPr>
          <w:rFonts w:eastAsia="ヒラギノ明朝 Pro W3"/>
        </w:rPr>
        <w:t xml:space="preserve">Table </w:t>
      </w:r>
      <w:del w:id="2265" w:author="Wenbo Wang" w:date="2015-01-08T17:36:00Z">
        <w:r w:rsidR="000A1782" w:rsidRPr="000A1782">
          <w:rPr>
            <w:rFonts w:eastAsia="ヒラギノ明朝 Pro W3"/>
          </w:rPr>
          <w:delText>14</w:delText>
        </w:r>
      </w:del>
      <w:ins w:id="2266" w:author="Wenbo Wang" w:date="2015-01-08T17:36:00Z">
        <w:r w:rsidR="00FE6F85" w:rsidRPr="00FE6F85">
          <w:rPr>
            <w:rFonts w:eastAsia="ヒラギノ明朝 Pro W3"/>
          </w:rPr>
          <w:t>15</w:t>
        </w:r>
      </w:ins>
      <w:r w:rsidR="000860E0">
        <w:rPr>
          <w:rFonts w:eastAsia="ヒラギノ明朝 Pro W3"/>
        </w:rPr>
        <w:fldChar w:fldCharType="end"/>
      </w:r>
      <w:r w:rsidRPr="00C23D84">
        <w:rPr>
          <w:rFonts w:eastAsia="ヒラギノ明朝 Pro W3"/>
        </w:rPr>
        <w:t>.</w:t>
      </w:r>
      <w:r w:rsidR="000E1787" w:rsidRPr="00C23D84">
        <w:rPr>
          <w:rFonts w:eastAsia="ヒラギノ明朝 Pro W3"/>
        </w:rPr>
        <w:t xml:space="preserve"> </w:t>
      </w:r>
    </w:p>
    <w:p w:rsidR="000E1787" w:rsidRPr="00344DC1" w:rsidRDefault="000E1787" w:rsidP="000E1787"/>
    <w:p w:rsidR="000E1787" w:rsidRDefault="000E1787" w:rsidP="000E1787"/>
    <w:p w:rsidR="000E1787" w:rsidRDefault="000E1787" w:rsidP="000E1787"/>
    <w:p w:rsidR="004335C9" w:rsidRDefault="007C337D" w:rsidP="004335C9">
      <w:pPr>
        <w:keepNext/>
        <w:jc w:val="center"/>
      </w:pPr>
      <w:r>
        <w:rPr>
          <w:noProof/>
          <w:lang w:eastAsia="en-US"/>
        </w:rPr>
        <w:drawing>
          <wp:inline distT="0" distB="0" distL="0" distR="0" wp14:anchorId="0727D10E" wp14:editId="1D8BBECF">
            <wp:extent cx="2944368" cy="2359152"/>
            <wp:effectExtent l="0" t="0" r="889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944368" cy="2359152"/>
                    </a:xfrm>
                    <a:prstGeom prst="rect">
                      <a:avLst/>
                    </a:prstGeom>
                    <a:noFill/>
                  </pic:spPr>
                </pic:pic>
              </a:graphicData>
            </a:graphic>
          </wp:inline>
        </w:drawing>
      </w:r>
    </w:p>
    <w:p w:rsidR="000E1787" w:rsidRPr="004335C9" w:rsidRDefault="004335C9" w:rsidP="004335C9">
      <w:pPr>
        <w:pStyle w:val="Caption"/>
        <w:jc w:val="center"/>
      </w:pPr>
      <w:bookmarkStart w:id="2267" w:name="_Ref401596086"/>
      <w:bookmarkStart w:id="2268" w:name="_Toc408490043"/>
      <w:bookmarkStart w:id="2269" w:name="_Toc40246654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3</w:t>
      </w:r>
      <w:r w:rsidRPr="004335C9">
        <w:rPr>
          <w:rStyle w:val="FigureNumbersChar"/>
          <w:b/>
          <w:color w:val="auto"/>
        </w:rPr>
        <w:fldChar w:fldCharType="end"/>
      </w:r>
      <w:bookmarkEnd w:id="2267"/>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rPr>
        <w:t>Histogram of CVs for all counties combined.</w:t>
      </w:r>
      <w:bookmarkEnd w:id="2268"/>
      <w:bookmarkEnd w:id="2269"/>
    </w:p>
    <w:p w:rsidR="000E1787" w:rsidRPr="00F13224" w:rsidRDefault="000E1787" w:rsidP="000E1787"/>
    <w:p w:rsidR="000E1787" w:rsidRPr="00F13224" w:rsidRDefault="000E1787" w:rsidP="000E1787">
      <w:pPr>
        <w:pStyle w:val="Caption"/>
        <w:keepNext/>
        <w:jc w:val="center"/>
        <w:rPr>
          <w:rFonts w:asciiTheme="minorHAnsi" w:hAnsiTheme="minorHAnsi"/>
          <w:sz w:val="22"/>
          <w:szCs w:val="22"/>
        </w:rPr>
      </w:pPr>
      <w:bookmarkStart w:id="2270" w:name="_Ref341099682"/>
      <w:bookmarkStart w:id="2271" w:name="_Toc341089141"/>
      <w:bookmarkStart w:id="2272" w:name="_Toc341090911"/>
      <w:bookmarkStart w:id="2273" w:name="_Toc408490124"/>
      <w:bookmarkStart w:id="2274" w:name="_Toc402309415"/>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del w:id="2275" w:author="Wenbo Wang" w:date="2015-01-08T17:36:00Z">
        <w:r w:rsidR="000A1782">
          <w:rPr>
            <w:rFonts w:asciiTheme="minorHAnsi" w:hAnsiTheme="minorHAnsi"/>
            <w:noProof/>
            <w:color w:val="auto"/>
            <w:sz w:val="22"/>
            <w:szCs w:val="22"/>
          </w:rPr>
          <w:delText>14</w:delText>
        </w:r>
      </w:del>
      <w:ins w:id="2276" w:author="Wenbo Wang" w:date="2015-01-08T17:36:00Z">
        <w:r w:rsidR="00FE6F85">
          <w:rPr>
            <w:rFonts w:asciiTheme="minorHAnsi" w:hAnsiTheme="minorHAnsi"/>
            <w:noProof/>
            <w:color w:val="auto"/>
            <w:sz w:val="22"/>
            <w:szCs w:val="22"/>
          </w:rPr>
          <w:t>15</w:t>
        </w:r>
      </w:ins>
      <w:r w:rsidRPr="00F13224">
        <w:rPr>
          <w:rFonts w:asciiTheme="minorHAnsi" w:hAnsiTheme="minorHAnsi"/>
          <w:color w:val="auto"/>
          <w:sz w:val="22"/>
          <w:szCs w:val="22"/>
        </w:rPr>
        <w:fldChar w:fldCharType="end"/>
      </w:r>
      <w:bookmarkEnd w:id="2270"/>
      <w:r w:rsidRPr="00F13224">
        <w:rPr>
          <w:rFonts w:asciiTheme="minorHAnsi" w:hAnsiTheme="minorHAnsi"/>
          <w:color w:val="auto"/>
          <w:sz w:val="22"/>
          <w:szCs w:val="22"/>
        </w:rPr>
        <w:t>. 95% Confidence intervals for mean loss for selected counties (based on 5</w:t>
      </w:r>
      <w:r w:rsidR="002A3081">
        <w:rPr>
          <w:rFonts w:asciiTheme="minorHAnsi" w:hAnsiTheme="minorHAnsi"/>
          <w:color w:val="auto"/>
          <w:sz w:val="22"/>
          <w:szCs w:val="22"/>
        </w:rPr>
        <w:t>7</w:t>
      </w:r>
      <w:r w:rsidRPr="00F13224">
        <w:rPr>
          <w:rFonts w:asciiTheme="minorHAnsi" w:hAnsiTheme="minorHAnsi"/>
          <w:color w:val="auto"/>
          <w:sz w:val="22"/>
          <w:szCs w:val="22"/>
        </w:rPr>
        <w:t>,000) year simulation.</w:t>
      </w:r>
      <w:bookmarkEnd w:id="2271"/>
      <w:bookmarkEnd w:id="2272"/>
      <w:bookmarkEnd w:id="2273"/>
      <w:bookmarkEnd w:id="2274"/>
    </w:p>
    <w:tbl>
      <w:tblPr>
        <w:tblW w:w="7804" w:type="dxa"/>
        <w:tblInd w:w="471" w:type="dxa"/>
        <w:tblLayout w:type="fixed"/>
        <w:tblLook w:val="0000" w:firstRow="0" w:lastRow="0" w:firstColumn="0" w:lastColumn="0" w:noHBand="0" w:noVBand="0"/>
      </w:tblPr>
      <w:tblGrid>
        <w:gridCol w:w="1617"/>
        <w:gridCol w:w="1624"/>
        <w:gridCol w:w="1900"/>
        <w:gridCol w:w="1313"/>
        <w:gridCol w:w="1350"/>
      </w:tblGrid>
      <w:tr w:rsidR="000E1787" w:rsidRPr="004A3CBF" w:rsidTr="009E7CA2">
        <w:trPr>
          <w:trHeight w:val="144"/>
        </w:trPr>
        <w:tc>
          <w:tcPr>
            <w:tcW w:w="1617" w:type="dxa"/>
            <w:tcBorders>
              <w:top w:val="single" w:sz="4" w:space="0" w:color="000000"/>
              <w:left w:val="single" w:sz="4" w:space="0" w:color="000000"/>
              <w:bottom w:val="single" w:sz="4" w:space="0" w:color="000000"/>
            </w:tcBorders>
            <w:vAlign w:val="center"/>
          </w:tcPr>
          <w:p w:rsidR="000E1787" w:rsidRPr="004A3CBF" w:rsidRDefault="000E1787" w:rsidP="007C337D">
            <w:pPr>
              <w:keepNext/>
              <w:snapToGrid w:val="0"/>
              <w:jc w:val="center"/>
              <w:rPr>
                <w:rFonts w:ascii="Arial" w:hAnsi="Arial" w:cs="Arial"/>
                <w:b/>
                <w:bCs/>
                <w:sz w:val="20"/>
                <w:szCs w:val="20"/>
              </w:rPr>
            </w:pPr>
            <w:r w:rsidRPr="004A3CBF">
              <w:rPr>
                <w:rFonts w:ascii="Arial" w:hAnsi="Arial" w:cs="Arial"/>
                <w:b/>
                <w:bCs/>
              </w:rPr>
              <w:t>county</w:t>
            </w:r>
          </w:p>
        </w:tc>
        <w:tc>
          <w:tcPr>
            <w:tcW w:w="1624"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average_loss</w:t>
            </w:r>
          </w:p>
        </w:tc>
        <w:tc>
          <w:tcPr>
            <w:tcW w:w="1900"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stdev_loss</w:t>
            </w:r>
          </w:p>
        </w:tc>
        <w:tc>
          <w:tcPr>
            <w:tcW w:w="1313"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LCL</w:t>
            </w:r>
          </w:p>
        </w:tc>
        <w:tc>
          <w:tcPr>
            <w:tcW w:w="1350" w:type="dxa"/>
            <w:tcBorders>
              <w:top w:val="single" w:sz="4" w:space="0" w:color="000000"/>
              <w:left w:val="single" w:sz="4" w:space="0" w:color="000000"/>
              <w:bottom w:val="single" w:sz="4" w:space="0" w:color="000000"/>
              <w:right w:val="single" w:sz="4" w:space="0" w:color="000000"/>
            </w:tcBorders>
            <w:vAlign w:val="center"/>
          </w:tcPr>
          <w:p w:rsidR="000E1787" w:rsidRPr="004A3CBF" w:rsidRDefault="000E1787" w:rsidP="0065559D">
            <w:pPr>
              <w:keepNext/>
              <w:snapToGrid w:val="0"/>
              <w:jc w:val="center"/>
              <w:rPr>
                <w:rFonts w:ascii="Arial" w:hAnsi="Arial" w:cs="Arial"/>
                <w:sz w:val="20"/>
                <w:szCs w:val="20"/>
              </w:rPr>
            </w:pPr>
            <w:r>
              <w:rPr>
                <w:rFonts w:ascii="Arial" w:hAnsi="Arial" w:cs="Arial"/>
                <w:b/>
                <w:bCs/>
                <w:sz w:val="20"/>
                <w:szCs w:val="20"/>
              </w:rPr>
              <w:t>U</w:t>
            </w:r>
            <w:r w:rsidRPr="004A3CBF">
              <w:rPr>
                <w:rFonts w:ascii="Arial" w:hAnsi="Arial" w:cs="Arial"/>
                <w:b/>
                <w:bCs/>
                <w:sz w:val="20"/>
                <w:szCs w:val="20"/>
              </w:rPr>
              <w:t>CL</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Alachu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169,611.6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4,601,249.2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803456.0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5767.1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ev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9,311,789.5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10,248,609.3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122884.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3500694.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ow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26,828,471.3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260,130,308.5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16483385.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37173557.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Duval</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916,104.3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1,434,361.9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508707.7</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323501.0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Escambi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9,847,556.6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856,703.9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32236.0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962877.2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Gulf</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24,724.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957,062.0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675820.22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73629.65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amilt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8,068.8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45,196.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9488.293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6649.4461</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illsboroug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1,265,100.55</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22,086,874.6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6158055.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6372145.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ack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0,534.5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40,982.9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83552.33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97516.8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effer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082.0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25,992.0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1270.50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2893.51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8,966,509.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20,708,638.81</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691733.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3241286.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932,373.9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948,483.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530529.5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334218.27</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adi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68,149.2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56,878.8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52905.095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3393.324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iami-Dad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63,773,194.1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01,372,085.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52268578.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5277809.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onro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389,783.8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7,638,466.4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7685168.2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71094399.4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Nassau</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86,760.8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816,995.7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07653.38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065868.23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keechob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775,340.9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9,956,287.8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529413.66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9021268.15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sceol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0,388,255.66</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37,527,141.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5975406.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480110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Palm Beac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1,630,062.0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7,622,237.0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0746533.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2513590.78</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Sarasot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26,276.1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46,694,082.8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2480078.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8172474</w:t>
            </w:r>
          </w:p>
        </w:tc>
      </w:tr>
    </w:tbl>
    <w:p w:rsidR="000E1787" w:rsidRDefault="000E1787" w:rsidP="000E1787">
      <w:pPr>
        <w:tabs>
          <w:tab w:val="left" w:pos="-1080"/>
          <w:tab w:val="left" w:pos="-720"/>
          <w:tab w:val="left" w:pos="1170"/>
          <w:tab w:val="left" w:pos="2880"/>
          <w:tab w:val="left" w:pos="8550"/>
          <w:tab w:val="left" w:pos="8640"/>
          <w:tab w:val="left" w:pos="9360"/>
        </w:tabs>
        <w:jc w:val="both"/>
      </w:pPr>
    </w:p>
    <w:p w:rsidR="000E1787" w:rsidRPr="004A3CBF" w:rsidRDefault="000E1787" w:rsidP="000E1787">
      <w:pPr>
        <w:tabs>
          <w:tab w:val="left" w:pos="-1080"/>
          <w:tab w:val="left" w:pos="-720"/>
          <w:tab w:val="left" w:pos="1170"/>
          <w:tab w:val="left" w:pos="2880"/>
          <w:tab w:val="left" w:pos="8550"/>
          <w:tab w:val="left" w:pos="8640"/>
          <w:tab w:val="left" w:pos="9360"/>
        </w:tabs>
        <w:jc w:val="both"/>
      </w:pPr>
      <w:r>
        <w:tab/>
      </w:r>
      <w:r w:rsidRPr="004A3CBF">
        <w:t>LCL:</w:t>
      </w:r>
      <w:r>
        <w:tab/>
      </w:r>
      <w:r w:rsidRPr="004A3CBF">
        <w:t xml:space="preserve">95% Lower </w:t>
      </w:r>
      <w:r>
        <w:t>C</w:t>
      </w:r>
      <w:r w:rsidRPr="004A3CBF">
        <w:t>onfidence Limit for the Average Loss</w:t>
      </w:r>
    </w:p>
    <w:p w:rsidR="000E1787" w:rsidRPr="004A3CBF" w:rsidRDefault="000E1787" w:rsidP="000E1787">
      <w:pPr>
        <w:tabs>
          <w:tab w:val="left" w:pos="-1080"/>
          <w:tab w:val="left" w:pos="-720"/>
          <w:tab w:val="left" w:pos="1170"/>
          <w:tab w:val="left" w:pos="2880"/>
          <w:tab w:val="left" w:pos="8550"/>
          <w:tab w:val="left" w:pos="8640"/>
          <w:tab w:val="left" w:pos="9360"/>
        </w:tabs>
        <w:jc w:val="both"/>
        <w:rPr>
          <w:b/>
          <w:u w:val="single"/>
        </w:rPr>
      </w:pPr>
      <w:r>
        <w:tab/>
        <w:t>U</w:t>
      </w:r>
      <w:r w:rsidRPr="004A3CBF">
        <w:t xml:space="preserve">CL: </w:t>
      </w:r>
      <w:r>
        <w:tab/>
      </w:r>
      <w:r w:rsidRPr="004A3CBF">
        <w:t>95% Upper Confidence Limit for the Average Loss</w:t>
      </w:r>
    </w:p>
    <w:p w:rsidR="000E1787" w:rsidRDefault="000E1787" w:rsidP="000E1787">
      <w:pPr>
        <w:tabs>
          <w:tab w:val="left" w:pos="-1080"/>
          <w:tab w:val="left" w:pos="-720"/>
          <w:tab w:val="left" w:pos="1440"/>
          <w:tab w:val="left" w:pos="2880"/>
          <w:tab w:val="left" w:pos="8550"/>
          <w:tab w:val="left" w:pos="8640"/>
          <w:tab w:val="left" w:pos="9360"/>
        </w:tabs>
        <w:jc w:val="both"/>
        <w:rPr>
          <w:b/>
          <w:u w:val="single"/>
        </w:rPr>
      </w:pPr>
    </w:p>
    <w:p w:rsidR="000E1787" w:rsidRDefault="000E1787" w:rsidP="000E1787"/>
    <w:p w:rsidR="000E1787" w:rsidRPr="00D7628D" w:rsidRDefault="000E1787" w:rsidP="000E1787">
      <w:pPr>
        <w:pStyle w:val="DiscNumber"/>
        <w:ind w:left="360"/>
      </w:pPr>
      <w:r w:rsidRPr="00D7628D">
        <w:t>Justify any differences between the historical and modeled results using current accepted scientific and statistical methods in the appropriate disciplines.</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4A3CBF" w:rsidRDefault="009E7CA2" w:rsidP="000E1787">
      <w:pPr>
        <w:pStyle w:val="ListParagraph"/>
        <w:ind w:left="0"/>
      </w:pPr>
      <w:r w:rsidRPr="004A3CBF">
        <w:t>The various statistical tests as well as other validation tests presented here and elsewhere indicate that any differences between modeled results and historical observations are not statistically significant given the large known uncertainties in the historical record.</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2105D2" w:rsidRDefault="000E1787" w:rsidP="000E1787">
      <w:pPr>
        <w:pStyle w:val="DiscNumber"/>
        <w:ind w:left="360"/>
      </w:pPr>
      <w:r w:rsidRPr="002105D2">
        <w:t>Provide graphical comparisons of modeled and historical data and goodness-of-fit tests.  Examples include hurricane frequencies, tracks, intensities, and physical damage.</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Default="009E7CA2" w:rsidP="000E1787">
      <w:pPr>
        <w:tabs>
          <w:tab w:val="left" w:pos="-1080"/>
          <w:tab w:val="left" w:pos="-720"/>
          <w:tab w:val="left" w:pos="0"/>
          <w:tab w:val="left" w:pos="720"/>
          <w:tab w:val="left" w:pos="1440"/>
          <w:tab w:val="left" w:pos="2880"/>
          <w:tab w:val="left" w:pos="8550"/>
          <w:tab w:val="left" w:pos="8640"/>
          <w:tab w:val="left" w:pos="9360"/>
        </w:tabs>
        <w:jc w:val="both"/>
      </w:pPr>
      <w:r>
        <w:t xml:space="preserve">For hurricane frequencies as a function of intensity by region, see Form M-1 plots and the goodness-of-fit table. The </w:t>
      </w:r>
      <w:r w:rsidRPr="0037193E">
        <w:t xml:space="preserve">histogram in </w:t>
      </w:r>
      <w:r w:rsidR="0037193E" w:rsidRPr="0037193E">
        <w:fldChar w:fldCharType="begin"/>
      </w:r>
      <w:r w:rsidR="0037193E" w:rsidRPr="0037193E">
        <w:instrText xml:space="preserve"> REF _Ref401595970 \h </w:instrText>
      </w:r>
      <w:r w:rsidR="0037193E">
        <w:instrText xml:space="preserve"> \* MERGEFORMAT </w:instrText>
      </w:r>
      <w:r w:rsidR="0037193E" w:rsidRPr="0037193E">
        <w:fldChar w:fldCharType="separate"/>
      </w:r>
      <w:r w:rsidR="00FE6F85" w:rsidRPr="00FE6F85">
        <w:t>Figure 39</w:t>
      </w:r>
      <w:r w:rsidR="0037193E" w:rsidRPr="0037193E">
        <w:fldChar w:fldCharType="end"/>
      </w:r>
      <w:r w:rsidRPr="0037193E">
        <w:t xml:space="preserve"> compares the</w:t>
      </w:r>
      <w:r w:rsidRPr="00C23D84">
        <w:rPr>
          <w:rFonts w:eastAsia="ヒラギノ明朝 Pro W3"/>
        </w:rPr>
        <w:t xml:space="preserve"> modeled</w:t>
      </w:r>
      <w:r>
        <w:t xml:space="preserve"> and historical annual landfall distribution by number of events per year. The agreement between the two distributions is quite close and the histogram shows a good fit. </w:t>
      </w:r>
      <w:r>
        <w:rPr>
          <w:color w:val="000000"/>
        </w:rPr>
        <w:t xml:space="preserve">The chi-square goodness-of-fit test gives a </w:t>
      </w:r>
      <w:r>
        <w:rPr>
          <w:i/>
          <w:iCs/>
          <w:color w:val="000000"/>
        </w:rPr>
        <w:t>p</w:t>
      </w:r>
      <w:r>
        <w:rPr>
          <w:color w:val="000000"/>
        </w:rPr>
        <w:t>-value of approximately 0.749 as described in S-1.1. Plots and goodness-of-fit tests for the radius of maximum wind and the Holland pressure profile parameter are shown in Disclosure 1 of this standard. Plots and statistical comparisons of historical and modeled losses are shown in Standard S-5, Form S-4 and Form S-5.</w:t>
      </w:r>
    </w:p>
    <w:p w:rsidR="000E1787" w:rsidRPr="0001579B" w:rsidRDefault="000E1787" w:rsidP="000E1787"/>
    <w:p w:rsidR="000E1787" w:rsidRPr="004A3CBF" w:rsidRDefault="000E1787" w:rsidP="000E1787">
      <w:pPr>
        <w:pStyle w:val="DiscNumber"/>
        <w:keepNext/>
        <w:ind w:left="360"/>
      </w:pPr>
      <w:r w:rsidRPr="002105D2">
        <w:t>Provide a completed Form S-1, Probability and Frequency of Florida Landfalling Hurricanes per Year.</w:t>
      </w:r>
      <w:r>
        <w:t xml:space="preserve">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2A3081">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1"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1</w:t>
        </w:r>
      </w:hyperlink>
      <w:r w:rsidR="00CE0A9C">
        <w:t xml:space="preserve"> </w:t>
      </w:r>
      <w:r w:rsidRPr="004A3CBF">
        <w:t>at the end of this section.</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pPr>
      <w:r w:rsidRPr="002105D2">
        <w:t xml:space="preserve">Provide </w:t>
      </w:r>
      <w:r>
        <w:t>a completed Form S-2A, Examples of Loss Exceedance Estimates, using the 2007 Florida Hurricane Catastrophe Fund aggregate personal and commercial residential exposure data.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2A"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2A</w:t>
        </w:r>
      </w:hyperlink>
      <w:r w:rsidR="00CE0A9C">
        <w:t xml:space="preserve"> </w:t>
      </w:r>
      <w:r w:rsidRPr="004A3CBF">
        <w:t>at the end of this section.</w:t>
      </w:r>
    </w:p>
    <w:p w:rsidR="000E1787" w:rsidRDefault="000E1787" w:rsidP="000E1787">
      <w:pPr>
        <w:rPr>
          <w:lang w:eastAsia="en-US"/>
        </w:rPr>
      </w:pPr>
    </w:p>
    <w:p w:rsidR="000E1787" w:rsidRDefault="000E1787" w:rsidP="000E1787">
      <w:pPr>
        <w:pStyle w:val="DiscNumber"/>
      </w:pPr>
      <w:r>
        <w:t>Provide a completed Form S-2B, Examples of Loss Exceedance Estimates, using the 2012 Florida Hurricane Catastrophe Fund aggregate personal and commercial residential exposure data. Provide a link to the location of the form here.</w:t>
      </w:r>
    </w:p>
    <w:p w:rsidR="0011536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p>
    <w:p w:rsidR="000E178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r w:rsidRPr="00D1710D">
        <w:t>Please see completed</w:t>
      </w:r>
      <w:r w:rsidR="00DA6333">
        <w:t xml:space="preserve"> </w:t>
      </w:r>
      <w:hyperlink w:anchor="_Form_S-2B:_Examples" w:history="1">
        <w:r w:rsidR="00DA6333" w:rsidRPr="00DA6333">
          <w:rPr>
            <w:rStyle w:val="Hyperlink"/>
          </w:rPr>
          <w:t>Form S-2B</w:t>
        </w:r>
      </w:hyperlink>
      <w:r w:rsidR="00DA6333">
        <w:t xml:space="preserve"> at</w:t>
      </w:r>
      <w:r w:rsidRPr="00D1710D">
        <w:t xml:space="preserve"> the end of this section.</w:t>
      </w:r>
      <w:r w:rsidR="000E1787">
        <w:br w:type="page"/>
      </w:r>
    </w:p>
    <w:p w:rsidR="000E1787" w:rsidRPr="004A3CBF" w:rsidRDefault="000E1787" w:rsidP="006969A5">
      <w:pPr>
        <w:pStyle w:val="Heading2"/>
      </w:pPr>
      <w:bookmarkStart w:id="2277" w:name="_Toc165054822"/>
      <w:bookmarkStart w:id="2278" w:name="_Toc168975622"/>
      <w:bookmarkStart w:id="2279" w:name="_Toc295315390"/>
      <w:bookmarkStart w:id="2280" w:name="_Toc295322062"/>
      <w:bookmarkStart w:id="2281" w:name="_Toc298233397"/>
      <w:bookmarkStart w:id="2282" w:name="_Toc408489945"/>
      <w:bookmarkStart w:id="2283" w:name="_Toc402467136"/>
      <w:r w:rsidRPr="004A3CBF">
        <w:t>S-2</w:t>
      </w:r>
      <w:r w:rsidRPr="004A3CBF">
        <w:tab/>
        <w:t>Sensitivity Analysis for Model Output</w:t>
      </w:r>
      <w:bookmarkEnd w:id="2277"/>
      <w:bookmarkEnd w:id="2278"/>
      <w:bookmarkEnd w:id="2279"/>
      <w:bookmarkEnd w:id="2280"/>
      <w:bookmarkEnd w:id="2281"/>
      <w:bookmarkEnd w:id="2282"/>
      <w:bookmarkEnd w:id="2283"/>
      <w:r w:rsidRPr="004A3CBF">
        <w:t xml:space="preserve"> </w:t>
      </w:r>
    </w:p>
    <w:p w:rsidR="000E1787" w:rsidRPr="004A3CBF" w:rsidRDefault="000E1787" w:rsidP="000E1787">
      <w:pPr>
        <w:ind w:left="720"/>
        <w:jc w:val="both"/>
        <w:rPr>
          <w:rFonts w:ascii="Arial" w:hAnsi="Arial" w:cs="Arial"/>
          <w:b/>
        </w:rPr>
      </w:pPr>
    </w:p>
    <w:p w:rsidR="000E1787" w:rsidRPr="004A3CBF" w:rsidRDefault="000E1787" w:rsidP="000E1787">
      <w:pPr>
        <w:pStyle w:val="StandardIntroText"/>
      </w:pPr>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p>
    <w:p w:rsidR="00D30F71" w:rsidRDefault="00D30F71" w:rsidP="000E1787"/>
    <w:p w:rsidR="00D30F71" w:rsidRPr="00D30F71" w:rsidRDefault="00D30F71" w:rsidP="00D30F71">
      <w:pPr>
        <w:rPr>
          <w:rFonts w:ascii="TimesNewRoman" w:hAnsi="TimesNewRoman" w:cs="TimesNewRoman"/>
          <w:color w:val="000000"/>
        </w:rPr>
      </w:pPr>
      <w:r w:rsidRPr="00D30F71">
        <w:rPr>
          <w:rFonts w:ascii="TimesNewRoman" w:hAnsi="TimesNewRoman" w:cs="TimesNewRoman"/>
          <w:color w:val="000000"/>
        </w:rPr>
        <w:t>We have performed sensitivity analysis on the temporal and spatial outputs of the model using currently accepted scientific and statistical methods. We examined the effects of five input variables on the expected loss cost. The input variables were as follows:</w:t>
      </w:r>
    </w:p>
    <w:p w:rsidR="00D30F71" w:rsidRPr="00D30F71" w:rsidRDefault="00D30F71" w:rsidP="00D30F71">
      <w:pPr>
        <w:rPr>
          <w:rFonts w:ascii="TimesNewRoman" w:hAnsi="TimesNewRoman" w:cs="TimesNewRoman"/>
          <w:color w:val="000000"/>
        </w:rPr>
      </w:pP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 xml:space="preserve">CP </w:t>
      </w:r>
      <w:r w:rsidRPr="00D30F71">
        <w:rPr>
          <w:rFonts w:ascii="TimesNewRoman" w:hAnsi="TimesNewRoman" w:cs="TimesNewRoman"/>
          <w:color w:val="000000"/>
        </w:rPr>
        <w:t>= central pressure (in millibar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Rmax</w:t>
      </w:r>
      <w:r w:rsidRPr="00D30F71">
        <w:rPr>
          <w:rFonts w:ascii="TimesNewRoman" w:hAnsi="TimesNewRoman" w:cs="TimesNewRoman"/>
          <w:color w:val="000000"/>
        </w:rPr>
        <w:t xml:space="preserve"> = radius of maximum winds (in statute mile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VT</w:t>
      </w:r>
      <w:r w:rsidRPr="00D30F71">
        <w:rPr>
          <w:rFonts w:ascii="TimesNewRoman" w:hAnsi="TimesNewRoman" w:cs="TimesNewRoman"/>
          <w:color w:val="000000"/>
        </w:rPr>
        <w:t xml:space="preserve"> = translational velocity (forward speed in miles per hour)</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Holland B</w:t>
      </w:r>
      <w:r>
        <w:rPr>
          <w:rFonts w:ascii="TimesNewRoman" w:hAnsi="TimesNewRoman" w:cs="TimesNewRoman"/>
          <w:i/>
          <w:color w:val="000000"/>
        </w:rPr>
        <w:t xml:space="preserve"> </w:t>
      </w:r>
      <w:r w:rsidRPr="00D30F71">
        <w:rPr>
          <w:rFonts w:ascii="TimesNewRoman" w:hAnsi="TimesNewRoman" w:cs="TimesNewRoman"/>
          <w:color w:val="000000"/>
        </w:rPr>
        <w:t xml:space="preserve">= pressure profile parameter and </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FFP</w:t>
      </w:r>
      <w:r w:rsidRPr="00D30F71">
        <w:rPr>
          <w:rFonts w:ascii="TimesNewRoman" w:hAnsi="TimesNewRoman" w:cs="TimesNewRoman"/>
          <w:color w:val="000000"/>
        </w:rPr>
        <w:t xml:space="preserve"> = far field pressure</w:t>
      </w:r>
    </w:p>
    <w:p w:rsidR="00D30F71" w:rsidRPr="00D30F71" w:rsidRDefault="00D30F71" w:rsidP="00D30F71">
      <w:pPr>
        <w:rPr>
          <w:rFonts w:ascii="TimesNewRoman" w:hAnsi="TimesNewRoman" w:cs="TimesNewRoman"/>
          <w:color w:val="000000"/>
        </w:rPr>
      </w:pPr>
    </w:p>
    <w:p w:rsidR="00D30F71" w:rsidRPr="004A3CBF" w:rsidRDefault="00D30F71" w:rsidP="00D30F71">
      <w:pPr>
        <w:rPr>
          <w:rFonts w:ascii="TimesNewRoman" w:hAnsi="TimesNewRoman" w:cs="TimesNewRoman"/>
          <w:color w:val="000000"/>
        </w:rPr>
      </w:pPr>
      <w:r w:rsidRPr="00D30F71">
        <w:rPr>
          <w:rFonts w:ascii="TimesNewRoman" w:hAnsi="TimesNewRoman" w:cs="TimesNewRoman"/>
          <w:color w:val="000000"/>
        </w:rPr>
        <w:t>The effects of the above input variables on the expected loss cost were examined using the methods described by Iman et al. (2000a).</w:t>
      </w:r>
    </w:p>
    <w:p w:rsidR="000E1787" w:rsidRPr="004A3CBF" w:rsidRDefault="000E1787" w:rsidP="000E1787">
      <w:pPr>
        <w:jc w:val="both"/>
      </w:pPr>
    </w:p>
    <w:p w:rsidR="000E1787" w:rsidRPr="00B95E78" w:rsidRDefault="000E1787" w:rsidP="000E1787">
      <w:pPr>
        <w:pStyle w:val="DiscTitle"/>
      </w:pPr>
      <w:r w:rsidRPr="00B95E78">
        <w:t>Disclosures</w:t>
      </w:r>
    </w:p>
    <w:p w:rsidR="000E1787" w:rsidRPr="004A3CBF" w:rsidRDefault="000E1787" w:rsidP="000E1787">
      <w:pPr>
        <w:autoSpaceDE w:val="0"/>
      </w:pPr>
    </w:p>
    <w:p w:rsidR="000E1787" w:rsidRPr="002105D2" w:rsidRDefault="000E1787" w:rsidP="00981595">
      <w:pPr>
        <w:pStyle w:val="DiscNumber"/>
        <w:numPr>
          <w:ilvl w:val="0"/>
          <w:numId w:val="37"/>
        </w:numPr>
      </w:pPr>
      <w:r w:rsidRPr="002105D2">
        <w:t xml:space="preserve">Identify the most sensitive aspect of the model and the basis for making this determination.  Provide a full discussion of the degree to which these sensitivities affect output results and illustrate with an example.  </w:t>
      </w:r>
    </w:p>
    <w:p w:rsidR="00D30F71" w:rsidRDefault="00D30F71" w:rsidP="000E1787">
      <w:pPr>
        <w:rPr>
          <w:bCs/>
          <w:szCs w:val="28"/>
        </w:rPr>
      </w:pPr>
    </w:p>
    <w:p w:rsidR="00D30F71" w:rsidRPr="004A3CBF" w:rsidRDefault="0037193E" w:rsidP="000E1787">
      <w:pPr>
        <w:rPr>
          <w:bCs/>
          <w:szCs w:val="28"/>
        </w:rPr>
      </w:pPr>
      <w:r w:rsidRPr="0037193E">
        <w:fldChar w:fldCharType="begin"/>
      </w:r>
      <w:r w:rsidRPr="0037193E">
        <w:instrText xml:space="preserve"> REF _Ref401596213 \h </w:instrText>
      </w:r>
      <w:r>
        <w:instrText xml:space="preserve"> \* MERGEFORMAT </w:instrText>
      </w:r>
      <w:r w:rsidRPr="0037193E">
        <w:fldChar w:fldCharType="separate"/>
      </w:r>
      <w:r w:rsidR="00FE6F85">
        <w:t>Figure 44</w:t>
      </w:r>
      <w:r w:rsidRPr="0037193E">
        <w:fldChar w:fldCharType="end"/>
      </w:r>
      <w:r w:rsidR="00AC49E9" w:rsidRPr="0037193E">
        <w:t xml:space="preserve"> </w:t>
      </w:r>
      <w:r w:rsidR="00D30F71" w:rsidRPr="0037193E">
        <w:t xml:space="preserve">provides </w:t>
      </w:r>
      <w:r w:rsidR="00D30F71" w:rsidRPr="00D30F71">
        <w:rPr>
          <w:bCs/>
          <w:szCs w:val="28"/>
        </w:rPr>
        <w:t xml:space="preserve">the graph of the standardized regression coefficients of the expected loss cost as a function of the input variables for Category 1, 3 and 5 hurricanes. From the graph, we observe that the sensitivity of expected loss cost depends on the category of the hurricanes. For a Category 1 hurricane, expected loss cost is most sensitive to Holland B parameter followed by </w:t>
      </w:r>
      <w:r w:rsidR="00D30F71" w:rsidRPr="00D30F71">
        <w:rPr>
          <w:bCs/>
          <w:i/>
          <w:szCs w:val="28"/>
        </w:rPr>
        <w:t>FFP</w:t>
      </w:r>
      <w:r w:rsidR="00D30F71" w:rsidRPr="00D30F71">
        <w:rPr>
          <w:bCs/>
          <w:szCs w:val="28"/>
        </w:rPr>
        <w:t xml:space="preserve"> and then </w:t>
      </w:r>
      <w:r w:rsidR="00D30F71" w:rsidRPr="00D30F71">
        <w:rPr>
          <w:bCs/>
          <w:i/>
          <w:szCs w:val="28"/>
        </w:rPr>
        <w:t>CP</w:t>
      </w:r>
      <w:r w:rsidR="00D30F71" w:rsidRPr="00D30F71">
        <w:rPr>
          <w:bCs/>
          <w:szCs w:val="28"/>
        </w:rPr>
        <w:t xml:space="preserve">. For a Category 3 hurricane, expected loss cost is most sensitive to Holland B followed by </w:t>
      </w:r>
      <w:r w:rsidR="00D30F71" w:rsidRPr="00D30F71">
        <w:rPr>
          <w:bCs/>
          <w:i/>
          <w:szCs w:val="28"/>
        </w:rPr>
        <w:t>FFP</w:t>
      </w:r>
      <w:r w:rsidR="00D30F71" w:rsidRPr="00D30F71">
        <w:rPr>
          <w:bCs/>
          <w:szCs w:val="28"/>
        </w:rPr>
        <w:t xml:space="preserve"> and </w:t>
      </w:r>
      <w:r w:rsidR="00D30F71" w:rsidRPr="00D30F71">
        <w:rPr>
          <w:bCs/>
          <w:i/>
          <w:szCs w:val="28"/>
        </w:rPr>
        <w:t>Rmax</w:t>
      </w:r>
      <w:r w:rsidR="00D30F71" w:rsidRPr="00D30F71">
        <w:rPr>
          <w:bCs/>
          <w:szCs w:val="28"/>
        </w:rPr>
        <w:t xml:space="preserve"> and finally for a Category 5 hurricane, expected loss cost is most sensitive to </w:t>
      </w:r>
      <w:r w:rsidR="00D30F71" w:rsidRPr="00D30F71">
        <w:rPr>
          <w:bCs/>
          <w:i/>
          <w:szCs w:val="28"/>
        </w:rPr>
        <w:t>Rmax</w:t>
      </w:r>
      <w:r w:rsidR="00D30F71" w:rsidRPr="00D30F71">
        <w:rPr>
          <w:bCs/>
          <w:szCs w:val="28"/>
        </w:rPr>
        <w:t xml:space="preserve">, followed by Holland B and then </w:t>
      </w:r>
      <w:r w:rsidR="00D30F71" w:rsidRPr="00D30F71">
        <w:rPr>
          <w:bCs/>
          <w:i/>
          <w:szCs w:val="28"/>
        </w:rPr>
        <w:t>CP</w:t>
      </w:r>
      <w:r w:rsidR="00D30F71" w:rsidRPr="00D30F71">
        <w:rPr>
          <w:bCs/>
          <w:szCs w:val="28"/>
        </w:rPr>
        <w:t xml:space="preserve"> and </w:t>
      </w:r>
      <w:r w:rsidR="00D30F71" w:rsidRPr="00D30F71">
        <w:rPr>
          <w:bCs/>
          <w:i/>
          <w:szCs w:val="28"/>
        </w:rPr>
        <w:t>FFP</w:t>
      </w:r>
      <w:r w:rsidR="00D30F71" w:rsidRPr="00D30F71">
        <w:rPr>
          <w:bCs/>
          <w:szCs w:val="28"/>
        </w:rPr>
        <w:t xml:space="preserve">. The expected loss cost is least sensitive to </w:t>
      </w:r>
      <w:r w:rsidR="00D30F71" w:rsidRPr="00D30F71">
        <w:rPr>
          <w:bCs/>
          <w:i/>
          <w:szCs w:val="28"/>
        </w:rPr>
        <w:t>Rmax</w:t>
      </w:r>
      <w:r w:rsidR="00D30F71" w:rsidRPr="00D30F71">
        <w:rPr>
          <w:bCs/>
          <w:szCs w:val="28"/>
        </w:rPr>
        <w:t xml:space="preserve"> for Category 1, while the expected loss cost is least sensitive to VT for Category 3 and 5.</w:t>
      </w:r>
    </w:p>
    <w:p w:rsidR="000E1787" w:rsidRDefault="000E1787" w:rsidP="000E1787"/>
    <w:p w:rsidR="000E1787" w:rsidRDefault="000E1787" w:rsidP="000E1787"/>
    <w:p w:rsidR="004335C9" w:rsidRDefault="00D30F71" w:rsidP="004335C9">
      <w:pPr>
        <w:keepNext/>
      </w:pPr>
      <w:r>
        <w:rPr>
          <w:noProof/>
          <w:lang w:eastAsia="en-US"/>
        </w:rPr>
        <w:drawing>
          <wp:inline distT="0" distB="0" distL="0" distR="0" wp14:anchorId="1523D1EF" wp14:editId="1A398349">
            <wp:extent cx="5484495" cy="548449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84495" cy="5484495"/>
                    </a:xfrm>
                    <a:prstGeom prst="rect">
                      <a:avLst/>
                    </a:prstGeom>
                    <a:noFill/>
                    <a:ln w="9525">
                      <a:noFill/>
                      <a:miter lim="800000"/>
                      <a:headEnd/>
                      <a:tailEnd/>
                    </a:ln>
                  </pic:spPr>
                </pic:pic>
              </a:graphicData>
            </a:graphic>
          </wp:inline>
        </w:drawing>
      </w:r>
    </w:p>
    <w:p w:rsidR="00D30F71" w:rsidRPr="00D30F71" w:rsidRDefault="004335C9" w:rsidP="004335C9">
      <w:pPr>
        <w:pStyle w:val="FigureNumbers"/>
      </w:pPr>
      <w:bookmarkStart w:id="2284" w:name="_Ref401596213"/>
      <w:bookmarkStart w:id="2285" w:name="_Toc408490044"/>
      <w:bookmarkStart w:id="2286" w:name="_Toc402466543"/>
      <w:r>
        <w:t xml:space="preserve">Figure </w:t>
      </w:r>
      <w:r w:rsidR="00BB3BD1">
        <w:fldChar w:fldCharType="begin"/>
      </w:r>
      <w:r w:rsidR="00BB3BD1">
        <w:instrText xml:space="preserve"> SEQ Figure \* ARABIC </w:instrText>
      </w:r>
      <w:r w:rsidR="00BB3BD1">
        <w:fldChar w:fldCharType="separate"/>
      </w:r>
      <w:r w:rsidR="00FE6F85">
        <w:rPr>
          <w:noProof/>
        </w:rPr>
        <w:t>44</w:t>
      </w:r>
      <w:r w:rsidR="00BB3BD1">
        <w:rPr>
          <w:noProof/>
        </w:rPr>
        <w:fldChar w:fldCharType="end"/>
      </w:r>
      <w:bookmarkEnd w:id="2284"/>
      <w:r>
        <w:t xml:space="preserve">. </w:t>
      </w:r>
      <w:r w:rsidR="00D30F71" w:rsidRPr="00D30F71">
        <w:t>SRCs for Expected Loss Cost for all Input Variables for all Hurricane Categories.</w:t>
      </w:r>
      <w:bookmarkEnd w:id="2285"/>
      <w:bookmarkEnd w:id="2286"/>
    </w:p>
    <w:p w:rsidR="00D30F71" w:rsidRPr="00D30F71" w:rsidRDefault="00D30F71" w:rsidP="00D30F71">
      <w:pPr>
        <w:rPr>
          <w:lang w:eastAsia="en-US"/>
        </w:rPr>
      </w:pPr>
    </w:p>
    <w:p w:rsidR="000E1787" w:rsidRPr="002105D2" w:rsidRDefault="000E1787" w:rsidP="000E1787">
      <w:pPr>
        <w:pStyle w:val="DiscNumber"/>
        <w:ind w:left="360"/>
      </w:pPr>
      <w:r w:rsidRPr="002105D2">
        <w:t xml:space="preserve">Describe how other aspects of the model may have a significant impact on the sensitivities in output results and the basis for making this determination. </w:t>
      </w:r>
    </w:p>
    <w:p w:rsidR="00D30F71" w:rsidRDefault="00D30F71" w:rsidP="000E1787"/>
    <w:p w:rsidR="00D30F71" w:rsidRDefault="00D30F71" w:rsidP="00D30F71">
      <w:r>
        <w:t>Validation studies (described in Standard S-1.2) indicated that air density, boundary layer height, fraction of the boundary layer depth over which the turbulent stresses act, the drag coefficient, the averaging time chosen to represent the boundary layer slab winds, and the conversion of the 0-500 m layer mean wind to 10 m surface wind could all have a significant impact on the output. These quantities were evaluated during the validation process, resulting in the selection of physically consistent values. For example, the values chosen for air density, marine boundary layer height and reduction factor from the mean boundary layer to the surface are representative of near surface GPS dropsonde measurements in hurricanes.</w:t>
      </w:r>
    </w:p>
    <w:p w:rsidR="00D30F71" w:rsidRDefault="00D30F71" w:rsidP="00D30F71"/>
    <w:p w:rsidR="00D30F71" w:rsidRDefault="00D30F71" w:rsidP="00D30F71">
      <w:r>
        <w:t>Model wind speeds (and therefore, output results) are very sensitive to surface roughness, which in turn depend on land use/land cover determined from satellite remote sensing.  The assignment of roughness to mean land use / land cover classifications as well as the upstream filtering or weighting factor was applied to integrate the upstream roughness elements within a 45 degree sector to windward of the corresponding ZIP Code.</w:t>
      </w:r>
    </w:p>
    <w:p w:rsidR="000E1787" w:rsidRPr="004A3CBF" w:rsidRDefault="000E1787" w:rsidP="000E1787"/>
    <w:p w:rsidR="000E1787" w:rsidRPr="002105D2" w:rsidRDefault="000E1787" w:rsidP="000E1787">
      <w:pPr>
        <w:pStyle w:val="DiscNumber"/>
        <w:ind w:left="360"/>
      </w:pPr>
      <w:r w:rsidRPr="002105D2">
        <w:t xml:space="preserve">Describe </w:t>
      </w:r>
      <w:r>
        <w:t xml:space="preserve">and justify </w:t>
      </w:r>
      <w:r w:rsidRPr="002105D2">
        <w:t>action</w:t>
      </w:r>
      <w:r>
        <w:t xml:space="preserve"> or inaction as a result </w:t>
      </w:r>
      <w:r w:rsidRPr="002105D2">
        <w:t>of the sensitivity analyses performed.</w:t>
      </w:r>
    </w:p>
    <w:p w:rsidR="000E1787" w:rsidRPr="004A3CBF" w:rsidRDefault="000E1787" w:rsidP="000E1787"/>
    <w:p w:rsidR="000E1787" w:rsidRDefault="00D30F71" w:rsidP="000E1787">
      <w:r w:rsidRPr="00D30F71">
        <w:t>No actions were taken in light of the aforementioned sensitivity experiments.</w:t>
      </w:r>
    </w:p>
    <w:p w:rsidR="00D30F71" w:rsidRPr="004A3CBF" w:rsidRDefault="00D30F71" w:rsidP="000E1787"/>
    <w:p w:rsidR="000E1787" w:rsidRPr="00D4373B" w:rsidRDefault="000E1787" w:rsidP="000E1787">
      <w:pPr>
        <w:pStyle w:val="DiscNumber"/>
        <w:ind w:left="360"/>
        <w:jc w:val="left"/>
      </w:pPr>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w:t>
      </w:r>
      <w:r>
        <w:t xml:space="preserve">(Hypothetical Events for Sensitivity and Uncertainty Analysis) </w:t>
      </w:r>
      <w:r w:rsidRPr="00D4373B">
        <w:t xml:space="preserve">prior to the Professional Team on-site review). If applicable, provide a link to the location of the form here. </w:t>
      </w:r>
    </w:p>
    <w:p w:rsidR="000E1787" w:rsidRPr="004A3CBF" w:rsidRDefault="000E1787" w:rsidP="000E1787"/>
    <w:p w:rsidR="000E1787" w:rsidRPr="00FC1EBB" w:rsidRDefault="000E1787" w:rsidP="000E1787">
      <w:pPr>
        <w:tabs>
          <w:tab w:val="left" w:pos="-1440"/>
        </w:tabs>
        <w:jc w:val="both"/>
      </w:pPr>
      <w:r w:rsidRPr="00D4373B">
        <w:t xml:space="preserve"> </w:t>
      </w:r>
      <w:r w:rsidR="00D30F71" w:rsidRPr="00D30F71">
        <w:t xml:space="preserve">Please see the completed </w:t>
      </w:r>
      <w:hyperlink w:anchor="FormS6" w:history="1">
        <w:r w:rsidR="001853FB" w:rsidRPr="001853FB">
          <w:rPr>
            <w:rStyle w:val="Hyperlink"/>
          </w:rPr>
          <w:t>Form S-6</w:t>
        </w:r>
      </w:hyperlink>
      <w:r w:rsidR="001853FB">
        <w:t xml:space="preserve"> </w:t>
      </w:r>
      <w:r w:rsidR="00D30F71" w:rsidRPr="00D30F71">
        <w:t>at the end of this section.</w:t>
      </w:r>
    </w:p>
    <w:p w:rsidR="000E1787" w:rsidRDefault="000E1787" w:rsidP="000E1787"/>
    <w:p w:rsidR="000E1787" w:rsidRDefault="000E1787" w:rsidP="000E1787">
      <w:r>
        <w:br w:type="page"/>
      </w:r>
    </w:p>
    <w:p w:rsidR="000E1787" w:rsidRPr="004A3CBF" w:rsidRDefault="000E1787" w:rsidP="006969A5">
      <w:pPr>
        <w:pStyle w:val="Heading2"/>
      </w:pPr>
      <w:bookmarkStart w:id="2287" w:name="_Toc165054823"/>
      <w:bookmarkStart w:id="2288" w:name="_Toc168975623"/>
      <w:bookmarkStart w:id="2289" w:name="_Toc295315391"/>
      <w:bookmarkStart w:id="2290" w:name="_Toc295322063"/>
      <w:bookmarkStart w:id="2291" w:name="_Toc298233398"/>
      <w:bookmarkStart w:id="2292" w:name="_Toc408489946"/>
      <w:bookmarkStart w:id="2293" w:name="_Toc402467137"/>
      <w:r w:rsidRPr="004A3CBF">
        <w:t>S-3</w:t>
      </w:r>
      <w:r w:rsidRPr="004A3CBF">
        <w:tab/>
        <w:t>Uncertainty Analysis for Model Output</w:t>
      </w:r>
      <w:bookmarkEnd w:id="2287"/>
      <w:bookmarkEnd w:id="2288"/>
      <w:bookmarkEnd w:id="2289"/>
      <w:bookmarkEnd w:id="2290"/>
      <w:bookmarkEnd w:id="2291"/>
      <w:bookmarkEnd w:id="2292"/>
      <w:bookmarkEnd w:id="2293"/>
      <w:r w:rsidRPr="004A3CBF">
        <w:t xml:space="preserve"> </w:t>
      </w:r>
    </w:p>
    <w:p w:rsidR="000E1787" w:rsidRPr="004A3CBF" w:rsidRDefault="000E1787" w:rsidP="000E1787">
      <w:pPr>
        <w:ind w:left="720" w:right="120"/>
        <w:jc w:val="both"/>
        <w:rPr>
          <w:rFonts w:ascii="Arial" w:hAnsi="Arial" w:cs="Arial"/>
          <w:b/>
        </w:rPr>
      </w:pPr>
    </w:p>
    <w:p w:rsidR="000E1787" w:rsidRDefault="000E1787" w:rsidP="000E1787">
      <w:pPr>
        <w:pStyle w:val="BodyTextIndent2"/>
        <w:spacing w:after="0" w:line="240" w:lineRule="auto"/>
        <w:ind w:left="0"/>
        <w:rPr>
          <w:rFonts w:ascii="Arial" w:hAnsi="Arial" w:cs="Arial"/>
          <w:b/>
          <w:i/>
        </w:rPr>
      </w:pPr>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p>
    <w:p w:rsidR="003E267A" w:rsidRDefault="003E267A" w:rsidP="000E1787">
      <w:pPr>
        <w:rPr>
          <w:rFonts w:ascii="TimesNewRoman" w:hAnsi="TimesNewRoman" w:cs="TimesNewRoman"/>
          <w:color w:val="000000"/>
        </w:rPr>
      </w:pPr>
    </w:p>
    <w:p w:rsidR="003E267A" w:rsidRPr="003E267A" w:rsidRDefault="003E267A" w:rsidP="003E267A">
      <w:pPr>
        <w:rPr>
          <w:rFonts w:ascii="TimesNewRoman" w:hAnsi="TimesNewRoman" w:cs="TimesNewRoman"/>
          <w:color w:val="000000"/>
        </w:rPr>
      </w:pPr>
      <w:r w:rsidRPr="003E267A">
        <w:rPr>
          <w:rFonts w:ascii="TimesNewRoman" w:hAnsi="TimesNewRoman" w:cs="TimesNewRoman"/>
          <w:color w:val="000000"/>
        </w:rPr>
        <w:t>We have performed uncertainty analysis on the temporal and spatial outputs of the model using currently accepted scientific and statistical methods. We examined the effects of five input variables on the expected loss cost. The input variables were as follows:</w:t>
      </w:r>
    </w:p>
    <w:p w:rsidR="003E267A" w:rsidRPr="003E267A" w:rsidRDefault="003E267A" w:rsidP="003E267A">
      <w:pPr>
        <w:rPr>
          <w:rFonts w:ascii="TimesNewRoman" w:hAnsi="TimesNewRoman" w:cs="TimesNewRoman"/>
          <w:color w:val="000000"/>
        </w:rPr>
      </w:pP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CP</w:t>
      </w:r>
      <w:r w:rsidRPr="003E267A">
        <w:rPr>
          <w:rFonts w:ascii="TimesNewRoman" w:hAnsi="TimesNewRoman" w:cs="TimesNewRoman"/>
          <w:color w:val="000000"/>
        </w:rPr>
        <w:t xml:space="preserve"> = central pressure (in millibar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color w:val="000000"/>
        </w:rPr>
        <w:t>R</w:t>
      </w:r>
      <w:r w:rsidRPr="003E267A">
        <w:rPr>
          <w:rFonts w:ascii="TimesNewRoman" w:hAnsi="TimesNewRoman" w:cs="TimesNewRoman"/>
          <w:i/>
          <w:color w:val="000000"/>
        </w:rPr>
        <w:t>max</w:t>
      </w:r>
      <w:r w:rsidRPr="003E267A">
        <w:rPr>
          <w:rFonts w:ascii="TimesNewRoman" w:hAnsi="TimesNewRoman" w:cs="TimesNewRoman"/>
          <w:color w:val="000000"/>
        </w:rPr>
        <w:t xml:space="preserve"> = radius of maximum winds (in statute mile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VT</w:t>
      </w:r>
      <w:r w:rsidRPr="003E267A">
        <w:rPr>
          <w:rFonts w:ascii="TimesNewRoman" w:hAnsi="TimesNewRoman" w:cs="TimesNewRoman"/>
          <w:color w:val="000000"/>
        </w:rPr>
        <w:t xml:space="preserve"> = translational velocity (forward speed in miles per hour)</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Holland B </w:t>
      </w:r>
      <w:r w:rsidRPr="003E267A">
        <w:rPr>
          <w:rFonts w:ascii="TimesNewRoman" w:hAnsi="TimesNewRoman" w:cs="TimesNewRoman"/>
          <w:color w:val="000000"/>
        </w:rPr>
        <w:t xml:space="preserve">= pressure profile parameter and </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FFP </w:t>
      </w:r>
      <w:r w:rsidRPr="003E267A">
        <w:rPr>
          <w:rFonts w:ascii="TimesNewRoman" w:hAnsi="TimesNewRoman" w:cs="TimesNewRoman"/>
          <w:color w:val="000000"/>
        </w:rPr>
        <w:t>= far field pressure</w:t>
      </w:r>
    </w:p>
    <w:p w:rsidR="003E267A" w:rsidRPr="003E267A" w:rsidRDefault="003E267A" w:rsidP="003E267A">
      <w:pPr>
        <w:rPr>
          <w:rFonts w:ascii="TimesNewRoman" w:hAnsi="TimesNewRoman" w:cs="TimesNewRoman"/>
          <w:color w:val="000000"/>
        </w:rPr>
      </w:pPr>
    </w:p>
    <w:p w:rsidR="003E267A" w:rsidRPr="004A3CBF" w:rsidRDefault="003E267A" w:rsidP="003E267A">
      <w:pPr>
        <w:rPr>
          <w:rFonts w:ascii="TimesNewRoman" w:hAnsi="TimesNewRoman" w:cs="TimesNewRoman"/>
          <w:color w:val="000000"/>
        </w:rPr>
      </w:pPr>
      <w:r w:rsidRPr="003E267A">
        <w:rPr>
          <w:rFonts w:ascii="TimesNewRoman" w:hAnsi="TimesNewRoman" w:cs="TimesNewRoman"/>
          <w:color w:val="000000"/>
        </w:rPr>
        <w:t>The effects of the above input variables on the expected loss cost were examined using the methods described by Iman et al. (2000b).</w:t>
      </w:r>
    </w:p>
    <w:p w:rsidR="000E1787" w:rsidRPr="004A3CBF" w:rsidRDefault="000E1787" w:rsidP="000E1787"/>
    <w:p w:rsidR="000E1787" w:rsidRPr="00B95E78" w:rsidRDefault="000E1787" w:rsidP="000E1787">
      <w:pPr>
        <w:pStyle w:val="DiscTitle"/>
      </w:pPr>
      <w:r w:rsidRPr="00B95E78">
        <w:t>Disclosures</w:t>
      </w:r>
    </w:p>
    <w:p w:rsidR="000E1787" w:rsidRPr="004A3CBF" w:rsidRDefault="000E1787" w:rsidP="000E1787">
      <w:pPr>
        <w:tabs>
          <w:tab w:val="left" w:pos="-1440"/>
          <w:tab w:val="left" w:pos="720"/>
        </w:tabs>
        <w:jc w:val="both"/>
      </w:pPr>
    </w:p>
    <w:p w:rsidR="000E1787" w:rsidRPr="00895580" w:rsidRDefault="000E1787" w:rsidP="00981595">
      <w:pPr>
        <w:pStyle w:val="DiscNumber"/>
        <w:numPr>
          <w:ilvl w:val="0"/>
          <w:numId w:val="38"/>
        </w:numPr>
      </w:pPr>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p>
    <w:p w:rsidR="003E267A" w:rsidRDefault="003E267A" w:rsidP="000E1787">
      <w:pPr>
        <w:tabs>
          <w:tab w:val="left" w:pos="1260"/>
        </w:tabs>
        <w:rPr>
          <w:szCs w:val="28"/>
        </w:rPr>
      </w:pPr>
    </w:p>
    <w:p w:rsidR="003E267A" w:rsidRDefault="0037193E" w:rsidP="000E1787">
      <w:pPr>
        <w:tabs>
          <w:tab w:val="left" w:pos="1260"/>
        </w:tabs>
        <w:rPr>
          <w:szCs w:val="28"/>
        </w:rPr>
      </w:pPr>
      <w:r>
        <w:fldChar w:fldCharType="begin"/>
      </w:r>
      <w:r>
        <w:instrText xml:space="preserve"> REF _Ref401596229 \h  \* MERGEFORMAT </w:instrText>
      </w:r>
      <w:r>
        <w:fldChar w:fldCharType="separate"/>
      </w:r>
      <w:r w:rsidR="00FE6F85" w:rsidRPr="00FE6F85">
        <w:t>Figure 45</w:t>
      </w:r>
      <w:r>
        <w:fldChar w:fldCharType="end"/>
      </w:r>
      <w:r w:rsidR="003E267A" w:rsidRPr="00B70572">
        <w:t xml:space="preserve"> gives th</w:t>
      </w:r>
      <w:r w:rsidR="003E267A" w:rsidRPr="0037193E">
        <w:t xml:space="preserve">e </w:t>
      </w:r>
      <w:r w:rsidR="003E267A" w:rsidRPr="003E267A">
        <w:rPr>
          <w:szCs w:val="28"/>
        </w:rPr>
        <w:t xml:space="preserve">expected percentage reductions in the variance of expected loss costs for Category 1, 3 and 5 hurricanes as a function of the input variables.  As with the sensitivity analysis, the category of the hurricane determines which variables contributes most to the uncertainty of the expected loss costs. For a Category 1 hurricane, the major contributor to the uncertainty in expected loss cost is the Holland B parameter followed by </w:t>
      </w:r>
      <w:r w:rsidR="003E267A" w:rsidRPr="003E267A">
        <w:rPr>
          <w:i/>
          <w:szCs w:val="28"/>
        </w:rPr>
        <w:t>FFP</w:t>
      </w:r>
      <w:r w:rsidR="003E267A" w:rsidRPr="003E267A">
        <w:rPr>
          <w:szCs w:val="28"/>
        </w:rPr>
        <w:t xml:space="preserve"> and then </w:t>
      </w:r>
      <w:r w:rsidR="003E267A" w:rsidRPr="003E267A">
        <w:rPr>
          <w:i/>
          <w:szCs w:val="28"/>
        </w:rPr>
        <w:t>CP</w:t>
      </w:r>
      <w:r w:rsidR="003E267A" w:rsidRPr="003E267A">
        <w:rPr>
          <w:szCs w:val="28"/>
        </w:rPr>
        <w:t xml:space="preserve">. For a Category 3 hurricane, the major contributor to the uncertainty in loss costs is Holland B followed by </w:t>
      </w:r>
      <w:r w:rsidR="003E267A" w:rsidRPr="003E267A">
        <w:rPr>
          <w:i/>
          <w:szCs w:val="28"/>
        </w:rPr>
        <w:t>Rmax</w:t>
      </w:r>
      <w:r w:rsidR="003E267A" w:rsidRPr="003E267A">
        <w:rPr>
          <w:szCs w:val="28"/>
        </w:rPr>
        <w:t xml:space="preserve"> and then </w:t>
      </w:r>
      <w:r w:rsidR="003E267A" w:rsidRPr="003E267A">
        <w:rPr>
          <w:i/>
          <w:szCs w:val="28"/>
        </w:rPr>
        <w:t>FFP</w:t>
      </w:r>
      <w:r w:rsidR="003E267A" w:rsidRPr="003E267A">
        <w:rPr>
          <w:szCs w:val="28"/>
        </w:rPr>
        <w:t xml:space="preserve"> and finally for a Category 5 hurricane, the major contributor to the uncertainty of expected loss costs is </w:t>
      </w:r>
      <w:r w:rsidR="003E267A" w:rsidRPr="003E267A">
        <w:rPr>
          <w:i/>
          <w:szCs w:val="28"/>
        </w:rPr>
        <w:t>Rmax</w:t>
      </w:r>
      <w:r w:rsidR="003E267A" w:rsidRPr="003E267A">
        <w:rPr>
          <w:szCs w:val="28"/>
        </w:rPr>
        <w:t xml:space="preserve"> followed by Holland B and then </w:t>
      </w:r>
      <w:r w:rsidR="003E267A" w:rsidRPr="003E267A">
        <w:rPr>
          <w:i/>
          <w:szCs w:val="28"/>
        </w:rPr>
        <w:t>FFP</w:t>
      </w:r>
      <w:r w:rsidR="003E267A" w:rsidRPr="003E267A">
        <w:rPr>
          <w:szCs w:val="28"/>
        </w:rPr>
        <w:t xml:space="preserve"> and </w:t>
      </w:r>
      <w:r w:rsidR="003E267A" w:rsidRPr="003E267A">
        <w:rPr>
          <w:i/>
          <w:szCs w:val="28"/>
        </w:rPr>
        <w:t>CP</w:t>
      </w:r>
      <w:r w:rsidR="003E267A" w:rsidRPr="003E267A">
        <w:rPr>
          <w:szCs w:val="28"/>
        </w:rPr>
        <w:t xml:space="preserve">. The variable </w:t>
      </w:r>
      <w:r w:rsidR="003E267A" w:rsidRPr="003E267A">
        <w:rPr>
          <w:i/>
          <w:szCs w:val="28"/>
        </w:rPr>
        <w:t>VT</w:t>
      </w:r>
      <w:r w:rsidR="003E267A" w:rsidRPr="003E267A">
        <w:rPr>
          <w:szCs w:val="28"/>
        </w:rPr>
        <w:t xml:space="preserve"> has negligible effect on the uncertainty in expected loss costs.</w:t>
      </w:r>
    </w:p>
    <w:p w:rsidR="000E1787" w:rsidRDefault="000E1787" w:rsidP="000E1787"/>
    <w:p w:rsidR="000E1787" w:rsidRDefault="000E1787" w:rsidP="000E1787"/>
    <w:p w:rsidR="004335C9" w:rsidRDefault="003E267A" w:rsidP="004335C9">
      <w:pPr>
        <w:keepNext/>
        <w:jc w:val="center"/>
      </w:pPr>
      <w:r>
        <w:rPr>
          <w:noProof/>
          <w:lang w:eastAsia="en-US"/>
        </w:rPr>
        <w:drawing>
          <wp:inline distT="0" distB="0" distL="0" distR="0" wp14:anchorId="2B6E499C" wp14:editId="410AA117">
            <wp:extent cx="5486400" cy="5486400"/>
            <wp:effectExtent l="19050" t="0" r="0" b="0"/>
            <wp:docPr id="5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Pr="004335C9" w:rsidRDefault="004335C9" w:rsidP="004335C9">
      <w:pPr>
        <w:pStyle w:val="Caption"/>
        <w:jc w:val="center"/>
      </w:pPr>
      <w:bookmarkStart w:id="2294" w:name="_Ref401596229"/>
      <w:bookmarkStart w:id="2295" w:name="_Toc408490045"/>
      <w:bookmarkStart w:id="2296" w:name="_Toc402466544"/>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5</w:t>
      </w:r>
      <w:r w:rsidRPr="004335C9">
        <w:rPr>
          <w:rStyle w:val="FigureNumbersChar"/>
          <w:b/>
          <w:color w:val="auto"/>
        </w:rPr>
        <w:fldChar w:fldCharType="end"/>
      </w:r>
      <w:bookmarkEnd w:id="2294"/>
      <w:r w:rsidRPr="004335C9">
        <w:rPr>
          <w:rStyle w:val="FigureNumbersChar"/>
          <w:b/>
          <w:color w:val="auto"/>
        </w:rPr>
        <w:t>.</w:t>
      </w:r>
      <w:r w:rsidRPr="004335C9">
        <w:rPr>
          <w:color w:val="auto"/>
        </w:rPr>
        <w:t xml:space="preserve"> </w:t>
      </w:r>
      <w:r w:rsidR="003E267A" w:rsidRPr="003E267A">
        <w:rPr>
          <w:rFonts w:asciiTheme="minorHAnsi" w:hAnsiTheme="minorHAnsi"/>
          <w:color w:val="auto"/>
          <w:sz w:val="22"/>
          <w:szCs w:val="22"/>
        </w:rPr>
        <w:t>EPRs for Expected Loss Cost for all Input Variables for all Hurricane Categories.</w:t>
      </w:r>
      <w:bookmarkEnd w:id="2295"/>
      <w:bookmarkEnd w:id="2296"/>
    </w:p>
    <w:p w:rsidR="000E1787" w:rsidRPr="002105D2" w:rsidRDefault="000E1787" w:rsidP="000E1787">
      <w:pPr>
        <w:pStyle w:val="DiscNumber"/>
        <w:ind w:left="360"/>
      </w:pPr>
      <w:r w:rsidRPr="002105D2">
        <w:t>Describe how other aspects of the model may have a significant impact on the uncertainties in output results and the basis for making this determination.</w:t>
      </w:r>
    </w:p>
    <w:p w:rsidR="000E1787" w:rsidRPr="004A3CBF" w:rsidRDefault="000E1787" w:rsidP="000E1787">
      <w:pPr>
        <w:autoSpaceDE w:val="0"/>
      </w:pPr>
    </w:p>
    <w:p w:rsidR="003E267A" w:rsidRDefault="003E267A" w:rsidP="003E267A">
      <w:r>
        <w:t>Limitations in the HURDAT record contribute to the uncertainty of modeled tracks and pressures. Surface pressure measurements are not always available in HURDAT and estimating surface pressures by pressure-wind relationships is also fraught with uncertainty since well-observed hurricanes can demonstrate a large variation in maximum wind speeds for a given minimum surface pressure. The HURDAT record prior to the advent of satellites in the mid 1960s could have missed or incorrectly classified many hurricanes that affected Florida in the early 20th century. Even today, there is still considerable uncertainty in the assessment of hurricane intensity. Recent research results based on SFMR measurements (Powell et al., 2009) indicate that some Saffir-Simpson 1-3 Category hurricanes may be rated too highly while the Category 4 and 5 storms are probably rated accurately.</w:t>
      </w:r>
    </w:p>
    <w:p w:rsidR="003E267A" w:rsidRDefault="003E267A" w:rsidP="003E267A"/>
    <w:p w:rsidR="003E267A" w:rsidRPr="004A3CBF" w:rsidRDefault="003E267A" w:rsidP="003E267A">
      <w:r>
        <w:t>Uncertainty in surface roughness has a significant impact on wind uncertainty which in turn leads to a significant impact on losses.</w:t>
      </w:r>
    </w:p>
    <w:p w:rsidR="000E1787" w:rsidRPr="004A3CBF" w:rsidRDefault="000E1787" w:rsidP="000E1787">
      <w:pPr>
        <w:rPr>
          <w:color w:val="000000"/>
        </w:rPr>
      </w:pPr>
    </w:p>
    <w:p w:rsidR="000E1787" w:rsidRPr="002105D2" w:rsidRDefault="000E1787" w:rsidP="000E1787">
      <w:pPr>
        <w:pStyle w:val="DiscNumber"/>
        <w:ind w:left="360"/>
      </w:pPr>
      <w:r w:rsidRPr="002105D2">
        <w:t xml:space="preserve">Describe </w:t>
      </w:r>
      <w:r>
        <w:t xml:space="preserve">and justify action or inaction as a result of the </w:t>
      </w:r>
      <w:r w:rsidRPr="002105D2">
        <w:t>uncertainty analyses performed.</w:t>
      </w:r>
    </w:p>
    <w:p w:rsidR="000E1787" w:rsidRPr="004A3CBF" w:rsidRDefault="000E1787" w:rsidP="000E1787">
      <w:pPr>
        <w:tabs>
          <w:tab w:val="left" w:pos="-2160"/>
        </w:tabs>
        <w:jc w:val="both"/>
        <w:rPr>
          <w:color w:val="000000"/>
        </w:rPr>
      </w:pPr>
    </w:p>
    <w:p w:rsidR="000E1787" w:rsidRDefault="003E267A" w:rsidP="000E1787">
      <w:r w:rsidRPr="003E267A">
        <w:t>No actions were taken in light of the aforementioned uncertainty analysis.</w:t>
      </w:r>
    </w:p>
    <w:p w:rsidR="003E267A" w:rsidRPr="004A3CBF" w:rsidRDefault="003E267A" w:rsidP="000E1787"/>
    <w:p w:rsidR="000E1787" w:rsidRPr="002105D2" w:rsidRDefault="00B35F0B" w:rsidP="00B35F0B">
      <w:pPr>
        <w:pStyle w:val="DiscNumber"/>
      </w:pPr>
      <w:r>
        <w:t>Form S-6 (Hypothetical Events for Sensitivity and Uncertainty Analysis), if disclosed under Standard S-2 (Sensitivity Analysis for Model Output), will be used in the verification of Standard S-3 (Uncertainty Analysis for Model Output).</w:t>
      </w:r>
    </w:p>
    <w:p w:rsidR="000E1787" w:rsidRPr="004A3CBF" w:rsidRDefault="000E1787" w:rsidP="000E1787">
      <w:pPr>
        <w:tabs>
          <w:tab w:val="left" w:pos="-1440"/>
        </w:tabs>
        <w:ind w:left="1170"/>
        <w:jc w:val="both"/>
      </w:pPr>
    </w:p>
    <w:p w:rsidR="000E1787" w:rsidRPr="004A3CBF" w:rsidRDefault="003E267A" w:rsidP="000E1787">
      <w:pPr>
        <w:tabs>
          <w:tab w:val="left" w:pos="-2610"/>
        </w:tabs>
        <w:jc w:val="both"/>
        <w:rPr>
          <w:bCs/>
          <w:iCs/>
          <w:color w:val="000000"/>
        </w:rPr>
      </w:pPr>
      <w:r w:rsidRPr="003E267A">
        <w:rPr>
          <w:bCs/>
          <w:iCs/>
          <w:color w:val="000000"/>
        </w:rPr>
        <w:t xml:space="preserve">Please see the completed </w:t>
      </w:r>
      <w:hyperlink w:anchor="FormS6" w:history="1">
        <w:r w:rsidR="001853FB" w:rsidRPr="001853FB">
          <w:rPr>
            <w:rStyle w:val="Hyperlink"/>
            <w:bCs/>
            <w:iCs/>
          </w:rPr>
          <w:t>Form S-6</w:t>
        </w:r>
      </w:hyperlink>
      <w:r w:rsidR="001853FB">
        <w:rPr>
          <w:bCs/>
          <w:iCs/>
          <w:color w:val="000000"/>
        </w:rPr>
        <w:t xml:space="preserve"> </w:t>
      </w:r>
      <w:r w:rsidRPr="003E267A">
        <w:rPr>
          <w:bCs/>
          <w:iCs/>
          <w:color w:val="000000"/>
        </w:rPr>
        <w:t>at the end of this section.</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pPr>
      <w:bookmarkStart w:id="2297" w:name="_Toc165054824"/>
      <w:bookmarkStart w:id="2298" w:name="_Toc168975624"/>
      <w:bookmarkStart w:id="2299" w:name="_Toc295315392"/>
      <w:bookmarkStart w:id="2300" w:name="_Toc295322064"/>
      <w:bookmarkStart w:id="2301" w:name="_Toc298233399"/>
      <w:bookmarkStart w:id="2302" w:name="_Toc408489947"/>
      <w:bookmarkStart w:id="2303" w:name="_Toc402467138"/>
      <w:r w:rsidRPr="004A3CBF">
        <w:t>S-4</w:t>
      </w:r>
      <w:r w:rsidRPr="004A3CBF">
        <w:tab/>
        <w:t>County Level Aggregation</w:t>
      </w:r>
      <w:bookmarkEnd w:id="2297"/>
      <w:bookmarkEnd w:id="2298"/>
      <w:bookmarkEnd w:id="2299"/>
      <w:bookmarkEnd w:id="2300"/>
      <w:bookmarkEnd w:id="2301"/>
      <w:bookmarkEnd w:id="2302"/>
      <w:bookmarkEnd w:id="2303"/>
      <w:r w:rsidRPr="004A3CBF">
        <w:t xml:space="preserve"> </w:t>
      </w:r>
    </w:p>
    <w:p w:rsidR="000E1787" w:rsidRPr="004A3CBF" w:rsidRDefault="000E1787" w:rsidP="000E1787">
      <w:pPr>
        <w:tabs>
          <w:tab w:val="left" w:pos="-2160"/>
        </w:tabs>
        <w:rPr>
          <w:rFonts w:ascii="Arial" w:hAnsi="Arial" w:cs="Arial"/>
        </w:rPr>
      </w:pPr>
      <w:r w:rsidRPr="004A3CBF">
        <w:rPr>
          <w:rFonts w:ascii="Arial" w:hAnsi="Arial" w:cs="Arial"/>
        </w:rPr>
        <w:tab/>
      </w:r>
    </w:p>
    <w:p w:rsidR="000E1787" w:rsidRPr="00895580" w:rsidRDefault="000E1787" w:rsidP="000E1787">
      <w:pPr>
        <w:pStyle w:val="StandardIntroText"/>
      </w:pPr>
      <w:r w:rsidRPr="00895580">
        <w:t>At the county level of aggregation, the contribution to the error in loss cost estimates attributable to the sampling process shall be negligible.</w:t>
      </w:r>
    </w:p>
    <w:p w:rsidR="001E4CEE" w:rsidRDefault="001E4CEE" w:rsidP="000E1787"/>
    <w:p w:rsidR="001E4CEE" w:rsidRDefault="007E7833" w:rsidP="000E1787">
      <w:r>
        <w:t>The error in the county level loss costs induced by the sampling process can be quantified by computing standard errors for the county level loss costs. These loss costs have been computed for all counties in the state of Florida using 57,000 years of simulation. The results indicate that the standard errors are less than 2.5% of the average loss cost estimates for all counties.</w:t>
      </w:r>
    </w:p>
    <w:p w:rsidR="000E1787" w:rsidRPr="004A3CBF" w:rsidRDefault="000E1787" w:rsidP="000E1787">
      <w:pPr>
        <w:autoSpaceDE w:val="0"/>
        <w:spacing w:line="240" w:lineRule="atLeast"/>
        <w:jc w:val="both"/>
        <w:rPr>
          <w:rFonts w:ascii="Arial" w:hAnsi="Arial"/>
          <w:b/>
        </w:rPr>
      </w:pPr>
    </w:p>
    <w:p w:rsidR="000E1787" w:rsidRPr="00B95E78" w:rsidRDefault="000E1787" w:rsidP="000E1787">
      <w:pPr>
        <w:pStyle w:val="DiscTitle"/>
      </w:pPr>
      <w:r w:rsidRPr="00B95E78">
        <w:t>Disclosure</w:t>
      </w:r>
    </w:p>
    <w:p w:rsidR="000E1787" w:rsidRPr="004A3CBF" w:rsidRDefault="000E1787" w:rsidP="000E1787">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rsidR="000E1787" w:rsidRPr="002105D2" w:rsidRDefault="000E1787" w:rsidP="00981595">
      <w:pPr>
        <w:pStyle w:val="DiscNumber"/>
        <w:numPr>
          <w:ilvl w:val="0"/>
          <w:numId w:val="47"/>
        </w:numPr>
      </w:pPr>
      <w:r w:rsidRPr="002105D2">
        <w:t>Describe the sampling plan used to obtain the average annual loss costs and output ranges. For a direct Monte Carlo simulation, indicate steps taken to determine sample size. For an importance sampling design, describe the underpinnings of the design.</w:t>
      </w:r>
    </w:p>
    <w:p w:rsidR="000E1787" w:rsidRPr="004A3CBF" w:rsidRDefault="000E1787" w:rsidP="000E1787">
      <w:pPr>
        <w:autoSpaceDE w:val="0"/>
        <w:spacing w:line="240" w:lineRule="atLeast"/>
        <w:ind w:left="1800"/>
        <w:jc w:val="both"/>
        <w:rPr>
          <w:b/>
          <w:i/>
        </w:rPr>
      </w:pPr>
    </w:p>
    <w:p w:rsidR="00CA79B3" w:rsidRDefault="00CA79B3" w:rsidP="00CA79B3">
      <w:r>
        <w:t>The number of simulation years was determined through the following process:</w:t>
      </w:r>
    </w:p>
    <w:p w:rsidR="00CA79B3" w:rsidRDefault="00CA79B3" w:rsidP="00CA79B3"/>
    <w:p w:rsidR="00CA79B3" w:rsidRDefault="00CA79B3" w:rsidP="00CA79B3">
      <w:r>
        <w:t>The average loss cost,</w:t>
      </w:r>
      <w:r w:rsidRPr="007918E2">
        <w:rPr>
          <w:position w:val="-10"/>
        </w:rPr>
        <w:object w:dxaOrig="360" w:dyaOrig="360">
          <v:shape id="_x0000_i1049" type="#_x0000_t75" style="width:14.25pt;height:14.25pt" o:ole="">
            <v:imagedata r:id="rId157" o:title=""/>
          </v:shape>
          <o:OLEObject Type="Embed" ProgID="Equation.3" ShapeID="_x0000_i1049" DrawAspect="Content" ObjectID="_1482253270" r:id="rId158"/>
        </w:object>
      </w:r>
      <w:r>
        <w:t xml:space="preserve">, and standard deviation </w:t>
      </w:r>
      <w:r w:rsidRPr="00A12D0E">
        <w:rPr>
          <w:i/>
        </w:rPr>
        <w:t>S</w:t>
      </w:r>
      <w:r w:rsidRPr="00A12D0E">
        <w:rPr>
          <w:i/>
          <w:vertAlign w:val="subscript"/>
        </w:rPr>
        <w:t>Y</w:t>
      </w:r>
      <w:r>
        <w:t xml:space="preserve">, were determined for each county </w:t>
      </w:r>
      <w:r w:rsidRPr="00A12D0E">
        <w:rPr>
          <w:i/>
        </w:rPr>
        <w:t>Y</w:t>
      </w:r>
      <w:r>
        <w:rPr>
          <w:i/>
        </w:rPr>
        <w:t xml:space="preserve"> </w:t>
      </w:r>
      <w:r>
        <w:t xml:space="preserve"> using an initial run of an 11,400 year simulation. Then the maximum error of the estimate will be 2.5% of the estimated mean loss cost, if the number of simulation years for county </w:t>
      </w:r>
      <w:r w:rsidRPr="00A12D0E">
        <w:rPr>
          <w:i/>
        </w:rPr>
        <w:t>Y</w:t>
      </w:r>
      <w:r>
        <w:t xml:space="preserve"> is:</w:t>
      </w:r>
    </w:p>
    <w:p w:rsidR="00CA79B3" w:rsidRDefault="00CA79B3" w:rsidP="00CA79B3"/>
    <w:p w:rsidR="00CA79B3" w:rsidRDefault="007F2C27" w:rsidP="00CA79B3">
      <w:pPr>
        <w:ind w:left="2880" w:firstLine="720"/>
      </w:pPr>
      <w:r w:rsidRPr="00A12D0E">
        <w:rPr>
          <w:position w:val="-32"/>
        </w:rPr>
        <w:object w:dxaOrig="1820" w:dyaOrig="800">
          <v:shape id="_x0000_i1050" type="#_x0000_t75" style="width:86.25pt;height:44.25pt" o:ole="" filled="t">
            <v:fill color2="black"/>
            <v:imagedata r:id="rId159" o:title=""/>
          </v:shape>
          <o:OLEObject Type="Embed" ProgID="Equation.3" ShapeID="_x0000_i1050" DrawAspect="Content" ObjectID="_1482253271" r:id="rId160"/>
        </w:object>
      </w:r>
      <w:r w:rsidR="00CA79B3">
        <w:t xml:space="preserve"> </w:t>
      </w:r>
    </w:p>
    <w:p w:rsidR="000E1787" w:rsidRDefault="007E7833" w:rsidP="00CA79B3">
      <w:r>
        <w:rPr>
          <w:color w:val="000000"/>
        </w:rPr>
        <w:t xml:space="preserve">Based on the initial 11,400 year simulation runs, the minimum number of years required is </w:t>
      </w:r>
      <w:r>
        <w:rPr>
          <w:color w:val="000000"/>
          <w:vertAlign w:val="subscript"/>
        </w:rPr>
        <w:t xml:space="preserve"> </w:t>
      </w:r>
      <w:r>
        <w:rPr>
          <w:i/>
          <w:color w:val="000000"/>
        </w:rPr>
        <w:t>N</w:t>
      </w:r>
      <w:r>
        <w:rPr>
          <w:i/>
          <w:color w:val="000000"/>
          <w:vertAlign w:val="subscript"/>
        </w:rPr>
        <w:t>Y</w:t>
      </w:r>
      <w:r>
        <w:rPr>
          <w:color w:val="000000"/>
        </w:rPr>
        <w:t xml:space="preserve"> = </w:t>
      </w:r>
      <w:r>
        <w:t>41,667</w:t>
      </w:r>
      <w:r>
        <w:rPr>
          <w:rFonts w:ascii="Arial" w:hAnsi="Arial" w:cs="Arial"/>
          <w:sz w:val="20"/>
          <w:szCs w:val="20"/>
        </w:rPr>
        <w:t xml:space="preserve"> </w:t>
      </w:r>
      <w:r>
        <w:rPr>
          <w:color w:val="000000"/>
        </w:rPr>
        <w:t>for Madison County, which had the highest number of years required of all the counties. Therefore, we have decided to use 57,000 (500x114) years of simulation for our final results. For the 57,000 year simulation run we found that the standard errors are less than 2.5% of the average loss costs for each county.</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rPr>
          <w:rFonts w:eastAsia="ヒラギノ角ゴ Pro W6"/>
        </w:rPr>
      </w:pPr>
      <w:bookmarkStart w:id="2304" w:name="_Toc165054825"/>
      <w:bookmarkStart w:id="2305" w:name="_Toc168975625"/>
      <w:bookmarkStart w:id="2306" w:name="_Toc295315393"/>
      <w:bookmarkStart w:id="2307" w:name="_Toc295322065"/>
      <w:bookmarkStart w:id="2308" w:name="_Toc298233400"/>
      <w:bookmarkStart w:id="2309" w:name="_Toc408489948"/>
      <w:bookmarkStart w:id="2310" w:name="_Toc402467139"/>
      <w:r w:rsidRPr="004A3CBF">
        <w:rPr>
          <w:rFonts w:eastAsia="ヒラギノ角ゴ Pro W6"/>
        </w:rPr>
        <w:t>S-5</w:t>
      </w:r>
      <w:r w:rsidRPr="004A3CBF">
        <w:rPr>
          <w:rFonts w:eastAsia="ヒラギノ角ゴ Pro W6"/>
        </w:rPr>
        <w:tab/>
        <w:t>Replication of Known Hurricane Losses</w:t>
      </w:r>
      <w:bookmarkEnd w:id="2304"/>
      <w:bookmarkEnd w:id="2305"/>
      <w:bookmarkEnd w:id="2306"/>
      <w:bookmarkEnd w:id="2307"/>
      <w:bookmarkEnd w:id="2308"/>
      <w:bookmarkEnd w:id="2309"/>
      <w:bookmarkEnd w:id="2310"/>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p w:rsidR="000E1787" w:rsidRDefault="00695DEB" w:rsidP="000E1787">
      <w:pPr>
        <w:autoSpaceDE w:val="0"/>
        <w:spacing w:line="240" w:lineRule="atLeast"/>
      </w:pPr>
      <w:r>
        <w:fldChar w:fldCharType="begin"/>
      </w:r>
      <w:r>
        <w:instrText xml:space="preserve"> REF _Ref341099714 \h  \* MERGEFORMAT </w:instrText>
      </w:r>
      <w:r>
        <w:fldChar w:fldCharType="separate"/>
      </w:r>
      <w:r w:rsidR="00FE6F85" w:rsidRPr="00FE6F85">
        <w:t xml:space="preserve">Table </w:t>
      </w:r>
      <w:del w:id="2311" w:author="Wenbo Wang" w:date="2015-01-08T17:36:00Z">
        <w:r w:rsidR="000A1782" w:rsidRPr="000A1782">
          <w:delText>15</w:delText>
        </w:r>
      </w:del>
      <w:ins w:id="2312" w:author="Wenbo Wang" w:date="2015-01-08T17:36:00Z">
        <w:r w:rsidR="00FE6F85" w:rsidRPr="00FE6F85">
          <w:t>16</w:t>
        </w:r>
      </w:ins>
      <w:r>
        <w:fldChar w:fldCharType="end"/>
      </w:r>
      <w:r w:rsidR="000E1787" w:rsidRPr="00344DC1">
        <w:t xml:space="preserve"> compares the modeled and actual total losses by hurricane and company for personal residential cov</w:t>
      </w:r>
      <w:r w:rsidR="000E1787" w:rsidRPr="00A322C3">
        <w:t xml:space="preserve">erage. </w:t>
      </w:r>
      <w:r w:rsidR="000E1787" w:rsidRPr="00344DC1">
        <w:t xml:space="preserve">Moreover, </w:t>
      </w:r>
      <w:r w:rsidR="00873731" w:rsidRPr="00873731">
        <w:fldChar w:fldCharType="begin"/>
      </w:r>
      <w:r w:rsidR="00873731" w:rsidRPr="00873731">
        <w:instrText xml:space="preserve"> REF _Ref401919521 \h  \* MERGEFORMAT </w:instrText>
      </w:r>
      <w:r w:rsidR="00873731" w:rsidRPr="00873731">
        <w:fldChar w:fldCharType="separate"/>
      </w:r>
      <w:r w:rsidR="00FE6F85" w:rsidRPr="00FE6F85">
        <w:t>Figure 46</w:t>
      </w:r>
      <w:r w:rsidR="00873731" w:rsidRPr="00873731">
        <w:fldChar w:fldCharType="end"/>
      </w:r>
      <w:r w:rsidR="00873731" w:rsidRPr="00873731">
        <w:t xml:space="preserve"> </w:t>
      </w:r>
      <w:r w:rsidR="000E1787" w:rsidRPr="00873731">
        <w:t>indic</w:t>
      </w:r>
      <w:r w:rsidR="000E1787" w:rsidRPr="00344DC1">
        <w:t>ates reasonable agreement between the observed and modeled losses. This was also supported by the</w:t>
      </w:r>
      <w:r w:rsidR="000E1787" w:rsidRPr="00A322C3">
        <w:t xml:space="preserve"> various statistical tests described below.</w:t>
      </w:r>
    </w:p>
    <w:p w:rsidR="000E1787" w:rsidRPr="00A322C3" w:rsidRDefault="000E1787" w:rsidP="000E1787">
      <w:pPr>
        <w:autoSpaceDE w:val="0"/>
        <w:spacing w:line="240" w:lineRule="atLeast"/>
      </w:pPr>
    </w:p>
    <w:p w:rsidR="000E1787" w:rsidRPr="00A322C3" w:rsidRDefault="000E1787" w:rsidP="000E1787">
      <w:pPr>
        <w:pStyle w:val="DiscTitle"/>
        <w:rPr>
          <w:rFonts w:cs="Times New Roman"/>
          <w:szCs w:val="24"/>
        </w:rPr>
      </w:pPr>
      <w:r w:rsidRPr="00A322C3">
        <w:rPr>
          <w:rFonts w:cs="Times New Roman"/>
          <w:szCs w:val="24"/>
        </w:rPr>
        <w:t>Disclosures</w:t>
      </w:r>
    </w:p>
    <w:p w:rsidR="000E1787" w:rsidRDefault="000E1787" w:rsidP="000E1787">
      <w:pPr>
        <w:autoSpaceDE w:val="0"/>
        <w:autoSpaceDN w:val="0"/>
        <w:adjustRightInd w:val="0"/>
        <w:jc w:val="both"/>
        <w:rPr>
          <w:b/>
          <w:i/>
        </w:rPr>
      </w:pPr>
    </w:p>
    <w:p w:rsidR="000E1787" w:rsidRPr="003925F8" w:rsidRDefault="000E1787" w:rsidP="00981595">
      <w:pPr>
        <w:pStyle w:val="DiscNumber"/>
        <w:numPr>
          <w:ilvl w:val="0"/>
          <w:numId w:val="39"/>
        </w:numPr>
      </w:pPr>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p>
    <w:p w:rsidR="000E1787" w:rsidRPr="00A322C3" w:rsidRDefault="000E1787" w:rsidP="000E1787">
      <w:pPr>
        <w:jc w:val="both"/>
      </w:pPr>
    </w:p>
    <w:p w:rsidR="000E1787" w:rsidRDefault="000E1787" w:rsidP="000E1787">
      <w:r w:rsidRPr="00A322C3">
        <w:t>For model validation purposes, the actual and modeled losses for some selected companies and hurricanes are provi</w:t>
      </w:r>
      <w:r w:rsidRPr="00344DC1">
        <w:t>ded in</w:t>
      </w:r>
      <w:r>
        <w:t xml:space="preserve"> </w:t>
      </w:r>
      <w:r w:rsidR="00695DEB">
        <w:fldChar w:fldCharType="begin"/>
      </w:r>
      <w:r w:rsidR="00695DEB">
        <w:instrText xml:space="preserve"> REF _Ref341099714 \h  \* MERGEFORMAT </w:instrText>
      </w:r>
      <w:r w:rsidR="00695DEB">
        <w:fldChar w:fldCharType="separate"/>
      </w:r>
      <w:r w:rsidR="00FE6F85" w:rsidRPr="00FE6F85">
        <w:t xml:space="preserve">Table </w:t>
      </w:r>
      <w:del w:id="2313" w:author="Wenbo Wang" w:date="2015-01-08T17:36:00Z">
        <w:r w:rsidR="000A1782" w:rsidRPr="000A1782">
          <w:delText>15</w:delText>
        </w:r>
      </w:del>
      <w:ins w:id="2314" w:author="Wenbo Wang" w:date="2015-01-08T17:36:00Z">
        <w:r w:rsidR="00FE6F85" w:rsidRPr="00FE6F85">
          <w:t>16</w:t>
        </w:r>
      </w:ins>
      <w:r w:rsidR="00695DEB">
        <w:fldChar w:fldCharType="end"/>
      </w:r>
      <w:r>
        <w:t xml:space="preserve">. </w:t>
      </w:r>
    </w:p>
    <w:p w:rsidR="000E1787" w:rsidRDefault="000E1787" w:rsidP="000E1787"/>
    <w:p w:rsidR="000E1787" w:rsidRPr="00F13224" w:rsidRDefault="000E1787" w:rsidP="000E1787">
      <w:pPr>
        <w:jc w:val="center"/>
        <w:rPr>
          <w:sz w:val="22"/>
          <w:szCs w:val="22"/>
        </w:rPr>
      </w:pPr>
    </w:p>
    <w:p w:rsidR="000E1787" w:rsidRPr="00F13224" w:rsidRDefault="000E1787" w:rsidP="000E1787">
      <w:pPr>
        <w:pStyle w:val="Caption"/>
        <w:keepNext/>
        <w:jc w:val="center"/>
        <w:rPr>
          <w:sz w:val="22"/>
          <w:szCs w:val="22"/>
        </w:rPr>
      </w:pPr>
      <w:bookmarkStart w:id="2315" w:name="_Ref341099714"/>
      <w:bookmarkStart w:id="2316" w:name="_Toc341089142"/>
      <w:bookmarkStart w:id="2317" w:name="_Toc341090912"/>
      <w:bookmarkStart w:id="2318" w:name="_Toc408490125"/>
      <w:bookmarkStart w:id="2319" w:name="_Toc402309416"/>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del w:id="2320" w:author="Wenbo Wang" w:date="2015-01-08T17:36:00Z">
        <w:r w:rsidR="000A1782">
          <w:rPr>
            <w:rFonts w:cs="Times New Roman"/>
            <w:noProof/>
            <w:color w:val="auto"/>
            <w:sz w:val="22"/>
            <w:szCs w:val="22"/>
          </w:rPr>
          <w:delText>15</w:delText>
        </w:r>
      </w:del>
      <w:ins w:id="2321" w:author="Wenbo Wang" w:date="2015-01-08T17:36:00Z">
        <w:r w:rsidR="00FE6F85">
          <w:rPr>
            <w:rFonts w:cs="Times New Roman"/>
            <w:noProof/>
            <w:color w:val="auto"/>
            <w:sz w:val="22"/>
            <w:szCs w:val="22"/>
          </w:rPr>
          <w:t>16</w:t>
        </w:r>
      </w:ins>
      <w:r w:rsidRPr="00F13224">
        <w:rPr>
          <w:rFonts w:cs="Times New Roman"/>
          <w:color w:val="auto"/>
          <w:sz w:val="22"/>
          <w:szCs w:val="22"/>
        </w:rPr>
        <w:fldChar w:fldCharType="end"/>
      </w:r>
      <w:bookmarkEnd w:id="2315"/>
      <w:r w:rsidRPr="00F13224">
        <w:rPr>
          <w:rFonts w:cs="Times New Roman"/>
          <w:color w:val="auto"/>
          <w:sz w:val="22"/>
          <w:szCs w:val="22"/>
        </w:rPr>
        <w:t>. Total Actual vs. Total Modeled Losses</w:t>
      </w:r>
      <w:bookmarkEnd w:id="2316"/>
      <w:bookmarkEnd w:id="2317"/>
      <w:r w:rsidR="00873731">
        <w:rPr>
          <w:rFonts w:cs="Times New Roman"/>
          <w:color w:val="auto"/>
          <w:sz w:val="22"/>
          <w:szCs w:val="22"/>
        </w:rPr>
        <w:t>.</w:t>
      </w:r>
      <w:bookmarkEnd w:id="2318"/>
      <w:bookmarkEnd w:id="2319"/>
    </w:p>
    <w:tbl>
      <w:tblPr>
        <w:tblStyle w:val="TableGrid"/>
        <w:tblW w:w="9445" w:type="dxa"/>
        <w:jc w:val="center"/>
        <w:tblLook w:val="04A0" w:firstRow="1" w:lastRow="0" w:firstColumn="1" w:lastColumn="0" w:noHBand="0" w:noVBand="1"/>
      </w:tblPr>
      <w:tblGrid>
        <w:gridCol w:w="1820"/>
        <w:gridCol w:w="1550"/>
        <w:gridCol w:w="1960"/>
        <w:gridCol w:w="1955"/>
        <w:gridCol w:w="2160"/>
      </w:tblGrid>
      <w:tr w:rsidR="000E1787" w:rsidRPr="00AB0757" w:rsidTr="00886AFB">
        <w:trPr>
          <w:trHeight w:val="350"/>
          <w:jc w:val="center"/>
        </w:trPr>
        <w:tc>
          <w:tcPr>
            <w:tcW w:w="1820" w:type="dxa"/>
            <w:noWrap/>
            <w:vAlign w:val="center"/>
            <w:hideMark/>
          </w:tcPr>
          <w:p w:rsidR="000E1787" w:rsidRPr="00886AFB" w:rsidRDefault="000E1787" w:rsidP="0065559D">
            <w:pPr>
              <w:pStyle w:val="V31Tables"/>
            </w:pPr>
            <w:r w:rsidRPr="00886AFB">
              <w:t>Company Name</w:t>
            </w:r>
          </w:p>
        </w:tc>
        <w:tc>
          <w:tcPr>
            <w:tcW w:w="1550" w:type="dxa"/>
            <w:noWrap/>
            <w:vAlign w:val="center"/>
            <w:hideMark/>
          </w:tcPr>
          <w:p w:rsidR="000E1787" w:rsidRPr="00886AFB" w:rsidRDefault="000E1787" w:rsidP="003343BD">
            <w:pPr>
              <w:pStyle w:val="V31Tables"/>
            </w:pPr>
            <w:r w:rsidRPr="003343BD">
              <w:t>Event</w:t>
            </w:r>
          </w:p>
        </w:tc>
        <w:tc>
          <w:tcPr>
            <w:tcW w:w="1960" w:type="dxa"/>
            <w:noWrap/>
            <w:vAlign w:val="center"/>
            <w:hideMark/>
          </w:tcPr>
          <w:p w:rsidR="000E1787" w:rsidRPr="00886AFB" w:rsidRDefault="000E1787" w:rsidP="0065559D">
            <w:pPr>
              <w:pStyle w:val="V31Tables"/>
            </w:pPr>
            <w:r w:rsidRPr="00886AFB">
              <w:t>Total Exposure</w:t>
            </w:r>
          </w:p>
        </w:tc>
        <w:tc>
          <w:tcPr>
            <w:tcW w:w="1955" w:type="dxa"/>
            <w:noWrap/>
            <w:vAlign w:val="center"/>
            <w:hideMark/>
          </w:tcPr>
          <w:p w:rsidR="000E1787" w:rsidRPr="00886AFB" w:rsidRDefault="000E1787" w:rsidP="0065559D">
            <w:pPr>
              <w:pStyle w:val="V31Tables"/>
            </w:pPr>
            <w:r w:rsidRPr="00886AFB">
              <w:t>Total Actual Loss</w:t>
            </w:r>
          </w:p>
        </w:tc>
        <w:tc>
          <w:tcPr>
            <w:tcW w:w="2160" w:type="dxa"/>
            <w:noWrap/>
            <w:vAlign w:val="center"/>
            <w:hideMark/>
          </w:tcPr>
          <w:p w:rsidR="000E1787" w:rsidRPr="00886AFB" w:rsidRDefault="000E1787" w:rsidP="0065559D">
            <w:pPr>
              <w:pStyle w:val="V31Tables"/>
            </w:pPr>
            <w:r w:rsidRPr="00886AFB">
              <w:t>Total Modeled Loss</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A</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4572357458.00</w:t>
            </w:r>
          </w:p>
        </w:tc>
        <w:tc>
          <w:tcPr>
            <w:tcW w:w="1955" w:type="dxa"/>
            <w:noWrap/>
            <w:vAlign w:val="bottom"/>
            <w:hideMark/>
          </w:tcPr>
          <w:p w:rsidR="00886AFB" w:rsidRPr="00886AFB" w:rsidRDefault="00886AFB" w:rsidP="00886AFB">
            <w:pPr>
              <w:jc w:val="center"/>
              <w:rPr>
                <w:sz w:val="22"/>
                <w:szCs w:val="22"/>
              </w:rPr>
            </w:pPr>
            <w:r w:rsidRPr="00886AFB">
              <w:rPr>
                <w:sz w:val="22"/>
                <w:szCs w:val="22"/>
              </w:rPr>
              <w:t>274702333.00</w:t>
            </w:r>
          </w:p>
        </w:tc>
        <w:tc>
          <w:tcPr>
            <w:tcW w:w="2160" w:type="dxa"/>
            <w:noWrap/>
            <w:vAlign w:val="bottom"/>
            <w:hideMark/>
          </w:tcPr>
          <w:p w:rsidR="00886AFB" w:rsidRPr="00886AFB" w:rsidRDefault="00886AFB" w:rsidP="00886AFB">
            <w:pPr>
              <w:jc w:val="center"/>
              <w:rPr>
                <w:sz w:val="22"/>
                <w:szCs w:val="22"/>
              </w:rPr>
            </w:pPr>
            <w:r w:rsidRPr="00886AFB">
              <w:rPr>
                <w:sz w:val="22"/>
                <w:szCs w:val="22"/>
              </w:rPr>
              <w:t>198737119.9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A</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9613407332.00</w:t>
            </w:r>
          </w:p>
        </w:tc>
        <w:tc>
          <w:tcPr>
            <w:tcW w:w="1955" w:type="dxa"/>
            <w:noWrap/>
            <w:vAlign w:val="bottom"/>
            <w:hideMark/>
          </w:tcPr>
          <w:p w:rsidR="00886AFB" w:rsidRPr="00886AFB" w:rsidRDefault="00886AFB" w:rsidP="00886AFB">
            <w:pPr>
              <w:jc w:val="center"/>
              <w:rPr>
                <w:sz w:val="22"/>
                <w:szCs w:val="22"/>
              </w:rPr>
            </w:pPr>
            <w:r w:rsidRPr="00886AFB">
              <w:rPr>
                <w:sz w:val="22"/>
                <w:szCs w:val="22"/>
              </w:rPr>
              <w:t>224656954.00</w:t>
            </w:r>
          </w:p>
        </w:tc>
        <w:tc>
          <w:tcPr>
            <w:tcW w:w="2160" w:type="dxa"/>
            <w:noWrap/>
            <w:vAlign w:val="bottom"/>
            <w:hideMark/>
          </w:tcPr>
          <w:p w:rsidR="00886AFB" w:rsidRPr="00886AFB" w:rsidRDefault="00886AFB" w:rsidP="00886AFB">
            <w:pPr>
              <w:jc w:val="center"/>
              <w:rPr>
                <w:sz w:val="22"/>
                <w:szCs w:val="22"/>
              </w:rPr>
            </w:pPr>
            <w:r w:rsidRPr="00886AFB">
              <w:rPr>
                <w:sz w:val="22"/>
                <w:szCs w:val="22"/>
              </w:rPr>
              <w:t>141606296.1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B</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7155996653.00</w:t>
            </w:r>
          </w:p>
        </w:tc>
        <w:tc>
          <w:tcPr>
            <w:tcW w:w="1955" w:type="dxa"/>
            <w:noWrap/>
            <w:vAlign w:val="bottom"/>
            <w:hideMark/>
          </w:tcPr>
          <w:p w:rsidR="00886AFB" w:rsidRPr="00886AFB" w:rsidRDefault="00886AFB" w:rsidP="00886AFB">
            <w:pPr>
              <w:jc w:val="center"/>
              <w:rPr>
                <w:sz w:val="22"/>
                <w:szCs w:val="22"/>
              </w:rPr>
            </w:pPr>
            <w:r w:rsidRPr="00886AFB">
              <w:rPr>
                <w:sz w:val="22"/>
                <w:szCs w:val="22"/>
              </w:rPr>
              <w:t>110471361.00</w:t>
            </w:r>
          </w:p>
        </w:tc>
        <w:tc>
          <w:tcPr>
            <w:tcW w:w="2160" w:type="dxa"/>
            <w:noWrap/>
            <w:vAlign w:val="bottom"/>
            <w:hideMark/>
          </w:tcPr>
          <w:p w:rsidR="00886AFB" w:rsidRPr="00886AFB" w:rsidRDefault="00886AFB" w:rsidP="00886AFB">
            <w:pPr>
              <w:jc w:val="center"/>
              <w:rPr>
                <w:sz w:val="22"/>
                <w:szCs w:val="22"/>
              </w:rPr>
            </w:pPr>
            <w:r w:rsidRPr="00886AFB">
              <w:rPr>
                <w:sz w:val="22"/>
                <w:szCs w:val="22"/>
              </w:rPr>
              <w:t>124580043.6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B</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847430290.00</w:t>
            </w:r>
          </w:p>
        </w:tc>
        <w:tc>
          <w:tcPr>
            <w:tcW w:w="1955" w:type="dxa"/>
            <w:noWrap/>
            <w:vAlign w:val="bottom"/>
            <w:hideMark/>
          </w:tcPr>
          <w:p w:rsidR="00886AFB" w:rsidRPr="00886AFB" w:rsidRDefault="00886AFB" w:rsidP="00886AFB">
            <w:pPr>
              <w:jc w:val="center"/>
              <w:rPr>
                <w:sz w:val="22"/>
                <w:szCs w:val="22"/>
              </w:rPr>
            </w:pPr>
            <w:r w:rsidRPr="00886AFB">
              <w:rPr>
                <w:sz w:val="22"/>
                <w:szCs w:val="22"/>
              </w:rPr>
              <w:t>20201407.00</w:t>
            </w:r>
          </w:p>
        </w:tc>
        <w:tc>
          <w:tcPr>
            <w:tcW w:w="2160" w:type="dxa"/>
            <w:noWrap/>
            <w:vAlign w:val="bottom"/>
            <w:hideMark/>
          </w:tcPr>
          <w:p w:rsidR="00886AFB" w:rsidRPr="00886AFB" w:rsidRDefault="00886AFB" w:rsidP="00886AFB">
            <w:pPr>
              <w:jc w:val="center"/>
              <w:rPr>
                <w:sz w:val="22"/>
                <w:szCs w:val="22"/>
              </w:rPr>
            </w:pPr>
            <w:r w:rsidRPr="00886AFB">
              <w:rPr>
                <w:sz w:val="22"/>
                <w:szCs w:val="22"/>
              </w:rPr>
              <w:t>61591326.4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7568302239.00</w:t>
            </w:r>
          </w:p>
        </w:tc>
        <w:tc>
          <w:tcPr>
            <w:tcW w:w="1955" w:type="dxa"/>
            <w:noWrap/>
            <w:vAlign w:val="bottom"/>
            <w:hideMark/>
          </w:tcPr>
          <w:p w:rsidR="00886AFB" w:rsidRPr="00886AFB" w:rsidRDefault="00886AFB" w:rsidP="00886AFB">
            <w:pPr>
              <w:jc w:val="center"/>
              <w:rPr>
                <w:sz w:val="22"/>
                <w:szCs w:val="22"/>
              </w:rPr>
            </w:pPr>
            <w:r w:rsidRPr="00886AFB">
              <w:rPr>
                <w:sz w:val="22"/>
                <w:szCs w:val="22"/>
              </w:rPr>
              <w:t>526544555.00</w:t>
            </w:r>
          </w:p>
        </w:tc>
        <w:tc>
          <w:tcPr>
            <w:tcW w:w="2160" w:type="dxa"/>
            <w:noWrap/>
            <w:vAlign w:val="bottom"/>
            <w:hideMark/>
          </w:tcPr>
          <w:p w:rsidR="00886AFB" w:rsidRPr="00886AFB" w:rsidRDefault="00886AFB" w:rsidP="00886AFB">
            <w:pPr>
              <w:jc w:val="center"/>
              <w:rPr>
                <w:sz w:val="22"/>
                <w:szCs w:val="22"/>
              </w:rPr>
            </w:pPr>
            <w:r w:rsidRPr="00886AFB">
              <w:rPr>
                <w:sz w:val="22"/>
                <w:szCs w:val="22"/>
              </w:rPr>
              <w:t>328479701.9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8858384208.00</w:t>
            </w:r>
          </w:p>
        </w:tc>
        <w:tc>
          <w:tcPr>
            <w:tcW w:w="1955" w:type="dxa"/>
            <w:noWrap/>
            <w:vAlign w:val="bottom"/>
            <w:hideMark/>
          </w:tcPr>
          <w:p w:rsidR="00886AFB" w:rsidRPr="00886AFB" w:rsidRDefault="00886AFB" w:rsidP="00886AFB">
            <w:pPr>
              <w:jc w:val="center"/>
              <w:rPr>
                <w:sz w:val="22"/>
                <w:szCs w:val="22"/>
              </w:rPr>
            </w:pPr>
            <w:r w:rsidRPr="00886AFB">
              <w:rPr>
                <w:sz w:val="22"/>
                <w:szCs w:val="22"/>
              </w:rPr>
              <w:t>20384468.00</w:t>
            </w:r>
          </w:p>
        </w:tc>
        <w:tc>
          <w:tcPr>
            <w:tcW w:w="2160" w:type="dxa"/>
            <w:noWrap/>
            <w:vAlign w:val="bottom"/>
            <w:hideMark/>
          </w:tcPr>
          <w:p w:rsidR="00886AFB" w:rsidRPr="00886AFB" w:rsidRDefault="00886AFB" w:rsidP="00886AFB">
            <w:pPr>
              <w:jc w:val="center"/>
              <w:rPr>
                <w:sz w:val="22"/>
                <w:szCs w:val="22"/>
              </w:rPr>
            </w:pPr>
            <w:r w:rsidRPr="00886AFB">
              <w:rPr>
                <w:sz w:val="22"/>
                <w:szCs w:val="22"/>
              </w:rPr>
              <w:t>55684738.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20091682728.00</w:t>
            </w:r>
          </w:p>
        </w:tc>
        <w:tc>
          <w:tcPr>
            <w:tcW w:w="1955" w:type="dxa"/>
            <w:noWrap/>
            <w:vAlign w:val="bottom"/>
            <w:hideMark/>
          </w:tcPr>
          <w:p w:rsidR="00886AFB" w:rsidRPr="00886AFB" w:rsidRDefault="00886AFB" w:rsidP="00886AFB">
            <w:pPr>
              <w:jc w:val="center"/>
              <w:rPr>
                <w:sz w:val="22"/>
                <w:szCs w:val="22"/>
              </w:rPr>
            </w:pPr>
            <w:r w:rsidRPr="00886AFB">
              <w:rPr>
                <w:sz w:val="22"/>
                <w:szCs w:val="22"/>
              </w:rPr>
              <w:t>392510598.00</w:t>
            </w:r>
          </w:p>
        </w:tc>
        <w:tc>
          <w:tcPr>
            <w:tcW w:w="2160" w:type="dxa"/>
            <w:noWrap/>
            <w:vAlign w:val="bottom"/>
            <w:hideMark/>
          </w:tcPr>
          <w:p w:rsidR="00886AFB" w:rsidRPr="00886AFB" w:rsidRDefault="00886AFB" w:rsidP="00886AFB">
            <w:pPr>
              <w:jc w:val="center"/>
              <w:rPr>
                <w:sz w:val="22"/>
                <w:szCs w:val="22"/>
              </w:rPr>
            </w:pPr>
            <w:r w:rsidRPr="00886AFB">
              <w:rPr>
                <w:sz w:val="22"/>
                <w:szCs w:val="22"/>
              </w:rPr>
              <w:t>272506470.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9525022665.00</w:t>
            </w:r>
          </w:p>
        </w:tc>
        <w:tc>
          <w:tcPr>
            <w:tcW w:w="1955" w:type="dxa"/>
            <w:noWrap/>
            <w:vAlign w:val="bottom"/>
            <w:hideMark/>
          </w:tcPr>
          <w:p w:rsidR="00886AFB" w:rsidRPr="00886AFB" w:rsidRDefault="00886AFB" w:rsidP="00886AFB">
            <w:pPr>
              <w:jc w:val="center"/>
              <w:rPr>
                <w:sz w:val="22"/>
                <w:szCs w:val="22"/>
              </w:rPr>
            </w:pPr>
            <w:r w:rsidRPr="00886AFB">
              <w:rPr>
                <w:sz w:val="22"/>
                <w:szCs w:val="22"/>
              </w:rPr>
              <w:t>177552030.00</w:t>
            </w:r>
          </w:p>
        </w:tc>
        <w:tc>
          <w:tcPr>
            <w:tcW w:w="2160" w:type="dxa"/>
            <w:noWrap/>
            <w:vAlign w:val="bottom"/>
            <w:hideMark/>
          </w:tcPr>
          <w:p w:rsidR="00886AFB" w:rsidRPr="00886AFB" w:rsidRDefault="00886AFB" w:rsidP="00886AFB">
            <w:pPr>
              <w:jc w:val="center"/>
              <w:rPr>
                <w:sz w:val="22"/>
                <w:szCs w:val="22"/>
              </w:rPr>
            </w:pPr>
            <w:r w:rsidRPr="00886AFB">
              <w:rPr>
                <w:sz w:val="22"/>
                <w:szCs w:val="22"/>
              </w:rPr>
              <w:t>401863199.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6232468582.00</w:t>
            </w:r>
          </w:p>
        </w:tc>
        <w:tc>
          <w:tcPr>
            <w:tcW w:w="1955" w:type="dxa"/>
            <w:noWrap/>
            <w:vAlign w:val="bottom"/>
            <w:hideMark/>
          </w:tcPr>
          <w:p w:rsidR="00886AFB" w:rsidRPr="00886AFB" w:rsidRDefault="00886AFB" w:rsidP="00886AFB">
            <w:pPr>
              <w:jc w:val="center"/>
              <w:rPr>
                <w:sz w:val="22"/>
                <w:szCs w:val="22"/>
              </w:rPr>
            </w:pPr>
            <w:r w:rsidRPr="00886AFB">
              <w:rPr>
                <w:sz w:val="22"/>
                <w:szCs w:val="22"/>
              </w:rPr>
              <w:t>19712702.00</w:t>
            </w:r>
          </w:p>
        </w:tc>
        <w:tc>
          <w:tcPr>
            <w:tcW w:w="2160" w:type="dxa"/>
            <w:noWrap/>
            <w:vAlign w:val="bottom"/>
            <w:hideMark/>
          </w:tcPr>
          <w:p w:rsidR="00886AFB" w:rsidRPr="00886AFB" w:rsidRDefault="00886AFB" w:rsidP="00886AFB">
            <w:pPr>
              <w:jc w:val="center"/>
              <w:rPr>
                <w:sz w:val="22"/>
                <w:szCs w:val="22"/>
              </w:rPr>
            </w:pPr>
            <w:r w:rsidRPr="00886AFB">
              <w:rPr>
                <w:sz w:val="22"/>
                <w:szCs w:val="22"/>
              </w:rPr>
              <w:t>79909488.9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39461443904.00</w:t>
            </w:r>
          </w:p>
        </w:tc>
        <w:tc>
          <w:tcPr>
            <w:tcW w:w="1955" w:type="dxa"/>
            <w:noWrap/>
            <w:vAlign w:val="bottom"/>
            <w:hideMark/>
          </w:tcPr>
          <w:p w:rsidR="00886AFB" w:rsidRPr="00886AFB" w:rsidRDefault="00886AFB" w:rsidP="00886AFB">
            <w:pPr>
              <w:jc w:val="center"/>
              <w:rPr>
                <w:sz w:val="22"/>
                <w:szCs w:val="22"/>
              </w:rPr>
            </w:pPr>
            <w:r w:rsidRPr="00886AFB">
              <w:rPr>
                <w:sz w:val="22"/>
                <w:szCs w:val="22"/>
              </w:rPr>
              <w:t>340628254.00</w:t>
            </w:r>
          </w:p>
        </w:tc>
        <w:tc>
          <w:tcPr>
            <w:tcW w:w="2160" w:type="dxa"/>
            <w:noWrap/>
            <w:vAlign w:val="bottom"/>
            <w:hideMark/>
          </w:tcPr>
          <w:p w:rsidR="00886AFB" w:rsidRPr="00886AFB" w:rsidRDefault="00886AFB" w:rsidP="00886AFB">
            <w:pPr>
              <w:jc w:val="center"/>
              <w:rPr>
                <w:sz w:val="22"/>
                <w:szCs w:val="22"/>
              </w:rPr>
            </w:pPr>
            <w:r w:rsidRPr="00886AFB">
              <w:rPr>
                <w:sz w:val="22"/>
                <w:szCs w:val="22"/>
              </w:rPr>
              <w:t>543021524.0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D</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377700566.00</w:t>
            </w:r>
          </w:p>
        </w:tc>
        <w:tc>
          <w:tcPr>
            <w:tcW w:w="1955" w:type="dxa"/>
            <w:noWrap/>
            <w:vAlign w:val="bottom"/>
            <w:hideMark/>
          </w:tcPr>
          <w:p w:rsidR="00886AFB" w:rsidRPr="00886AFB" w:rsidRDefault="00886AFB" w:rsidP="00886AFB">
            <w:pPr>
              <w:jc w:val="center"/>
              <w:rPr>
                <w:sz w:val="22"/>
                <w:szCs w:val="22"/>
              </w:rPr>
            </w:pPr>
            <w:r w:rsidRPr="00886AFB">
              <w:rPr>
                <w:sz w:val="22"/>
                <w:szCs w:val="22"/>
              </w:rPr>
              <w:t>63889029.00</w:t>
            </w:r>
          </w:p>
        </w:tc>
        <w:tc>
          <w:tcPr>
            <w:tcW w:w="2160" w:type="dxa"/>
            <w:noWrap/>
            <w:vAlign w:val="bottom"/>
            <w:hideMark/>
          </w:tcPr>
          <w:p w:rsidR="00886AFB" w:rsidRPr="00886AFB" w:rsidRDefault="00886AFB" w:rsidP="00886AFB">
            <w:pPr>
              <w:jc w:val="center"/>
              <w:rPr>
                <w:sz w:val="22"/>
                <w:szCs w:val="22"/>
              </w:rPr>
            </w:pPr>
            <w:r w:rsidRPr="00886AFB">
              <w:rPr>
                <w:sz w:val="22"/>
                <w:szCs w:val="22"/>
              </w:rPr>
              <w:t>22384465.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D</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4309535304.00</w:t>
            </w:r>
          </w:p>
        </w:tc>
        <w:tc>
          <w:tcPr>
            <w:tcW w:w="1955" w:type="dxa"/>
            <w:noWrap/>
            <w:vAlign w:val="bottom"/>
            <w:hideMark/>
          </w:tcPr>
          <w:p w:rsidR="00886AFB" w:rsidRPr="00886AFB" w:rsidRDefault="00886AFB" w:rsidP="00886AFB">
            <w:pPr>
              <w:jc w:val="center"/>
              <w:rPr>
                <w:sz w:val="22"/>
                <w:szCs w:val="22"/>
              </w:rPr>
            </w:pPr>
            <w:r w:rsidRPr="00886AFB">
              <w:rPr>
                <w:sz w:val="22"/>
                <w:szCs w:val="22"/>
              </w:rPr>
              <w:t>122776727.00</w:t>
            </w:r>
          </w:p>
        </w:tc>
        <w:tc>
          <w:tcPr>
            <w:tcW w:w="2160" w:type="dxa"/>
            <w:noWrap/>
            <w:vAlign w:val="bottom"/>
            <w:hideMark/>
          </w:tcPr>
          <w:p w:rsidR="00886AFB" w:rsidRPr="00886AFB" w:rsidRDefault="00886AFB" w:rsidP="00886AFB">
            <w:pPr>
              <w:jc w:val="center"/>
              <w:rPr>
                <w:sz w:val="22"/>
                <w:szCs w:val="22"/>
              </w:rPr>
            </w:pPr>
            <w:r w:rsidRPr="00886AFB">
              <w:rPr>
                <w:sz w:val="22"/>
                <w:szCs w:val="22"/>
              </w:rPr>
              <w:t>74034631.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35580184.00</w:t>
            </w:r>
          </w:p>
        </w:tc>
        <w:tc>
          <w:tcPr>
            <w:tcW w:w="1955" w:type="dxa"/>
            <w:noWrap/>
            <w:vAlign w:val="bottom"/>
            <w:hideMark/>
          </w:tcPr>
          <w:p w:rsidR="00886AFB" w:rsidRPr="00886AFB" w:rsidRDefault="00886AFB" w:rsidP="00886AFB">
            <w:pPr>
              <w:jc w:val="center"/>
              <w:rPr>
                <w:sz w:val="22"/>
                <w:szCs w:val="22"/>
              </w:rPr>
            </w:pPr>
            <w:r w:rsidRPr="00886AFB">
              <w:rPr>
                <w:sz w:val="22"/>
                <w:szCs w:val="22"/>
              </w:rPr>
              <w:t>952353.00</w:t>
            </w:r>
          </w:p>
        </w:tc>
        <w:tc>
          <w:tcPr>
            <w:tcW w:w="2160" w:type="dxa"/>
            <w:noWrap/>
            <w:vAlign w:val="bottom"/>
            <w:hideMark/>
          </w:tcPr>
          <w:p w:rsidR="00886AFB" w:rsidRPr="00886AFB" w:rsidRDefault="00886AFB" w:rsidP="00886AFB">
            <w:pPr>
              <w:jc w:val="center"/>
              <w:rPr>
                <w:sz w:val="22"/>
                <w:szCs w:val="22"/>
              </w:rPr>
            </w:pPr>
            <w:r w:rsidRPr="00886AFB">
              <w:rPr>
                <w:sz w:val="22"/>
                <w:szCs w:val="22"/>
              </w:rPr>
              <w:t>664538.3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16894463.00</w:t>
            </w:r>
          </w:p>
        </w:tc>
        <w:tc>
          <w:tcPr>
            <w:tcW w:w="1955" w:type="dxa"/>
            <w:noWrap/>
            <w:vAlign w:val="bottom"/>
            <w:hideMark/>
          </w:tcPr>
          <w:p w:rsidR="00886AFB" w:rsidRPr="00886AFB" w:rsidRDefault="00886AFB" w:rsidP="00886AFB">
            <w:pPr>
              <w:jc w:val="center"/>
              <w:rPr>
                <w:sz w:val="22"/>
                <w:szCs w:val="22"/>
              </w:rPr>
            </w:pPr>
            <w:r w:rsidRPr="00886AFB">
              <w:rPr>
                <w:sz w:val="22"/>
                <w:szCs w:val="22"/>
              </w:rPr>
              <w:t>10007410.00</w:t>
            </w:r>
          </w:p>
        </w:tc>
        <w:tc>
          <w:tcPr>
            <w:tcW w:w="2160" w:type="dxa"/>
            <w:noWrap/>
            <w:vAlign w:val="bottom"/>
            <w:hideMark/>
          </w:tcPr>
          <w:p w:rsidR="00886AFB" w:rsidRPr="00886AFB" w:rsidRDefault="00886AFB" w:rsidP="00886AFB">
            <w:pPr>
              <w:jc w:val="center"/>
              <w:rPr>
                <w:sz w:val="22"/>
                <w:szCs w:val="22"/>
              </w:rPr>
            </w:pPr>
            <w:r w:rsidRPr="00886AFB">
              <w:rPr>
                <w:sz w:val="22"/>
                <w:szCs w:val="22"/>
              </w:rPr>
              <w:t>4201793.1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498971217.00</w:t>
            </w:r>
          </w:p>
        </w:tc>
        <w:tc>
          <w:tcPr>
            <w:tcW w:w="1955" w:type="dxa"/>
            <w:noWrap/>
            <w:vAlign w:val="bottom"/>
            <w:hideMark/>
          </w:tcPr>
          <w:p w:rsidR="00886AFB" w:rsidRPr="00886AFB" w:rsidRDefault="00886AFB" w:rsidP="00886AFB">
            <w:pPr>
              <w:jc w:val="center"/>
              <w:rPr>
                <w:sz w:val="22"/>
                <w:szCs w:val="22"/>
              </w:rPr>
            </w:pPr>
            <w:r w:rsidRPr="00886AFB">
              <w:rPr>
                <w:sz w:val="22"/>
                <w:szCs w:val="22"/>
              </w:rPr>
              <w:t>113313510.00</w:t>
            </w:r>
          </w:p>
        </w:tc>
        <w:tc>
          <w:tcPr>
            <w:tcW w:w="2160" w:type="dxa"/>
            <w:noWrap/>
            <w:vAlign w:val="bottom"/>
            <w:hideMark/>
          </w:tcPr>
          <w:p w:rsidR="00886AFB" w:rsidRPr="00886AFB" w:rsidRDefault="00886AFB" w:rsidP="00886AFB">
            <w:pPr>
              <w:jc w:val="center"/>
              <w:rPr>
                <w:sz w:val="22"/>
                <w:szCs w:val="22"/>
              </w:rPr>
            </w:pPr>
            <w:r w:rsidRPr="00886AFB">
              <w:rPr>
                <w:sz w:val="22"/>
                <w:szCs w:val="22"/>
              </w:rPr>
              <w:t>47276226.0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39401631.00</w:t>
            </w:r>
          </w:p>
        </w:tc>
        <w:tc>
          <w:tcPr>
            <w:tcW w:w="1955" w:type="dxa"/>
            <w:noWrap/>
            <w:vAlign w:val="bottom"/>
            <w:hideMark/>
          </w:tcPr>
          <w:p w:rsidR="00886AFB" w:rsidRPr="00886AFB" w:rsidRDefault="00886AFB" w:rsidP="00886AFB">
            <w:pPr>
              <w:jc w:val="center"/>
              <w:rPr>
                <w:sz w:val="22"/>
                <w:szCs w:val="22"/>
              </w:rPr>
            </w:pPr>
            <w:r w:rsidRPr="00886AFB">
              <w:rPr>
                <w:sz w:val="22"/>
                <w:szCs w:val="22"/>
              </w:rPr>
              <w:t>78377163.00</w:t>
            </w:r>
          </w:p>
        </w:tc>
        <w:tc>
          <w:tcPr>
            <w:tcW w:w="2160" w:type="dxa"/>
            <w:noWrap/>
            <w:vAlign w:val="bottom"/>
            <w:hideMark/>
          </w:tcPr>
          <w:p w:rsidR="00886AFB" w:rsidRPr="00886AFB" w:rsidRDefault="00886AFB" w:rsidP="00886AFB">
            <w:pPr>
              <w:jc w:val="center"/>
              <w:rPr>
                <w:sz w:val="22"/>
                <w:szCs w:val="22"/>
              </w:rPr>
            </w:pPr>
            <w:r w:rsidRPr="00886AFB">
              <w:rPr>
                <w:sz w:val="22"/>
                <w:szCs w:val="22"/>
              </w:rPr>
              <w:t>61057776.8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4307858204.00</w:t>
            </w:r>
          </w:p>
        </w:tc>
        <w:tc>
          <w:tcPr>
            <w:tcW w:w="1955" w:type="dxa"/>
            <w:noWrap/>
            <w:vAlign w:val="bottom"/>
            <w:hideMark/>
          </w:tcPr>
          <w:p w:rsidR="00886AFB" w:rsidRPr="00886AFB" w:rsidRDefault="00886AFB" w:rsidP="00886AFB">
            <w:pPr>
              <w:jc w:val="center"/>
              <w:rPr>
                <w:sz w:val="22"/>
                <w:szCs w:val="22"/>
              </w:rPr>
            </w:pPr>
            <w:r w:rsidRPr="00886AFB">
              <w:rPr>
                <w:sz w:val="22"/>
                <w:szCs w:val="22"/>
              </w:rPr>
              <w:t>40245030.00</w:t>
            </w:r>
          </w:p>
        </w:tc>
        <w:tc>
          <w:tcPr>
            <w:tcW w:w="2160" w:type="dxa"/>
            <w:noWrap/>
            <w:vAlign w:val="bottom"/>
            <w:hideMark/>
          </w:tcPr>
          <w:p w:rsidR="00886AFB" w:rsidRPr="00886AFB" w:rsidRDefault="00886AFB" w:rsidP="00886AFB">
            <w:pPr>
              <w:jc w:val="center"/>
              <w:rPr>
                <w:sz w:val="22"/>
                <w:szCs w:val="22"/>
              </w:rPr>
            </w:pPr>
            <w:r w:rsidRPr="00886AFB">
              <w:rPr>
                <w:sz w:val="22"/>
                <w:szCs w:val="22"/>
              </w:rPr>
              <w:t>71539354.4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F</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386793895.00</w:t>
            </w:r>
          </w:p>
        </w:tc>
        <w:tc>
          <w:tcPr>
            <w:tcW w:w="1955" w:type="dxa"/>
            <w:noWrap/>
            <w:vAlign w:val="bottom"/>
            <w:hideMark/>
          </w:tcPr>
          <w:p w:rsidR="00886AFB" w:rsidRPr="00886AFB" w:rsidRDefault="00886AFB" w:rsidP="00886AFB">
            <w:pPr>
              <w:jc w:val="center"/>
              <w:rPr>
                <w:sz w:val="22"/>
                <w:szCs w:val="22"/>
              </w:rPr>
            </w:pPr>
            <w:r w:rsidRPr="00886AFB">
              <w:rPr>
                <w:sz w:val="22"/>
                <w:szCs w:val="22"/>
              </w:rPr>
              <w:t>32316645.00</w:t>
            </w:r>
          </w:p>
        </w:tc>
        <w:tc>
          <w:tcPr>
            <w:tcW w:w="2160" w:type="dxa"/>
            <w:noWrap/>
            <w:vAlign w:val="bottom"/>
            <w:hideMark/>
          </w:tcPr>
          <w:p w:rsidR="00886AFB" w:rsidRPr="00886AFB" w:rsidRDefault="00886AFB" w:rsidP="00886AFB">
            <w:pPr>
              <w:jc w:val="center"/>
              <w:rPr>
                <w:sz w:val="22"/>
                <w:szCs w:val="22"/>
              </w:rPr>
            </w:pPr>
            <w:r w:rsidRPr="00886AFB">
              <w:rPr>
                <w:sz w:val="22"/>
                <w:szCs w:val="22"/>
              </w:rPr>
              <w:t>20282578.3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587526292.00</w:t>
            </w:r>
          </w:p>
        </w:tc>
        <w:tc>
          <w:tcPr>
            <w:tcW w:w="1955" w:type="dxa"/>
            <w:noWrap/>
            <w:vAlign w:val="bottom"/>
            <w:hideMark/>
          </w:tcPr>
          <w:p w:rsidR="00886AFB" w:rsidRPr="00886AFB" w:rsidRDefault="00886AFB" w:rsidP="00886AFB">
            <w:pPr>
              <w:jc w:val="center"/>
              <w:rPr>
                <w:sz w:val="22"/>
                <w:szCs w:val="22"/>
              </w:rPr>
            </w:pPr>
            <w:r w:rsidRPr="00886AFB">
              <w:rPr>
                <w:sz w:val="22"/>
                <w:szCs w:val="22"/>
              </w:rPr>
              <w:t>3884930.00</w:t>
            </w:r>
          </w:p>
        </w:tc>
        <w:tc>
          <w:tcPr>
            <w:tcW w:w="2160" w:type="dxa"/>
            <w:noWrap/>
            <w:vAlign w:val="bottom"/>
            <w:hideMark/>
          </w:tcPr>
          <w:p w:rsidR="00886AFB" w:rsidRPr="00886AFB" w:rsidRDefault="00886AFB" w:rsidP="00886AFB">
            <w:pPr>
              <w:jc w:val="center"/>
              <w:rPr>
                <w:sz w:val="22"/>
                <w:szCs w:val="22"/>
              </w:rPr>
            </w:pPr>
            <w:r w:rsidRPr="00886AFB">
              <w:rPr>
                <w:sz w:val="22"/>
                <w:szCs w:val="22"/>
              </w:rPr>
              <w:t>6641333.2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89912832.00</w:t>
            </w:r>
          </w:p>
        </w:tc>
        <w:tc>
          <w:tcPr>
            <w:tcW w:w="1955" w:type="dxa"/>
            <w:noWrap/>
            <w:vAlign w:val="bottom"/>
            <w:hideMark/>
          </w:tcPr>
          <w:p w:rsidR="00886AFB" w:rsidRPr="00886AFB" w:rsidRDefault="00886AFB" w:rsidP="00886AFB">
            <w:pPr>
              <w:jc w:val="center"/>
              <w:rPr>
                <w:sz w:val="22"/>
                <w:szCs w:val="22"/>
              </w:rPr>
            </w:pPr>
            <w:r w:rsidRPr="00886AFB">
              <w:rPr>
                <w:sz w:val="22"/>
                <w:szCs w:val="22"/>
              </w:rPr>
              <w:t>2918642.00</w:t>
            </w:r>
          </w:p>
        </w:tc>
        <w:tc>
          <w:tcPr>
            <w:tcW w:w="2160" w:type="dxa"/>
            <w:noWrap/>
            <w:vAlign w:val="bottom"/>
            <w:hideMark/>
          </w:tcPr>
          <w:p w:rsidR="00886AFB" w:rsidRPr="00886AFB" w:rsidRDefault="00886AFB" w:rsidP="00886AFB">
            <w:pPr>
              <w:jc w:val="center"/>
              <w:rPr>
                <w:sz w:val="22"/>
                <w:szCs w:val="22"/>
              </w:rPr>
            </w:pPr>
            <w:r w:rsidRPr="00886AFB">
              <w:rPr>
                <w:sz w:val="22"/>
                <w:szCs w:val="22"/>
              </w:rPr>
              <w:t>3730479.7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135143330.00</w:t>
            </w:r>
          </w:p>
        </w:tc>
        <w:tc>
          <w:tcPr>
            <w:tcW w:w="1955" w:type="dxa"/>
            <w:noWrap/>
            <w:vAlign w:val="bottom"/>
            <w:hideMark/>
          </w:tcPr>
          <w:p w:rsidR="00886AFB" w:rsidRPr="00886AFB" w:rsidRDefault="00886AFB" w:rsidP="00886AFB">
            <w:pPr>
              <w:jc w:val="center"/>
              <w:rPr>
                <w:sz w:val="22"/>
                <w:szCs w:val="22"/>
              </w:rPr>
            </w:pPr>
            <w:r w:rsidRPr="00886AFB">
              <w:rPr>
                <w:sz w:val="22"/>
                <w:szCs w:val="22"/>
              </w:rPr>
              <w:t>464971.00</w:t>
            </w:r>
          </w:p>
        </w:tc>
        <w:tc>
          <w:tcPr>
            <w:tcW w:w="2160" w:type="dxa"/>
            <w:noWrap/>
            <w:vAlign w:val="bottom"/>
            <w:hideMark/>
          </w:tcPr>
          <w:p w:rsidR="00886AFB" w:rsidRPr="00886AFB" w:rsidRDefault="00886AFB" w:rsidP="00886AFB">
            <w:pPr>
              <w:jc w:val="center"/>
              <w:rPr>
                <w:sz w:val="22"/>
                <w:szCs w:val="22"/>
              </w:rPr>
            </w:pPr>
            <w:r w:rsidRPr="00886AFB">
              <w:rPr>
                <w:sz w:val="22"/>
                <w:szCs w:val="22"/>
              </w:rPr>
              <w:t>858448.8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767025160.00</w:t>
            </w:r>
          </w:p>
        </w:tc>
        <w:tc>
          <w:tcPr>
            <w:tcW w:w="1955" w:type="dxa"/>
            <w:noWrap/>
            <w:vAlign w:val="bottom"/>
            <w:hideMark/>
          </w:tcPr>
          <w:p w:rsidR="00886AFB" w:rsidRPr="00886AFB" w:rsidRDefault="00886AFB" w:rsidP="00886AFB">
            <w:pPr>
              <w:jc w:val="center"/>
              <w:rPr>
                <w:sz w:val="22"/>
                <w:szCs w:val="22"/>
              </w:rPr>
            </w:pPr>
            <w:r w:rsidRPr="00886AFB">
              <w:rPr>
                <w:sz w:val="22"/>
                <w:szCs w:val="22"/>
              </w:rPr>
              <w:t>6120435.00</w:t>
            </w:r>
          </w:p>
        </w:tc>
        <w:tc>
          <w:tcPr>
            <w:tcW w:w="2160" w:type="dxa"/>
            <w:noWrap/>
            <w:vAlign w:val="bottom"/>
            <w:hideMark/>
          </w:tcPr>
          <w:p w:rsidR="00886AFB" w:rsidRPr="00886AFB" w:rsidRDefault="00886AFB" w:rsidP="00886AFB">
            <w:pPr>
              <w:jc w:val="center"/>
              <w:rPr>
                <w:sz w:val="22"/>
                <w:szCs w:val="22"/>
              </w:rPr>
            </w:pPr>
            <w:r w:rsidRPr="00886AFB">
              <w:rPr>
                <w:sz w:val="22"/>
                <w:szCs w:val="22"/>
              </w:rPr>
              <w:t>9217331.9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844602098.00</w:t>
            </w:r>
          </w:p>
        </w:tc>
        <w:tc>
          <w:tcPr>
            <w:tcW w:w="1955" w:type="dxa"/>
            <w:noWrap/>
            <w:vAlign w:val="bottom"/>
            <w:hideMark/>
          </w:tcPr>
          <w:p w:rsidR="00886AFB" w:rsidRPr="00886AFB" w:rsidRDefault="00886AFB" w:rsidP="00886AFB">
            <w:pPr>
              <w:jc w:val="center"/>
              <w:rPr>
                <w:sz w:val="22"/>
                <w:szCs w:val="22"/>
              </w:rPr>
            </w:pPr>
            <w:r w:rsidRPr="00886AFB">
              <w:rPr>
                <w:sz w:val="22"/>
                <w:szCs w:val="22"/>
              </w:rPr>
              <w:t>78535467.00</w:t>
            </w:r>
          </w:p>
        </w:tc>
        <w:tc>
          <w:tcPr>
            <w:tcW w:w="2160" w:type="dxa"/>
            <w:noWrap/>
            <w:vAlign w:val="bottom"/>
            <w:hideMark/>
          </w:tcPr>
          <w:p w:rsidR="00886AFB" w:rsidRPr="00886AFB" w:rsidRDefault="00886AFB" w:rsidP="00886AFB">
            <w:pPr>
              <w:jc w:val="center"/>
              <w:rPr>
                <w:sz w:val="22"/>
                <w:szCs w:val="22"/>
              </w:rPr>
            </w:pPr>
            <w:r w:rsidRPr="00886AFB">
              <w:rPr>
                <w:sz w:val="22"/>
                <w:szCs w:val="22"/>
              </w:rPr>
              <w:t>51557230.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28266337.00</w:t>
            </w:r>
          </w:p>
        </w:tc>
        <w:tc>
          <w:tcPr>
            <w:tcW w:w="1955" w:type="dxa"/>
            <w:noWrap/>
            <w:vAlign w:val="bottom"/>
            <w:hideMark/>
          </w:tcPr>
          <w:p w:rsidR="00886AFB" w:rsidRPr="00886AFB" w:rsidRDefault="00886AFB" w:rsidP="00886AFB">
            <w:pPr>
              <w:jc w:val="center"/>
              <w:rPr>
                <w:sz w:val="22"/>
                <w:szCs w:val="22"/>
              </w:rPr>
            </w:pPr>
            <w:r w:rsidRPr="00886AFB">
              <w:rPr>
                <w:sz w:val="22"/>
                <w:szCs w:val="22"/>
              </w:rPr>
              <w:t>928111.00</w:t>
            </w:r>
          </w:p>
        </w:tc>
        <w:tc>
          <w:tcPr>
            <w:tcW w:w="2160" w:type="dxa"/>
            <w:noWrap/>
            <w:vAlign w:val="bottom"/>
            <w:hideMark/>
          </w:tcPr>
          <w:p w:rsidR="00886AFB" w:rsidRPr="00886AFB" w:rsidRDefault="00886AFB" w:rsidP="00886AFB">
            <w:pPr>
              <w:jc w:val="center"/>
              <w:rPr>
                <w:sz w:val="22"/>
                <w:szCs w:val="22"/>
              </w:rPr>
            </w:pPr>
            <w:r w:rsidRPr="00886AFB">
              <w:rPr>
                <w:sz w:val="22"/>
                <w:szCs w:val="22"/>
              </w:rPr>
              <w:t>2142032.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665429117.00</w:t>
            </w:r>
          </w:p>
        </w:tc>
        <w:tc>
          <w:tcPr>
            <w:tcW w:w="1955" w:type="dxa"/>
            <w:noWrap/>
            <w:vAlign w:val="bottom"/>
            <w:hideMark/>
          </w:tcPr>
          <w:p w:rsidR="00886AFB" w:rsidRPr="00886AFB" w:rsidRDefault="00886AFB" w:rsidP="00886AFB">
            <w:pPr>
              <w:jc w:val="center"/>
              <w:rPr>
                <w:sz w:val="22"/>
                <w:szCs w:val="22"/>
              </w:rPr>
            </w:pPr>
            <w:r w:rsidRPr="00886AFB">
              <w:rPr>
                <w:sz w:val="22"/>
                <w:szCs w:val="22"/>
              </w:rPr>
              <w:t>59229372.00</w:t>
            </w:r>
          </w:p>
        </w:tc>
        <w:tc>
          <w:tcPr>
            <w:tcW w:w="2160" w:type="dxa"/>
            <w:noWrap/>
            <w:vAlign w:val="bottom"/>
            <w:hideMark/>
          </w:tcPr>
          <w:p w:rsidR="00886AFB" w:rsidRPr="00886AFB" w:rsidRDefault="00886AFB" w:rsidP="00886AFB">
            <w:pPr>
              <w:jc w:val="center"/>
              <w:rPr>
                <w:sz w:val="22"/>
                <w:szCs w:val="22"/>
              </w:rPr>
            </w:pPr>
            <w:r w:rsidRPr="00886AFB">
              <w:rPr>
                <w:sz w:val="22"/>
                <w:szCs w:val="22"/>
              </w:rPr>
              <w:t>23812263.9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854530377.00</w:t>
            </w:r>
          </w:p>
        </w:tc>
        <w:tc>
          <w:tcPr>
            <w:tcW w:w="1955" w:type="dxa"/>
            <w:noWrap/>
            <w:vAlign w:val="bottom"/>
            <w:hideMark/>
          </w:tcPr>
          <w:p w:rsidR="00886AFB" w:rsidRPr="00886AFB" w:rsidRDefault="00886AFB" w:rsidP="00886AFB">
            <w:pPr>
              <w:jc w:val="center"/>
              <w:rPr>
                <w:sz w:val="22"/>
                <w:szCs w:val="22"/>
              </w:rPr>
            </w:pPr>
            <w:r w:rsidRPr="00886AFB">
              <w:rPr>
                <w:sz w:val="22"/>
                <w:szCs w:val="22"/>
              </w:rPr>
              <w:t>74983526.00</w:t>
            </w:r>
          </w:p>
        </w:tc>
        <w:tc>
          <w:tcPr>
            <w:tcW w:w="2160" w:type="dxa"/>
            <w:noWrap/>
            <w:vAlign w:val="bottom"/>
            <w:hideMark/>
          </w:tcPr>
          <w:p w:rsidR="00886AFB" w:rsidRPr="00886AFB" w:rsidRDefault="00886AFB" w:rsidP="00886AFB">
            <w:pPr>
              <w:jc w:val="center"/>
              <w:rPr>
                <w:sz w:val="22"/>
                <w:szCs w:val="22"/>
              </w:rPr>
            </w:pPr>
            <w:r w:rsidRPr="00886AFB">
              <w:rPr>
                <w:sz w:val="22"/>
                <w:szCs w:val="22"/>
              </w:rPr>
              <w:t>54296228.2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6903619.00</w:t>
            </w:r>
          </w:p>
        </w:tc>
        <w:tc>
          <w:tcPr>
            <w:tcW w:w="1955" w:type="dxa"/>
            <w:noWrap/>
            <w:vAlign w:val="bottom"/>
            <w:hideMark/>
          </w:tcPr>
          <w:p w:rsidR="00886AFB" w:rsidRPr="00886AFB" w:rsidRDefault="00886AFB" w:rsidP="00886AFB">
            <w:pPr>
              <w:jc w:val="center"/>
              <w:rPr>
                <w:sz w:val="22"/>
                <w:szCs w:val="22"/>
              </w:rPr>
            </w:pPr>
            <w:r w:rsidRPr="00886AFB">
              <w:rPr>
                <w:sz w:val="22"/>
                <w:szCs w:val="22"/>
              </w:rPr>
              <w:t>330018.00</w:t>
            </w:r>
          </w:p>
        </w:tc>
        <w:tc>
          <w:tcPr>
            <w:tcW w:w="2160" w:type="dxa"/>
            <w:noWrap/>
            <w:vAlign w:val="bottom"/>
            <w:hideMark/>
          </w:tcPr>
          <w:p w:rsidR="00886AFB" w:rsidRPr="00886AFB" w:rsidRDefault="00886AFB" w:rsidP="00886AFB">
            <w:pPr>
              <w:jc w:val="center"/>
              <w:rPr>
                <w:sz w:val="22"/>
                <w:szCs w:val="22"/>
              </w:rPr>
            </w:pPr>
            <w:r w:rsidRPr="00886AFB">
              <w:rPr>
                <w:sz w:val="22"/>
                <w:szCs w:val="22"/>
              </w:rPr>
              <w:t>234998.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727865863.00</w:t>
            </w:r>
          </w:p>
        </w:tc>
        <w:tc>
          <w:tcPr>
            <w:tcW w:w="1955" w:type="dxa"/>
            <w:noWrap/>
            <w:vAlign w:val="bottom"/>
            <w:hideMark/>
          </w:tcPr>
          <w:p w:rsidR="00886AFB" w:rsidRPr="00886AFB" w:rsidRDefault="00886AFB" w:rsidP="00886AFB">
            <w:pPr>
              <w:jc w:val="center"/>
              <w:rPr>
                <w:sz w:val="22"/>
                <w:szCs w:val="22"/>
              </w:rPr>
            </w:pPr>
            <w:r w:rsidRPr="00886AFB">
              <w:rPr>
                <w:sz w:val="22"/>
                <w:szCs w:val="22"/>
              </w:rPr>
              <w:t>47056668.00</w:t>
            </w:r>
          </w:p>
        </w:tc>
        <w:tc>
          <w:tcPr>
            <w:tcW w:w="2160" w:type="dxa"/>
            <w:noWrap/>
            <w:vAlign w:val="bottom"/>
            <w:hideMark/>
          </w:tcPr>
          <w:p w:rsidR="00886AFB" w:rsidRPr="00886AFB" w:rsidRDefault="00886AFB" w:rsidP="00886AFB">
            <w:pPr>
              <w:jc w:val="center"/>
              <w:rPr>
                <w:sz w:val="22"/>
                <w:szCs w:val="22"/>
              </w:rPr>
            </w:pPr>
            <w:r w:rsidRPr="00886AFB">
              <w:rPr>
                <w:sz w:val="22"/>
                <w:szCs w:val="22"/>
              </w:rPr>
              <w:t>18797871.3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I</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506896464.00</w:t>
            </w:r>
          </w:p>
        </w:tc>
        <w:tc>
          <w:tcPr>
            <w:tcW w:w="1955" w:type="dxa"/>
            <w:noWrap/>
            <w:vAlign w:val="bottom"/>
            <w:hideMark/>
          </w:tcPr>
          <w:p w:rsidR="00886AFB" w:rsidRPr="00886AFB" w:rsidRDefault="00886AFB" w:rsidP="00886AFB">
            <w:pPr>
              <w:jc w:val="center"/>
              <w:rPr>
                <w:sz w:val="22"/>
                <w:szCs w:val="22"/>
              </w:rPr>
            </w:pPr>
            <w:r w:rsidRPr="00886AFB">
              <w:rPr>
                <w:sz w:val="22"/>
                <w:szCs w:val="22"/>
              </w:rPr>
              <w:t>62086256.00</w:t>
            </w:r>
          </w:p>
        </w:tc>
        <w:tc>
          <w:tcPr>
            <w:tcW w:w="2160" w:type="dxa"/>
            <w:noWrap/>
            <w:vAlign w:val="bottom"/>
            <w:hideMark/>
          </w:tcPr>
          <w:p w:rsidR="00886AFB" w:rsidRPr="00886AFB" w:rsidRDefault="00886AFB" w:rsidP="00886AFB">
            <w:pPr>
              <w:jc w:val="center"/>
              <w:rPr>
                <w:sz w:val="22"/>
                <w:szCs w:val="22"/>
              </w:rPr>
            </w:pPr>
            <w:r w:rsidRPr="00886AFB">
              <w:rPr>
                <w:sz w:val="22"/>
                <w:szCs w:val="22"/>
              </w:rPr>
              <w:t>50785421.0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I</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74702419.00</w:t>
            </w:r>
          </w:p>
        </w:tc>
        <w:tc>
          <w:tcPr>
            <w:tcW w:w="1955" w:type="dxa"/>
            <w:noWrap/>
            <w:vAlign w:val="bottom"/>
            <w:hideMark/>
          </w:tcPr>
          <w:p w:rsidR="00886AFB" w:rsidRPr="00886AFB" w:rsidRDefault="00886AFB" w:rsidP="00886AFB">
            <w:pPr>
              <w:jc w:val="center"/>
              <w:rPr>
                <w:sz w:val="22"/>
                <w:szCs w:val="22"/>
              </w:rPr>
            </w:pPr>
            <w:r w:rsidRPr="00886AFB">
              <w:rPr>
                <w:sz w:val="22"/>
                <w:szCs w:val="22"/>
              </w:rPr>
              <w:t>43799401.00</w:t>
            </w:r>
          </w:p>
        </w:tc>
        <w:tc>
          <w:tcPr>
            <w:tcW w:w="2160" w:type="dxa"/>
            <w:noWrap/>
            <w:vAlign w:val="bottom"/>
            <w:hideMark/>
          </w:tcPr>
          <w:p w:rsidR="00886AFB" w:rsidRPr="00886AFB" w:rsidRDefault="00886AFB" w:rsidP="00886AFB">
            <w:pPr>
              <w:jc w:val="center"/>
              <w:rPr>
                <w:sz w:val="22"/>
                <w:szCs w:val="22"/>
              </w:rPr>
            </w:pPr>
            <w:r w:rsidRPr="00886AFB">
              <w:rPr>
                <w:sz w:val="22"/>
                <w:szCs w:val="22"/>
              </w:rPr>
              <w:t>7153089.9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J</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6169965775.00</w:t>
            </w:r>
          </w:p>
        </w:tc>
        <w:tc>
          <w:tcPr>
            <w:tcW w:w="1955" w:type="dxa"/>
            <w:noWrap/>
            <w:vAlign w:val="bottom"/>
            <w:hideMark/>
          </w:tcPr>
          <w:p w:rsidR="00886AFB" w:rsidRPr="00886AFB" w:rsidRDefault="00886AFB" w:rsidP="00886AFB">
            <w:pPr>
              <w:jc w:val="center"/>
              <w:rPr>
                <w:sz w:val="22"/>
                <w:szCs w:val="22"/>
              </w:rPr>
            </w:pPr>
            <w:r w:rsidRPr="00886AFB">
              <w:rPr>
                <w:sz w:val="22"/>
                <w:szCs w:val="22"/>
              </w:rPr>
              <w:t>84545829.00</w:t>
            </w:r>
          </w:p>
        </w:tc>
        <w:tc>
          <w:tcPr>
            <w:tcW w:w="2160" w:type="dxa"/>
            <w:noWrap/>
            <w:vAlign w:val="bottom"/>
            <w:hideMark/>
          </w:tcPr>
          <w:p w:rsidR="00886AFB" w:rsidRPr="00886AFB" w:rsidRDefault="00886AFB" w:rsidP="00886AFB">
            <w:pPr>
              <w:jc w:val="center"/>
              <w:rPr>
                <w:sz w:val="22"/>
                <w:szCs w:val="22"/>
              </w:rPr>
            </w:pPr>
            <w:r w:rsidRPr="00886AFB">
              <w:rPr>
                <w:sz w:val="22"/>
                <w:szCs w:val="22"/>
              </w:rPr>
              <w:t>91067794.1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K</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32092266.00</w:t>
            </w:r>
          </w:p>
        </w:tc>
        <w:tc>
          <w:tcPr>
            <w:tcW w:w="1955" w:type="dxa"/>
            <w:noWrap/>
            <w:vAlign w:val="bottom"/>
            <w:hideMark/>
          </w:tcPr>
          <w:p w:rsidR="00886AFB" w:rsidRPr="00886AFB" w:rsidRDefault="00886AFB" w:rsidP="00886AFB">
            <w:pPr>
              <w:jc w:val="center"/>
              <w:rPr>
                <w:sz w:val="22"/>
                <w:szCs w:val="22"/>
              </w:rPr>
            </w:pPr>
            <w:r w:rsidRPr="00886AFB">
              <w:rPr>
                <w:sz w:val="22"/>
                <w:szCs w:val="22"/>
              </w:rPr>
              <w:t>79751698.00</w:t>
            </w:r>
          </w:p>
        </w:tc>
        <w:tc>
          <w:tcPr>
            <w:tcW w:w="2160" w:type="dxa"/>
            <w:noWrap/>
            <w:vAlign w:val="bottom"/>
            <w:hideMark/>
          </w:tcPr>
          <w:p w:rsidR="00886AFB" w:rsidRPr="00886AFB" w:rsidRDefault="00886AFB" w:rsidP="00886AFB">
            <w:pPr>
              <w:jc w:val="center"/>
              <w:rPr>
                <w:sz w:val="22"/>
                <w:szCs w:val="22"/>
              </w:rPr>
            </w:pPr>
            <w:r w:rsidRPr="00886AFB">
              <w:rPr>
                <w:sz w:val="22"/>
                <w:szCs w:val="22"/>
              </w:rPr>
              <w:t>57010970.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K</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2558106618.00</w:t>
            </w:r>
          </w:p>
        </w:tc>
        <w:tc>
          <w:tcPr>
            <w:tcW w:w="1955" w:type="dxa"/>
            <w:noWrap/>
            <w:vAlign w:val="bottom"/>
            <w:hideMark/>
          </w:tcPr>
          <w:p w:rsidR="00886AFB" w:rsidRPr="00886AFB" w:rsidRDefault="00886AFB" w:rsidP="00886AFB">
            <w:pPr>
              <w:jc w:val="center"/>
              <w:rPr>
                <w:sz w:val="22"/>
                <w:szCs w:val="22"/>
              </w:rPr>
            </w:pPr>
            <w:r w:rsidRPr="00886AFB">
              <w:rPr>
                <w:sz w:val="22"/>
                <w:szCs w:val="22"/>
              </w:rPr>
              <w:t>81552694.00</w:t>
            </w:r>
          </w:p>
        </w:tc>
        <w:tc>
          <w:tcPr>
            <w:tcW w:w="2160" w:type="dxa"/>
            <w:noWrap/>
            <w:vAlign w:val="bottom"/>
            <w:hideMark/>
          </w:tcPr>
          <w:p w:rsidR="00886AFB" w:rsidRPr="00886AFB" w:rsidRDefault="00886AFB" w:rsidP="00886AFB">
            <w:pPr>
              <w:jc w:val="center"/>
              <w:rPr>
                <w:sz w:val="22"/>
                <w:szCs w:val="22"/>
              </w:rPr>
            </w:pPr>
            <w:r w:rsidRPr="00886AFB">
              <w:rPr>
                <w:sz w:val="22"/>
                <w:szCs w:val="22"/>
              </w:rPr>
              <w:t>96710294.3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1558803.00</w:t>
            </w:r>
          </w:p>
        </w:tc>
        <w:tc>
          <w:tcPr>
            <w:tcW w:w="1955" w:type="dxa"/>
            <w:noWrap/>
            <w:vAlign w:val="bottom"/>
            <w:hideMark/>
          </w:tcPr>
          <w:p w:rsidR="00886AFB" w:rsidRPr="00886AFB" w:rsidRDefault="00886AFB" w:rsidP="00886AFB">
            <w:pPr>
              <w:jc w:val="center"/>
              <w:rPr>
                <w:sz w:val="22"/>
                <w:szCs w:val="22"/>
              </w:rPr>
            </w:pPr>
            <w:r w:rsidRPr="00886AFB">
              <w:rPr>
                <w:sz w:val="22"/>
                <w:szCs w:val="22"/>
              </w:rPr>
              <w:t>4511656.00</w:t>
            </w:r>
          </w:p>
        </w:tc>
        <w:tc>
          <w:tcPr>
            <w:tcW w:w="2160" w:type="dxa"/>
            <w:noWrap/>
            <w:vAlign w:val="bottom"/>
            <w:hideMark/>
          </w:tcPr>
          <w:p w:rsidR="00886AFB" w:rsidRPr="00886AFB" w:rsidRDefault="00886AFB" w:rsidP="00886AFB">
            <w:pPr>
              <w:jc w:val="center"/>
              <w:rPr>
                <w:sz w:val="22"/>
                <w:szCs w:val="22"/>
              </w:rPr>
            </w:pPr>
            <w:r w:rsidRPr="00886AFB">
              <w:rPr>
                <w:sz w:val="22"/>
                <w:szCs w:val="22"/>
              </w:rPr>
              <w:t>2573848.3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66263166.00</w:t>
            </w:r>
          </w:p>
        </w:tc>
        <w:tc>
          <w:tcPr>
            <w:tcW w:w="1955" w:type="dxa"/>
            <w:noWrap/>
            <w:vAlign w:val="bottom"/>
            <w:hideMark/>
          </w:tcPr>
          <w:p w:rsidR="00886AFB" w:rsidRPr="00886AFB" w:rsidRDefault="00886AFB" w:rsidP="00886AFB">
            <w:pPr>
              <w:jc w:val="center"/>
              <w:rPr>
                <w:sz w:val="22"/>
                <w:szCs w:val="22"/>
              </w:rPr>
            </w:pPr>
            <w:r w:rsidRPr="00886AFB">
              <w:rPr>
                <w:sz w:val="22"/>
                <w:szCs w:val="22"/>
              </w:rPr>
              <w:t>8645559.00</w:t>
            </w:r>
          </w:p>
        </w:tc>
        <w:tc>
          <w:tcPr>
            <w:tcW w:w="2160" w:type="dxa"/>
            <w:noWrap/>
            <w:vAlign w:val="bottom"/>
            <w:hideMark/>
          </w:tcPr>
          <w:p w:rsidR="00886AFB" w:rsidRPr="00886AFB" w:rsidRDefault="00886AFB" w:rsidP="00886AFB">
            <w:pPr>
              <w:jc w:val="center"/>
              <w:rPr>
                <w:sz w:val="22"/>
                <w:szCs w:val="22"/>
              </w:rPr>
            </w:pPr>
            <w:r w:rsidRPr="00886AFB">
              <w:rPr>
                <w:sz w:val="22"/>
                <w:szCs w:val="22"/>
              </w:rPr>
              <w:t>3234270.7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4908100.00</w:t>
            </w:r>
          </w:p>
        </w:tc>
        <w:tc>
          <w:tcPr>
            <w:tcW w:w="1955" w:type="dxa"/>
            <w:noWrap/>
            <w:vAlign w:val="bottom"/>
            <w:hideMark/>
          </w:tcPr>
          <w:p w:rsidR="00886AFB" w:rsidRPr="00886AFB" w:rsidRDefault="00886AFB" w:rsidP="00886AFB">
            <w:pPr>
              <w:jc w:val="center"/>
              <w:rPr>
                <w:sz w:val="22"/>
                <w:szCs w:val="22"/>
              </w:rPr>
            </w:pPr>
            <w:r w:rsidRPr="00886AFB">
              <w:rPr>
                <w:sz w:val="22"/>
                <w:szCs w:val="22"/>
              </w:rPr>
              <w:t>4009884.00</w:t>
            </w:r>
          </w:p>
        </w:tc>
        <w:tc>
          <w:tcPr>
            <w:tcW w:w="2160" w:type="dxa"/>
            <w:noWrap/>
            <w:vAlign w:val="bottom"/>
            <w:hideMark/>
          </w:tcPr>
          <w:p w:rsidR="00886AFB" w:rsidRPr="00886AFB" w:rsidRDefault="00886AFB" w:rsidP="00886AFB">
            <w:pPr>
              <w:jc w:val="center"/>
              <w:rPr>
                <w:sz w:val="22"/>
                <w:szCs w:val="22"/>
              </w:rPr>
            </w:pPr>
            <w:r w:rsidRPr="00886AFB">
              <w:rPr>
                <w:sz w:val="22"/>
                <w:szCs w:val="22"/>
              </w:rPr>
              <w:t>1431110.1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8182344.00</w:t>
            </w:r>
          </w:p>
        </w:tc>
        <w:tc>
          <w:tcPr>
            <w:tcW w:w="1955" w:type="dxa"/>
            <w:noWrap/>
            <w:vAlign w:val="bottom"/>
            <w:hideMark/>
          </w:tcPr>
          <w:p w:rsidR="00886AFB" w:rsidRPr="00886AFB" w:rsidRDefault="00886AFB" w:rsidP="00886AFB">
            <w:pPr>
              <w:jc w:val="center"/>
              <w:rPr>
                <w:sz w:val="22"/>
                <w:szCs w:val="22"/>
              </w:rPr>
            </w:pPr>
            <w:r w:rsidRPr="00886AFB">
              <w:rPr>
                <w:sz w:val="22"/>
                <w:szCs w:val="22"/>
              </w:rPr>
              <w:t>11489176.00</w:t>
            </w:r>
          </w:p>
        </w:tc>
        <w:tc>
          <w:tcPr>
            <w:tcW w:w="2160" w:type="dxa"/>
            <w:noWrap/>
            <w:vAlign w:val="bottom"/>
            <w:hideMark/>
          </w:tcPr>
          <w:p w:rsidR="00886AFB" w:rsidRPr="00886AFB" w:rsidRDefault="00886AFB" w:rsidP="00886AFB">
            <w:pPr>
              <w:jc w:val="center"/>
              <w:rPr>
                <w:sz w:val="22"/>
                <w:szCs w:val="22"/>
              </w:rPr>
            </w:pPr>
            <w:r w:rsidRPr="00886AFB">
              <w:rPr>
                <w:sz w:val="22"/>
                <w:szCs w:val="22"/>
              </w:rPr>
              <w:t>5759558.4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78735391.00</w:t>
            </w:r>
          </w:p>
        </w:tc>
        <w:tc>
          <w:tcPr>
            <w:tcW w:w="1955" w:type="dxa"/>
            <w:noWrap/>
            <w:vAlign w:val="bottom"/>
            <w:hideMark/>
          </w:tcPr>
          <w:p w:rsidR="00886AFB" w:rsidRPr="00886AFB" w:rsidRDefault="00886AFB" w:rsidP="00886AFB">
            <w:pPr>
              <w:jc w:val="center"/>
              <w:rPr>
                <w:sz w:val="22"/>
                <w:szCs w:val="22"/>
              </w:rPr>
            </w:pPr>
            <w:r w:rsidRPr="00886AFB">
              <w:rPr>
                <w:sz w:val="22"/>
                <w:szCs w:val="22"/>
              </w:rPr>
              <w:t>3590284.00</w:t>
            </w:r>
          </w:p>
        </w:tc>
        <w:tc>
          <w:tcPr>
            <w:tcW w:w="2160" w:type="dxa"/>
            <w:noWrap/>
            <w:vAlign w:val="bottom"/>
            <w:hideMark/>
          </w:tcPr>
          <w:p w:rsidR="00886AFB" w:rsidRPr="00886AFB" w:rsidRDefault="00886AFB" w:rsidP="00886AFB">
            <w:pPr>
              <w:jc w:val="center"/>
              <w:rPr>
                <w:sz w:val="22"/>
                <w:szCs w:val="22"/>
              </w:rPr>
            </w:pPr>
            <w:r w:rsidRPr="00886AFB">
              <w:rPr>
                <w:sz w:val="22"/>
                <w:szCs w:val="22"/>
              </w:rPr>
              <w:t>3305877.8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47104726.00</w:t>
            </w:r>
          </w:p>
        </w:tc>
        <w:tc>
          <w:tcPr>
            <w:tcW w:w="1955" w:type="dxa"/>
            <w:noWrap/>
            <w:vAlign w:val="bottom"/>
            <w:hideMark/>
          </w:tcPr>
          <w:p w:rsidR="00886AFB" w:rsidRPr="00886AFB" w:rsidRDefault="00886AFB" w:rsidP="00886AFB">
            <w:pPr>
              <w:jc w:val="center"/>
              <w:rPr>
                <w:sz w:val="22"/>
                <w:szCs w:val="22"/>
              </w:rPr>
            </w:pPr>
            <w:r w:rsidRPr="00886AFB">
              <w:rPr>
                <w:sz w:val="22"/>
                <w:szCs w:val="22"/>
              </w:rPr>
              <w:t>4812837.00</w:t>
            </w:r>
          </w:p>
        </w:tc>
        <w:tc>
          <w:tcPr>
            <w:tcW w:w="2160" w:type="dxa"/>
            <w:noWrap/>
            <w:vAlign w:val="bottom"/>
            <w:hideMark/>
          </w:tcPr>
          <w:p w:rsidR="00886AFB" w:rsidRPr="00886AFB" w:rsidRDefault="00886AFB" w:rsidP="00886AFB">
            <w:pPr>
              <w:jc w:val="center"/>
              <w:rPr>
                <w:sz w:val="22"/>
                <w:szCs w:val="22"/>
              </w:rPr>
            </w:pPr>
            <w:r w:rsidRPr="00886AFB">
              <w:rPr>
                <w:sz w:val="22"/>
                <w:szCs w:val="22"/>
              </w:rPr>
              <w:t>6090394.2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517072812.00</w:t>
            </w:r>
          </w:p>
        </w:tc>
        <w:tc>
          <w:tcPr>
            <w:tcW w:w="1955" w:type="dxa"/>
            <w:noWrap/>
            <w:vAlign w:val="bottom"/>
            <w:hideMark/>
          </w:tcPr>
          <w:p w:rsidR="00886AFB" w:rsidRPr="00886AFB" w:rsidRDefault="00886AFB" w:rsidP="00886AFB">
            <w:pPr>
              <w:jc w:val="center"/>
              <w:rPr>
                <w:sz w:val="22"/>
                <w:szCs w:val="22"/>
              </w:rPr>
            </w:pPr>
            <w:r w:rsidRPr="00886AFB">
              <w:rPr>
                <w:sz w:val="22"/>
                <w:szCs w:val="22"/>
              </w:rPr>
              <w:t>15135021.00</w:t>
            </w:r>
          </w:p>
        </w:tc>
        <w:tc>
          <w:tcPr>
            <w:tcW w:w="2160" w:type="dxa"/>
            <w:noWrap/>
            <w:vAlign w:val="bottom"/>
            <w:hideMark/>
          </w:tcPr>
          <w:p w:rsidR="00886AFB" w:rsidRPr="00886AFB" w:rsidRDefault="00886AFB" w:rsidP="00886AFB">
            <w:pPr>
              <w:jc w:val="center"/>
              <w:rPr>
                <w:sz w:val="22"/>
                <w:szCs w:val="22"/>
              </w:rPr>
            </w:pPr>
            <w:r w:rsidRPr="00886AFB">
              <w:rPr>
                <w:sz w:val="22"/>
                <w:szCs w:val="22"/>
              </w:rPr>
              <w:t>22447000.25</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804861107.00</w:t>
            </w:r>
          </w:p>
        </w:tc>
        <w:tc>
          <w:tcPr>
            <w:tcW w:w="1955" w:type="dxa"/>
            <w:noWrap/>
            <w:vAlign w:val="bottom"/>
            <w:hideMark/>
          </w:tcPr>
          <w:p w:rsidR="00886AFB" w:rsidRPr="00886AFB" w:rsidRDefault="00886AFB" w:rsidP="00886AFB">
            <w:pPr>
              <w:jc w:val="center"/>
              <w:rPr>
                <w:sz w:val="22"/>
                <w:szCs w:val="22"/>
              </w:rPr>
            </w:pPr>
            <w:r w:rsidRPr="00886AFB">
              <w:rPr>
                <w:sz w:val="22"/>
                <w:szCs w:val="22"/>
              </w:rPr>
              <w:t>9399468.00</w:t>
            </w:r>
          </w:p>
        </w:tc>
        <w:tc>
          <w:tcPr>
            <w:tcW w:w="2160" w:type="dxa"/>
            <w:noWrap/>
            <w:vAlign w:val="bottom"/>
            <w:hideMark/>
          </w:tcPr>
          <w:p w:rsidR="00886AFB" w:rsidRPr="00886AFB" w:rsidRDefault="00886AFB" w:rsidP="00886AFB">
            <w:pPr>
              <w:jc w:val="center"/>
              <w:rPr>
                <w:sz w:val="22"/>
                <w:szCs w:val="22"/>
              </w:rPr>
            </w:pPr>
            <w:r w:rsidRPr="00886AFB">
              <w:rPr>
                <w:sz w:val="22"/>
                <w:szCs w:val="22"/>
              </w:rPr>
              <w:t>16536003.1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2272770727.00</w:t>
            </w:r>
          </w:p>
        </w:tc>
        <w:tc>
          <w:tcPr>
            <w:tcW w:w="1955" w:type="dxa"/>
            <w:noWrap/>
            <w:vAlign w:val="bottom"/>
            <w:hideMark/>
          </w:tcPr>
          <w:p w:rsidR="00886AFB" w:rsidRPr="00886AFB" w:rsidRDefault="00886AFB" w:rsidP="00886AFB">
            <w:pPr>
              <w:jc w:val="center"/>
              <w:rPr>
                <w:sz w:val="22"/>
                <w:szCs w:val="22"/>
              </w:rPr>
            </w:pPr>
            <w:r w:rsidRPr="00886AFB">
              <w:rPr>
                <w:sz w:val="22"/>
                <w:szCs w:val="22"/>
              </w:rPr>
              <w:t>9048905.00</w:t>
            </w:r>
          </w:p>
        </w:tc>
        <w:tc>
          <w:tcPr>
            <w:tcW w:w="2160" w:type="dxa"/>
            <w:noWrap/>
            <w:vAlign w:val="bottom"/>
            <w:hideMark/>
          </w:tcPr>
          <w:p w:rsidR="00886AFB" w:rsidRPr="00886AFB" w:rsidRDefault="00886AFB" w:rsidP="00886AFB">
            <w:pPr>
              <w:jc w:val="center"/>
              <w:rPr>
                <w:sz w:val="22"/>
                <w:szCs w:val="22"/>
              </w:rPr>
            </w:pPr>
            <w:r w:rsidRPr="00886AFB">
              <w:rPr>
                <w:sz w:val="22"/>
                <w:szCs w:val="22"/>
              </w:rPr>
              <w:t>27699686.4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974317521.00</w:t>
            </w:r>
          </w:p>
        </w:tc>
        <w:tc>
          <w:tcPr>
            <w:tcW w:w="1955" w:type="dxa"/>
            <w:noWrap/>
            <w:vAlign w:val="bottom"/>
            <w:hideMark/>
          </w:tcPr>
          <w:p w:rsidR="00886AFB" w:rsidRPr="00886AFB" w:rsidRDefault="00886AFB" w:rsidP="00886AFB">
            <w:pPr>
              <w:jc w:val="center"/>
              <w:rPr>
                <w:sz w:val="22"/>
                <w:szCs w:val="22"/>
              </w:rPr>
            </w:pPr>
            <w:r w:rsidRPr="00886AFB">
              <w:rPr>
                <w:sz w:val="22"/>
                <w:szCs w:val="22"/>
              </w:rPr>
              <w:t>250201871.00</w:t>
            </w:r>
          </w:p>
        </w:tc>
        <w:tc>
          <w:tcPr>
            <w:tcW w:w="2160" w:type="dxa"/>
            <w:noWrap/>
            <w:vAlign w:val="bottom"/>
            <w:hideMark/>
          </w:tcPr>
          <w:p w:rsidR="00886AFB" w:rsidRPr="00886AFB" w:rsidRDefault="00886AFB" w:rsidP="00886AFB">
            <w:pPr>
              <w:jc w:val="center"/>
              <w:rPr>
                <w:sz w:val="22"/>
                <w:szCs w:val="22"/>
              </w:rPr>
            </w:pPr>
            <w:r w:rsidRPr="00886AFB">
              <w:rPr>
                <w:sz w:val="22"/>
                <w:szCs w:val="22"/>
              </w:rPr>
              <w:t>155825974.9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8155340655.00</w:t>
            </w:r>
          </w:p>
        </w:tc>
        <w:tc>
          <w:tcPr>
            <w:tcW w:w="1955" w:type="dxa"/>
            <w:noWrap/>
            <w:vAlign w:val="bottom"/>
            <w:hideMark/>
          </w:tcPr>
          <w:p w:rsidR="00886AFB" w:rsidRPr="00886AFB" w:rsidRDefault="00886AFB" w:rsidP="00886AFB">
            <w:pPr>
              <w:jc w:val="center"/>
              <w:rPr>
                <w:sz w:val="22"/>
                <w:szCs w:val="22"/>
              </w:rPr>
            </w:pPr>
            <w:r w:rsidRPr="00886AFB">
              <w:rPr>
                <w:sz w:val="22"/>
                <w:szCs w:val="22"/>
              </w:rPr>
              <w:t>185676998.00</w:t>
            </w:r>
          </w:p>
        </w:tc>
        <w:tc>
          <w:tcPr>
            <w:tcW w:w="2160" w:type="dxa"/>
            <w:noWrap/>
            <w:vAlign w:val="bottom"/>
            <w:hideMark/>
          </w:tcPr>
          <w:p w:rsidR="00886AFB" w:rsidRPr="00886AFB" w:rsidRDefault="00886AFB" w:rsidP="00886AFB">
            <w:pPr>
              <w:jc w:val="center"/>
              <w:rPr>
                <w:sz w:val="22"/>
                <w:szCs w:val="22"/>
              </w:rPr>
            </w:pPr>
            <w:r w:rsidRPr="00886AFB">
              <w:rPr>
                <w:sz w:val="22"/>
                <w:szCs w:val="22"/>
              </w:rPr>
              <w:t>158122082.2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5900477962.00</w:t>
            </w:r>
          </w:p>
        </w:tc>
        <w:tc>
          <w:tcPr>
            <w:tcW w:w="1955" w:type="dxa"/>
            <w:noWrap/>
            <w:vAlign w:val="bottom"/>
            <w:hideMark/>
          </w:tcPr>
          <w:p w:rsidR="00886AFB" w:rsidRPr="00886AFB" w:rsidRDefault="00886AFB" w:rsidP="00886AFB">
            <w:pPr>
              <w:jc w:val="center"/>
              <w:rPr>
                <w:sz w:val="22"/>
                <w:szCs w:val="22"/>
              </w:rPr>
            </w:pPr>
            <w:r w:rsidRPr="00886AFB">
              <w:rPr>
                <w:sz w:val="22"/>
                <w:szCs w:val="22"/>
              </w:rPr>
              <w:t>127752952.00</w:t>
            </w:r>
          </w:p>
        </w:tc>
        <w:tc>
          <w:tcPr>
            <w:tcW w:w="2160" w:type="dxa"/>
            <w:noWrap/>
            <w:vAlign w:val="bottom"/>
            <w:hideMark/>
          </w:tcPr>
          <w:p w:rsidR="00886AFB" w:rsidRPr="00886AFB" w:rsidRDefault="00886AFB" w:rsidP="00886AFB">
            <w:pPr>
              <w:jc w:val="center"/>
              <w:rPr>
                <w:sz w:val="22"/>
                <w:szCs w:val="22"/>
              </w:rPr>
            </w:pPr>
            <w:r w:rsidRPr="00886AFB">
              <w:rPr>
                <w:sz w:val="22"/>
                <w:szCs w:val="22"/>
              </w:rPr>
              <w:t>208018427.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482901644.00</w:t>
            </w:r>
          </w:p>
        </w:tc>
        <w:tc>
          <w:tcPr>
            <w:tcW w:w="1955" w:type="dxa"/>
            <w:noWrap/>
            <w:vAlign w:val="bottom"/>
            <w:hideMark/>
          </w:tcPr>
          <w:p w:rsidR="00886AFB" w:rsidRPr="00886AFB" w:rsidRDefault="00886AFB" w:rsidP="00886AFB">
            <w:pPr>
              <w:jc w:val="center"/>
              <w:rPr>
                <w:sz w:val="22"/>
                <w:szCs w:val="22"/>
              </w:rPr>
            </w:pPr>
            <w:r w:rsidRPr="00886AFB">
              <w:rPr>
                <w:sz w:val="22"/>
                <w:szCs w:val="22"/>
              </w:rPr>
              <w:t>1498112.00</w:t>
            </w:r>
          </w:p>
        </w:tc>
        <w:tc>
          <w:tcPr>
            <w:tcW w:w="2160" w:type="dxa"/>
            <w:noWrap/>
            <w:vAlign w:val="bottom"/>
            <w:hideMark/>
          </w:tcPr>
          <w:p w:rsidR="00886AFB" w:rsidRPr="00886AFB" w:rsidRDefault="00886AFB" w:rsidP="00886AFB">
            <w:pPr>
              <w:jc w:val="center"/>
              <w:rPr>
                <w:sz w:val="22"/>
                <w:szCs w:val="22"/>
              </w:rPr>
            </w:pPr>
            <w:r w:rsidRPr="00886AFB">
              <w:rPr>
                <w:sz w:val="22"/>
                <w:szCs w:val="22"/>
              </w:rPr>
              <w:t>4203642.7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13042930295.00</w:t>
            </w:r>
          </w:p>
        </w:tc>
        <w:tc>
          <w:tcPr>
            <w:tcW w:w="1955" w:type="dxa"/>
            <w:noWrap/>
            <w:vAlign w:val="bottom"/>
            <w:hideMark/>
          </w:tcPr>
          <w:p w:rsidR="00886AFB" w:rsidRPr="00886AFB" w:rsidRDefault="00886AFB" w:rsidP="00886AFB">
            <w:pPr>
              <w:jc w:val="center"/>
              <w:rPr>
                <w:sz w:val="22"/>
                <w:szCs w:val="22"/>
              </w:rPr>
            </w:pPr>
            <w:r w:rsidRPr="00886AFB">
              <w:rPr>
                <w:sz w:val="22"/>
                <w:szCs w:val="22"/>
              </w:rPr>
              <w:t>156638501.00</w:t>
            </w:r>
          </w:p>
        </w:tc>
        <w:tc>
          <w:tcPr>
            <w:tcW w:w="2160" w:type="dxa"/>
            <w:noWrap/>
            <w:vAlign w:val="bottom"/>
            <w:hideMark/>
          </w:tcPr>
          <w:p w:rsidR="00886AFB" w:rsidRPr="00886AFB" w:rsidRDefault="00886AFB" w:rsidP="00886AFB">
            <w:pPr>
              <w:jc w:val="center"/>
              <w:rPr>
                <w:sz w:val="22"/>
                <w:szCs w:val="22"/>
              </w:rPr>
            </w:pPr>
            <w:r w:rsidRPr="00886AFB">
              <w:rPr>
                <w:sz w:val="22"/>
                <w:szCs w:val="22"/>
              </w:rPr>
              <w:t>170034281.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75100767.00</w:t>
            </w:r>
          </w:p>
        </w:tc>
        <w:tc>
          <w:tcPr>
            <w:tcW w:w="1955" w:type="dxa"/>
            <w:noWrap/>
            <w:vAlign w:val="bottom"/>
            <w:hideMark/>
          </w:tcPr>
          <w:p w:rsidR="00886AFB" w:rsidRPr="00886AFB" w:rsidRDefault="00886AFB" w:rsidP="00886AFB">
            <w:pPr>
              <w:jc w:val="center"/>
              <w:rPr>
                <w:sz w:val="22"/>
                <w:szCs w:val="22"/>
              </w:rPr>
            </w:pPr>
            <w:r w:rsidRPr="00886AFB">
              <w:rPr>
                <w:sz w:val="22"/>
                <w:szCs w:val="22"/>
              </w:rPr>
              <w:t>2015902.00</w:t>
            </w:r>
          </w:p>
        </w:tc>
        <w:tc>
          <w:tcPr>
            <w:tcW w:w="2160" w:type="dxa"/>
            <w:noWrap/>
            <w:vAlign w:val="bottom"/>
            <w:hideMark/>
          </w:tcPr>
          <w:p w:rsidR="00886AFB" w:rsidRPr="00886AFB" w:rsidRDefault="00886AFB" w:rsidP="00886AFB">
            <w:pPr>
              <w:jc w:val="center"/>
              <w:rPr>
                <w:sz w:val="22"/>
                <w:szCs w:val="22"/>
              </w:rPr>
            </w:pPr>
            <w:r w:rsidRPr="00886AFB">
              <w:rPr>
                <w:sz w:val="22"/>
                <w:szCs w:val="22"/>
              </w:rPr>
              <w:t>3091625.8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086978976.00</w:t>
            </w:r>
          </w:p>
        </w:tc>
        <w:tc>
          <w:tcPr>
            <w:tcW w:w="1955" w:type="dxa"/>
            <w:noWrap/>
            <w:vAlign w:val="bottom"/>
            <w:hideMark/>
          </w:tcPr>
          <w:p w:rsidR="00886AFB" w:rsidRPr="00886AFB" w:rsidRDefault="00886AFB" w:rsidP="00886AFB">
            <w:pPr>
              <w:jc w:val="center"/>
              <w:rPr>
                <w:sz w:val="22"/>
                <w:szCs w:val="22"/>
              </w:rPr>
            </w:pPr>
            <w:r w:rsidRPr="00886AFB">
              <w:rPr>
                <w:sz w:val="22"/>
                <w:szCs w:val="22"/>
              </w:rPr>
              <w:t>2659551.00</w:t>
            </w:r>
          </w:p>
        </w:tc>
        <w:tc>
          <w:tcPr>
            <w:tcW w:w="2160" w:type="dxa"/>
            <w:noWrap/>
            <w:vAlign w:val="bottom"/>
            <w:hideMark/>
          </w:tcPr>
          <w:p w:rsidR="00886AFB" w:rsidRPr="00886AFB" w:rsidRDefault="00886AFB" w:rsidP="00886AFB">
            <w:pPr>
              <w:jc w:val="center"/>
              <w:rPr>
                <w:sz w:val="22"/>
                <w:szCs w:val="22"/>
              </w:rPr>
            </w:pPr>
            <w:r w:rsidRPr="00886AFB">
              <w:rPr>
                <w:sz w:val="22"/>
                <w:szCs w:val="22"/>
              </w:rPr>
              <w:t>4903325.2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905676619.00</w:t>
            </w:r>
          </w:p>
        </w:tc>
        <w:tc>
          <w:tcPr>
            <w:tcW w:w="1955" w:type="dxa"/>
            <w:noWrap/>
            <w:vAlign w:val="bottom"/>
            <w:hideMark/>
          </w:tcPr>
          <w:p w:rsidR="00886AFB" w:rsidRPr="00886AFB" w:rsidRDefault="00886AFB" w:rsidP="00886AFB">
            <w:pPr>
              <w:jc w:val="center"/>
              <w:rPr>
                <w:sz w:val="22"/>
                <w:szCs w:val="22"/>
              </w:rPr>
            </w:pPr>
            <w:r w:rsidRPr="00886AFB">
              <w:rPr>
                <w:sz w:val="22"/>
                <w:szCs w:val="22"/>
              </w:rPr>
              <w:t>29144703.00</w:t>
            </w:r>
          </w:p>
        </w:tc>
        <w:tc>
          <w:tcPr>
            <w:tcW w:w="2160" w:type="dxa"/>
            <w:noWrap/>
            <w:vAlign w:val="bottom"/>
            <w:hideMark/>
          </w:tcPr>
          <w:p w:rsidR="00886AFB" w:rsidRPr="00886AFB" w:rsidRDefault="00886AFB" w:rsidP="00886AFB">
            <w:pPr>
              <w:jc w:val="center"/>
              <w:rPr>
                <w:sz w:val="22"/>
                <w:szCs w:val="22"/>
              </w:rPr>
            </w:pPr>
            <w:r w:rsidRPr="00886AFB">
              <w:rPr>
                <w:sz w:val="22"/>
                <w:szCs w:val="22"/>
              </w:rPr>
              <w:t>36604823.8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436506385.00</w:t>
            </w:r>
          </w:p>
        </w:tc>
        <w:tc>
          <w:tcPr>
            <w:tcW w:w="1955" w:type="dxa"/>
            <w:noWrap/>
            <w:vAlign w:val="bottom"/>
            <w:hideMark/>
          </w:tcPr>
          <w:p w:rsidR="00886AFB" w:rsidRPr="00886AFB" w:rsidRDefault="00886AFB" w:rsidP="00886AFB">
            <w:pPr>
              <w:jc w:val="center"/>
              <w:rPr>
                <w:sz w:val="22"/>
                <w:szCs w:val="22"/>
              </w:rPr>
            </w:pPr>
            <w:r w:rsidRPr="00886AFB">
              <w:rPr>
                <w:sz w:val="22"/>
                <w:szCs w:val="22"/>
              </w:rPr>
              <w:t>2059383.00</w:t>
            </w:r>
          </w:p>
        </w:tc>
        <w:tc>
          <w:tcPr>
            <w:tcW w:w="2160" w:type="dxa"/>
            <w:noWrap/>
            <w:vAlign w:val="bottom"/>
            <w:hideMark/>
          </w:tcPr>
          <w:p w:rsidR="00886AFB" w:rsidRPr="00886AFB" w:rsidRDefault="00886AFB" w:rsidP="00886AFB">
            <w:pPr>
              <w:jc w:val="center"/>
              <w:rPr>
                <w:sz w:val="22"/>
                <w:szCs w:val="22"/>
              </w:rPr>
            </w:pPr>
            <w:r w:rsidRPr="00886AFB">
              <w:rPr>
                <w:sz w:val="22"/>
                <w:szCs w:val="22"/>
              </w:rPr>
              <w:t>6232773.8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P</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434049257.00</w:t>
            </w:r>
          </w:p>
        </w:tc>
        <w:tc>
          <w:tcPr>
            <w:tcW w:w="1955" w:type="dxa"/>
            <w:noWrap/>
            <w:vAlign w:val="bottom"/>
            <w:hideMark/>
          </w:tcPr>
          <w:p w:rsidR="00886AFB" w:rsidRPr="00886AFB" w:rsidRDefault="00886AFB" w:rsidP="00886AFB">
            <w:pPr>
              <w:jc w:val="center"/>
              <w:rPr>
                <w:sz w:val="22"/>
                <w:szCs w:val="22"/>
              </w:rPr>
            </w:pPr>
            <w:r w:rsidRPr="00886AFB">
              <w:rPr>
                <w:sz w:val="22"/>
                <w:szCs w:val="22"/>
              </w:rPr>
              <w:t>31066792.00</w:t>
            </w:r>
          </w:p>
        </w:tc>
        <w:tc>
          <w:tcPr>
            <w:tcW w:w="2160" w:type="dxa"/>
            <w:noWrap/>
            <w:vAlign w:val="bottom"/>
            <w:hideMark/>
          </w:tcPr>
          <w:p w:rsidR="00886AFB" w:rsidRPr="00886AFB" w:rsidRDefault="00886AFB" w:rsidP="00886AFB">
            <w:pPr>
              <w:jc w:val="center"/>
              <w:rPr>
                <w:sz w:val="22"/>
                <w:szCs w:val="22"/>
              </w:rPr>
            </w:pPr>
            <w:r w:rsidRPr="00886AFB">
              <w:rPr>
                <w:sz w:val="22"/>
                <w:szCs w:val="22"/>
              </w:rPr>
              <w:t>52236441.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Andrew</w:t>
            </w:r>
          </w:p>
        </w:tc>
        <w:tc>
          <w:tcPr>
            <w:tcW w:w="1960" w:type="dxa"/>
            <w:noWrap/>
            <w:vAlign w:val="bottom"/>
            <w:hideMark/>
          </w:tcPr>
          <w:p w:rsidR="00886AFB" w:rsidRPr="00886AFB" w:rsidRDefault="00886AFB" w:rsidP="00886AFB">
            <w:pPr>
              <w:jc w:val="center"/>
              <w:rPr>
                <w:sz w:val="22"/>
                <w:szCs w:val="22"/>
              </w:rPr>
            </w:pPr>
            <w:r w:rsidRPr="00886AFB">
              <w:rPr>
                <w:sz w:val="22"/>
                <w:szCs w:val="22"/>
              </w:rPr>
              <w:t>30391564010.00</w:t>
            </w:r>
          </w:p>
        </w:tc>
        <w:tc>
          <w:tcPr>
            <w:tcW w:w="1955" w:type="dxa"/>
            <w:noWrap/>
            <w:vAlign w:val="bottom"/>
            <w:hideMark/>
          </w:tcPr>
          <w:p w:rsidR="00886AFB" w:rsidRPr="00886AFB" w:rsidRDefault="00886AFB" w:rsidP="00886AFB">
            <w:pPr>
              <w:jc w:val="center"/>
              <w:rPr>
                <w:sz w:val="22"/>
                <w:szCs w:val="22"/>
              </w:rPr>
            </w:pPr>
            <w:r w:rsidRPr="00886AFB">
              <w:rPr>
                <w:sz w:val="22"/>
                <w:szCs w:val="22"/>
              </w:rPr>
              <w:t>2984373067.00</w:t>
            </w:r>
          </w:p>
        </w:tc>
        <w:tc>
          <w:tcPr>
            <w:tcW w:w="2160" w:type="dxa"/>
            <w:noWrap/>
            <w:vAlign w:val="bottom"/>
            <w:hideMark/>
          </w:tcPr>
          <w:p w:rsidR="00886AFB" w:rsidRPr="00886AFB" w:rsidRDefault="00886AFB" w:rsidP="00886AFB">
            <w:pPr>
              <w:jc w:val="center"/>
              <w:rPr>
                <w:sz w:val="22"/>
                <w:szCs w:val="22"/>
              </w:rPr>
            </w:pPr>
            <w:r w:rsidRPr="00886AFB">
              <w:rPr>
                <w:sz w:val="22"/>
                <w:szCs w:val="22"/>
              </w:rPr>
              <w:t>2172367393.0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27213972.00</w:t>
            </w:r>
          </w:p>
        </w:tc>
        <w:tc>
          <w:tcPr>
            <w:tcW w:w="1955" w:type="dxa"/>
            <w:noWrap/>
            <w:vAlign w:val="bottom"/>
            <w:hideMark/>
          </w:tcPr>
          <w:p w:rsidR="00886AFB" w:rsidRPr="00886AFB" w:rsidRDefault="00886AFB" w:rsidP="00886AFB">
            <w:pPr>
              <w:jc w:val="center"/>
              <w:rPr>
                <w:sz w:val="22"/>
                <w:szCs w:val="22"/>
              </w:rPr>
            </w:pPr>
            <w:r w:rsidRPr="00886AFB">
              <w:rPr>
                <w:sz w:val="22"/>
                <w:szCs w:val="22"/>
              </w:rPr>
              <w:t>23395988.00</w:t>
            </w:r>
          </w:p>
        </w:tc>
        <w:tc>
          <w:tcPr>
            <w:tcW w:w="2160" w:type="dxa"/>
            <w:noWrap/>
            <w:vAlign w:val="bottom"/>
            <w:hideMark/>
          </w:tcPr>
          <w:p w:rsidR="00886AFB" w:rsidRPr="00886AFB" w:rsidRDefault="00886AFB" w:rsidP="00886AFB">
            <w:pPr>
              <w:jc w:val="center"/>
              <w:rPr>
                <w:sz w:val="22"/>
                <w:szCs w:val="22"/>
              </w:rPr>
            </w:pPr>
            <w:r w:rsidRPr="00886AFB">
              <w:rPr>
                <w:sz w:val="22"/>
                <w:szCs w:val="22"/>
              </w:rPr>
              <w:t>16336023.0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51283638860.00</w:t>
            </w:r>
          </w:p>
        </w:tc>
        <w:tc>
          <w:tcPr>
            <w:tcW w:w="1955" w:type="dxa"/>
            <w:noWrap/>
            <w:vAlign w:val="bottom"/>
            <w:hideMark/>
          </w:tcPr>
          <w:p w:rsidR="00886AFB" w:rsidRPr="00886AFB" w:rsidRDefault="00886AFB" w:rsidP="00886AFB">
            <w:pPr>
              <w:jc w:val="center"/>
              <w:rPr>
                <w:sz w:val="22"/>
                <w:szCs w:val="22"/>
              </w:rPr>
            </w:pPr>
            <w:r w:rsidRPr="00886AFB">
              <w:rPr>
                <w:sz w:val="22"/>
                <w:szCs w:val="22"/>
              </w:rPr>
              <w:t>1037108745.00</w:t>
            </w:r>
          </w:p>
        </w:tc>
        <w:tc>
          <w:tcPr>
            <w:tcW w:w="2160" w:type="dxa"/>
            <w:noWrap/>
            <w:vAlign w:val="bottom"/>
            <w:hideMark/>
          </w:tcPr>
          <w:p w:rsidR="00886AFB" w:rsidRPr="00886AFB" w:rsidRDefault="00886AFB" w:rsidP="00886AFB">
            <w:pPr>
              <w:jc w:val="center"/>
              <w:rPr>
                <w:sz w:val="22"/>
                <w:szCs w:val="22"/>
              </w:rPr>
            </w:pPr>
            <w:r w:rsidRPr="00886AFB">
              <w:rPr>
                <w:sz w:val="22"/>
                <w:szCs w:val="22"/>
              </w:rPr>
              <w:t>602805672.8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8560926395.00</w:t>
            </w:r>
          </w:p>
        </w:tc>
        <w:tc>
          <w:tcPr>
            <w:tcW w:w="1955" w:type="dxa"/>
            <w:noWrap/>
            <w:vAlign w:val="bottom"/>
            <w:hideMark/>
          </w:tcPr>
          <w:p w:rsidR="00886AFB" w:rsidRPr="00886AFB" w:rsidRDefault="00886AFB" w:rsidP="00886AFB">
            <w:pPr>
              <w:jc w:val="center"/>
              <w:rPr>
                <w:sz w:val="22"/>
                <w:szCs w:val="22"/>
              </w:rPr>
            </w:pPr>
            <w:r w:rsidRPr="00886AFB">
              <w:rPr>
                <w:sz w:val="22"/>
                <w:szCs w:val="22"/>
              </w:rPr>
              <w:t>30098559.00</w:t>
            </w:r>
          </w:p>
        </w:tc>
        <w:tc>
          <w:tcPr>
            <w:tcW w:w="2160" w:type="dxa"/>
            <w:noWrap/>
            <w:vAlign w:val="bottom"/>
            <w:hideMark/>
          </w:tcPr>
          <w:p w:rsidR="00886AFB" w:rsidRPr="00886AFB" w:rsidRDefault="00886AFB" w:rsidP="00886AFB">
            <w:pPr>
              <w:jc w:val="center"/>
              <w:rPr>
                <w:sz w:val="22"/>
                <w:szCs w:val="22"/>
              </w:rPr>
            </w:pPr>
            <w:r w:rsidRPr="00886AFB">
              <w:rPr>
                <w:sz w:val="22"/>
                <w:szCs w:val="22"/>
              </w:rPr>
              <w:t>55014031.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Erin</w:t>
            </w:r>
          </w:p>
        </w:tc>
        <w:tc>
          <w:tcPr>
            <w:tcW w:w="1960" w:type="dxa"/>
            <w:noWrap/>
            <w:vAlign w:val="bottom"/>
            <w:hideMark/>
          </w:tcPr>
          <w:p w:rsidR="00886AFB" w:rsidRPr="00886AFB" w:rsidRDefault="00886AFB" w:rsidP="00886AFB">
            <w:pPr>
              <w:jc w:val="center"/>
              <w:rPr>
                <w:sz w:val="22"/>
                <w:szCs w:val="22"/>
              </w:rPr>
            </w:pPr>
            <w:r w:rsidRPr="00886AFB">
              <w:rPr>
                <w:sz w:val="22"/>
                <w:szCs w:val="22"/>
              </w:rPr>
              <w:t>3193215496.00</w:t>
            </w:r>
          </w:p>
        </w:tc>
        <w:tc>
          <w:tcPr>
            <w:tcW w:w="1955" w:type="dxa"/>
            <w:noWrap/>
            <w:vAlign w:val="bottom"/>
            <w:hideMark/>
          </w:tcPr>
          <w:p w:rsidR="00886AFB" w:rsidRPr="00886AFB" w:rsidRDefault="00886AFB" w:rsidP="00886AFB">
            <w:pPr>
              <w:jc w:val="center"/>
              <w:rPr>
                <w:sz w:val="22"/>
                <w:szCs w:val="22"/>
              </w:rPr>
            </w:pPr>
            <w:r w:rsidRPr="00886AFB">
              <w:rPr>
                <w:sz w:val="22"/>
                <w:szCs w:val="22"/>
              </w:rPr>
              <w:t>50519119.00</w:t>
            </w:r>
          </w:p>
        </w:tc>
        <w:tc>
          <w:tcPr>
            <w:tcW w:w="2160" w:type="dxa"/>
            <w:noWrap/>
            <w:vAlign w:val="bottom"/>
            <w:hideMark/>
          </w:tcPr>
          <w:p w:rsidR="00886AFB" w:rsidRPr="00886AFB" w:rsidRDefault="00886AFB" w:rsidP="00886AFB">
            <w:pPr>
              <w:jc w:val="center"/>
              <w:rPr>
                <w:sz w:val="22"/>
                <w:szCs w:val="22"/>
              </w:rPr>
            </w:pPr>
            <w:r w:rsidRPr="00886AFB">
              <w:rPr>
                <w:sz w:val="22"/>
                <w:szCs w:val="22"/>
              </w:rPr>
              <w:t>59625732.5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482335774.00</w:t>
            </w:r>
          </w:p>
        </w:tc>
        <w:tc>
          <w:tcPr>
            <w:tcW w:w="1955" w:type="dxa"/>
            <w:noWrap/>
            <w:vAlign w:val="bottom"/>
            <w:hideMark/>
          </w:tcPr>
          <w:p w:rsidR="00886AFB" w:rsidRPr="00886AFB" w:rsidRDefault="00886AFB" w:rsidP="00886AFB">
            <w:pPr>
              <w:jc w:val="center"/>
              <w:rPr>
                <w:sz w:val="22"/>
                <w:szCs w:val="22"/>
              </w:rPr>
            </w:pPr>
            <w:r w:rsidRPr="00886AFB">
              <w:rPr>
                <w:sz w:val="22"/>
                <w:szCs w:val="22"/>
              </w:rPr>
              <w:t>18467176.00</w:t>
            </w:r>
          </w:p>
        </w:tc>
        <w:tc>
          <w:tcPr>
            <w:tcW w:w="2160" w:type="dxa"/>
            <w:noWrap/>
            <w:vAlign w:val="bottom"/>
            <w:hideMark/>
          </w:tcPr>
          <w:p w:rsidR="00886AFB" w:rsidRPr="00886AFB" w:rsidRDefault="00886AFB" w:rsidP="00886AFB">
            <w:pPr>
              <w:jc w:val="center"/>
              <w:rPr>
                <w:sz w:val="22"/>
                <w:szCs w:val="22"/>
              </w:rPr>
            </w:pPr>
            <w:r w:rsidRPr="00886AFB">
              <w:rPr>
                <w:sz w:val="22"/>
                <w:szCs w:val="22"/>
              </w:rPr>
              <w:t>7903118.3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447006477.00</w:t>
            </w:r>
          </w:p>
        </w:tc>
        <w:tc>
          <w:tcPr>
            <w:tcW w:w="1955" w:type="dxa"/>
            <w:noWrap/>
            <w:vAlign w:val="bottom"/>
            <w:hideMark/>
          </w:tcPr>
          <w:p w:rsidR="00886AFB" w:rsidRPr="00886AFB" w:rsidRDefault="00886AFB" w:rsidP="00886AFB">
            <w:pPr>
              <w:jc w:val="center"/>
              <w:rPr>
                <w:sz w:val="22"/>
                <w:szCs w:val="22"/>
              </w:rPr>
            </w:pPr>
            <w:r w:rsidRPr="00886AFB">
              <w:rPr>
                <w:sz w:val="22"/>
                <w:szCs w:val="22"/>
              </w:rPr>
              <w:t>614006549.00</w:t>
            </w:r>
          </w:p>
        </w:tc>
        <w:tc>
          <w:tcPr>
            <w:tcW w:w="2160" w:type="dxa"/>
            <w:noWrap/>
            <w:vAlign w:val="bottom"/>
            <w:hideMark/>
          </w:tcPr>
          <w:p w:rsidR="00886AFB" w:rsidRPr="00886AFB" w:rsidRDefault="00886AFB" w:rsidP="00886AFB">
            <w:pPr>
              <w:jc w:val="center"/>
              <w:rPr>
                <w:sz w:val="22"/>
                <w:szCs w:val="22"/>
              </w:rPr>
            </w:pPr>
            <w:r w:rsidRPr="00886AFB">
              <w:rPr>
                <w:sz w:val="22"/>
                <w:szCs w:val="22"/>
              </w:rPr>
              <w:t>420792734.6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19486034141.00</w:t>
            </w:r>
          </w:p>
        </w:tc>
        <w:tc>
          <w:tcPr>
            <w:tcW w:w="1955" w:type="dxa"/>
            <w:noWrap/>
            <w:vAlign w:val="bottom"/>
            <w:hideMark/>
          </w:tcPr>
          <w:p w:rsidR="00886AFB" w:rsidRPr="00886AFB" w:rsidRDefault="00886AFB" w:rsidP="00886AFB">
            <w:pPr>
              <w:jc w:val="center"/>
              <w:rPr>
                <w:sz w:val="22"/>
                <w:szCs w:val="22"/>
              </w:rPr>
            </w:pPr>
            <w:r w:rsidRPr="00886AFB">
              <w:rPr>
                <w:sz w:val="22"/>
                <w:szCs w:val="22"/>
              </w:rPr>
              <w:t>54163254.00</w:t>
            </w:r>
          </w:p>
        </w:tc>
        <w:tc>
          <w:tcPr>
            <w:tcW w:w="2160" w:type="dxa"/>
            <w:noWrap/>
            <w:vAlign w:val="bottom"/>
            <w:hideMark/>
          </w:tcPr>
          <w:p w:rsidR="00886AFB" w:rsidRPr="00886AFB" w:rsidRDefault="00886AFB" w:rsidP="00886AFB">
            <w:pPr>
              <w:jc w:val="center"/>
              <w:rPr>
                <w:sz w:val="22"/>
                <w:szCs w:val="22"/>
              </w:rPr>
            </w:pPr>
            <w:r w:rsidRPr="00886AFB">
              <w:rPr>
                <w:sz w:val="22"/>
                <w:szCs w:val="22"/>
              </w:rPr>
              <w:t>102899060.8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80021657140.00</w:t>
            </w:r>
          </w:p>
        </w:tc>
        <w:tc>
          <w:tcPr>
            <w:tcW w:w="1955" w:type="dxa"/>
            <w:noWrap/>
            <w:vAlign w:val="bottom"/>
            <w:hideMark/>
          </w:tcPr>
          <w:p w:rsidR="00886AFB" w:rsidRPr="00886AFB" w:rsidRDefault="00886AFB" w:rsidP="00886AFB">
            <w:pPr>
              <w:jc w:val="center"/>
              <w:rPr>
                <w:sz w:val="22"/>
                <w:szCs w:val="22"/>
              </w:rPr>
            </w:pPr>
            <w:r w:rsidRPr="00886AFB">
              <w:rPr>
                <w:sz w:val="22"/>
                <w:szCs w:val="22"/>
              </w:rPr>
              <w:t>1185407656.00</w:t>
            </w:r>
          </w:p>
        </w:tc>
        <w:tc>
          <w:tcPr>
            <w:tcW w:w="2160" w:type="dxa"/>
            <w:noWrap/>
            <w:vAlign w:val="bottom"/>
            <w:hideMark/>
          </w:tcPr>
          <w:p w:rsidR="00886AFB" w:rsidRPr="00886AFB" w:rsidRDefault="00886AFB" w:rsidP="00886AFB">
            <w:pPr>
              <w:jc w:val="center"/>
              <w:rPr>
                <w:sz w:val="22"/>
                <w:szCs w:val="22"/>
              </w:rPr>
            </w:pPr>
            <w:r w:rsidRPr="00886AFB">
              <w:rPr>
                <w:sz w:val="22"/>
                <w:szCs w:val="22"/>
              </w:rPr>
              <w:t>732908955.1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R</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178562197.00</w:t>
            </w:r>
          </w:p>
        </w:tc>
        <w:tc>
          <w:tcPr>
            <w:tcW w:w="1955" w:type="dxa"/>
            <w:noWrap/>
            <w:vAlign w:val="bottom"/>
            <w:hideMark/>
          </w:tcPr>
          <w:p w:rsidR="00886AFB" w:rsidRPr="00886AFB" w:rsidRDefault="00886AFB" w:rsidP="00886AFB">
            <w:pPr>
              <w:jc w:val="center"/>
              <w:rPr>
                <w:sz w:val="22"/>
                <w:szCs w:val="22"/>
              </w:rPr>
            </w:pPr>
            <w:r w:rsidRPr="00886AFB">
              <w:rPr>
                <w:sz w:val="22"/>
                <w:szCs w:val="22"/>
              </w:rPr>
              <w:t>3125588.00</w:t>
            </w:r>
          </w:p>
        </w:tc>
        <w:tc>
          <w:tcPr>
            <w:tcW w:w="2160" w:type="dxa"/>
            <w:noWrap/>
            <w:vAlign w:val="bottom"/>
            <w:hideMark/>
          </w:tcPr>
          <w:p w:rsidR="00886AFB" w:rsidRPr="00886AFB" w:rsidRDefault="00886AFB" w:rsidP="00886AFB">
            <w:pPr>
              <w:jc w:val="center"/>
              <w:rPr>
                <w:sz w:val="22"/>
                <w:szCs w:val="22"/>
              </w:rPr>
            </w:pPr>
            <w:r w:rsidRPr="00886AFB">
              <w:rPr>
                <w:sz w:val="22"/>
                <w:szCs w:val="22"/>
              </w:rPr>
              <w:t>14861814.7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S</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721434560.00</w:t>
            </w:r>
          </w:p>
        </w:tc>
        <w:tc>
          <w:tcPr>
            <w:tcW w:w="1955" w:type="dxa"/>
            <w:noWrap/>
            <w:vAlign w:val="bottom"/>
            <w:hideMark/>
          </w:tcPr>
          <w:p w:rsidR="00886AFB" w:rsidRPr="00886AFB" w:rsidRDefault="00886AFB" w:rsidP="00886AFB">
            <w:pPr>
              <w:jc w:val="center"/>
              <w:rPr>
                <w:sz w:val="22"/>
                <w:szCs w:val="22"/>
              </w:rPr>
            </w:pPr>
            <w:r w:rsidRPr="00886AFB">
              <w:rPr>
                <w:sz w:val="22"/>
                <w:szCs w:val="22"/>
              </w:rPr>
              <w:t>111013524.00</w:t>
            </w:r>
          </w:p>
        </w:tc>
        <w:tc>
          <w:tcPr>
            <w:tcW w:w="2160" w:type="dxa"/>
            <w:noWrap/>
            <w:vAlign w:val="bottom"/>
            <w:hideMark/>
          </w:tcPr>
          <w:p w:rsidR="00886AFB" w:rsidRPr="00886AFB" w:rsidRDefault="00886AFB" w:rsidP="00886AFB">
            <w:pPr>
              <w:jc w:val="center"/>
              <w:rPr>
                <w:sz w:val="22"/>
                <w:szCs w:val="22"/>
              </w:rPr>
            </w:pPr>
            <w:r w:rsidRPr="00886AFB">
              <w:rPr>
                <w:sz w:val="22"/>
                <w:szCs w:val="22"/>
              </w:rPr>
              <w:t>216617817.85</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S</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2631336130.00</w:t>
            </w:r>
          </w:p>
        </w:tc>
        <w:tc>
          <w:tcPr>
            <w:tcW w:w="1955" w:type="dxa"/>
            <w:noWrap/>
            <w:vAlign w:val="bottom"/>
            <w:hideMark/>
          </w:tcPr>
          <w:p w:rsidR="00886AFB" w:rsidRPr="00886AFB" w:rsidRDefault="00886AFB" w:rsidP="00886AFB">
            <w:pPr>
              <w:jc w:val="center"/>
              <w:rPr>
                <w:sz w:val="22"/>
                <w:szCs w:val="22"/>
              </w:rPr>
            </w:pPr>
            <w:r w:rsidRPr="00886AFB">
              <w:rPr>
                <w:sz w:val="22"/>
                <w:szCs w:val="22"/>
              </w:rPr>
              <w:t>94272660.00</w:t>
            </w:r>
          </w:p>
        </w:tc>
        <w:tc>
          <w:tcPr>
            <w:tcW w:w="2160" w:type="dxa"/>
            <w:noWrap/>
            <w:vAlign w:val="bottom"/>
            <w:hideMark/>
          </w:tcPr>
          <w:p w:rsidR="00886AFB" w:rsidRPr="00886AFB" w:rsidRDefault="00886AFB" w:rsidP="00886AFB">
            <w:pPr>
              <w:jc w:val="center"/>
              <w:rPr>
                <w:sz w:val="22"/>
                <w:szCs w:val="22"/>
              </w:rPr>
            </w:pPr>
            <w:r w:rsidRPr="00886AFB">
              <w:rPr>
                <w:sz w:val="22"/>
                <w:szCs w:val="22"/>
              </w:rPr>
              <w:t>385265228.8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T</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685932544.00</w:t>
            </w:r>
          </w:p>
        </w:tc>
        <w:tc>
          <w:tcPr>
            <w:tcW w:w="1955" w:type="dxa"/>
            <w:noWrap/>
            <w:vAlign w:val="bottom"/>
            <w:hideMark/>
          </w:tcPr>
          <w:p w:rsidR="00886AFB" w:rsidRPr="00886AFB" w:rsidRDefault="00886AFB" w:rsidP="00886AFB">
            <w:pPr>
              <w:jc w:val="center"/>
              <w:rPr>
                <w:sz w:val="22"/>
                <w:szCs w:val="22"/>
              </w:rPr>
            </w:pPr>
            <w:r w:rsidRPr="00886AFB">
              <w:rPr>
                <w:sz w:val="22"/>
                <w:szCs w:val="22"/>
              </w:rPr>
              <w:t>54207520.00</w:t>
            </w:r>
          </w:p>
        </w:tc>
        <w:tc>
          <w:tcPr>
            <w:tcW w:w="2160" w:type="dxa"/>
            <w:noWrap/>
            <w:vAlign w:val="bottom"/>
            <w:hideMark/>
          </w:tcPr>
          <w:p w:rsidR="00886AFB" w:rsidRPr="00886AFB" w:rsidRDefault="00886AFB" w:rsidP="00886AFB">
            <w:pPr>
              <w:jc w:val="center"/>
              <w:rPr>
                <w:sz w:val="22"/>
                <w:szCs w:val="22"/>
              </w:rPr>
            </w:pPr>
            <w:r w:rsidRPr="00886AFB">
              <w:rPr>
                <w:sz w:val="22"/>
                <w:szCs w:val="22"/>
              </w:rPr>
              <w:t>41706065.94</w:t>
            </w:r>
          </w:p>
        </w:tc>
      </w:tr>
      <w:tr w:rsidR="00700C7D" w:rsidRPr="00AB0757" w:rsidTr="00886AFB">
        <w:trPr>
          <w:trHeight w:val="264"/>
          <w:jc w:val="center"/>
        </w:trPr>
        <w:tc>
          <w:tcPr>
            <w:tcW w:w="1820" w:type="dxa"/>
            <w:noWrap/>
            <w:vAlign w:val="bottom"/>
          </w:tcPr>
          <w:p w:rsidR="00700C7D" w:rsidRPr="00700C7D" w:rsidRDefault="00700C7D" w:rsidP="00700C7D">
            <w:pPr>
              <w:jc w:val="center"/>
              <w:rPr>
                <w:sz w:val="22"/>
                <w:szCs w:val="22"/>
              </w:rPr>
            </w:pPr>
            <w:r w:rsidRPr="00700C7D">
              <w:rPr>
                <w:sz w:val="22"/>
                <w:szCs w:val="22"/>
              </w:rPr>
              <w:t>T</w:t>
            </w:r>
          </w:p>
        </w:tc>
        <w:tc>
          <w:tcPr>
            <w:tcW w:w="1550" w:type="dxa"/>
            <w:noWrap/>
            <w:vAlign w:val="bottom"/>
          </w:tcPr>
          <w:p w:rsidR="00700C7D" w:rsidRPr="00700C7D" w:rsidRDefault="00700C7D" w:rsidP="00700C7D">
            <w:pPr>
              <w:jc w:val="center"/>
              <w:rPr>
                <w:sz w:val="22"/>
                <w:szCs w:val="22"/>
              </w:rPr>
            </w:pPr>
            <w:r w:rsidRPr="00700C7D">
              <w:rPr>
                <w:sz w:val="22"/>
                <w:szCs w:val="22"/>
              </w:rPr>
              <w:t>Frances</w:t>
            </w:r>
          </w:p>
        </w:tc>
        <w:tc>
          <w:tcPr>
            <w:tcW w:w="1960" w:type="dxa"/>
            <w:noWrap/>
            <w:vAlign w:val="bottom"/>
          </w:tcPr>
          <w:p w:rsidR="00700C7D" w:rsidRPr="00700C7D" w:rsidRDefault="00700C7D" w:rsidP="00700C7D">
            <w:pPr>
              <w:jc w:val="center"/>
              <w:rPr>
                <w:sz w:val="22"/>
                <w:szCs w:val="22"/>
              </w:rPr>
            </w:pPr>
            <w:r w:rsidRPr="00700C7D">
              <w:rPr>
                <w:sz w:val="22"/>
                <w:szCs w:val="22"/>
              </w:rPr>
              <w:t>3554743715.00</w:t>
            </w:r>
          </w:p>
        </w:tc>
        <w:tc>
          <w:tcPr>
            <w:tcW w:w="1955" w:type="dxa"/>
            <w:noWrap/>
            <w:vAlign w:val="bottom"/>
          </w:tcPr>
          <w:p w:rsidR="00700C7D" w:rsidRPr="00700C7D" w:rsidRDefault="00700C7D" w:rsidP="00700C7D">
            <w:pPr>
              <w:jc w:val="center"/>
              <w:rPr>
                <w:sz w:val="22"/>
                <w:szCs w:val="22"/>
              </w:rPr>
            </w:pPr>
            <w:r w:rsidRPr="00700C7D">
              <w:rPr>
                <w:sz w:val="22"/>
                <w:szCs w:val="22"/>
              </w:rPr>
              <w:t>121893725.00</w:t>
            </w:r>
          </w:p>
        </w:tc>
        <w:tc>
          <w:tcPr>
            <w:tcW w:w="2160" w:type="dxa"/>
            <w:noWrap/>
            <w:vAlign w:val="bottom"/>
          </w:tcPr>
          <w:p w:rsidR="00700C7D" w:rsidRPr="00700C7D" w:rsidRDefault="00700C7D" w:rsidP="00700C7D">
            <w:pPr>
              <w:jc w:val="center"/>
              <w:rPr>
                <w:sz w:val="22"/>
                <w:szCs w:val="22"/>
              </w:rPr>
            </w:pPr>
            <w:r w:rsidRPr="00700C7D">
              <w:rPr>
                <w:sz w:val="22"/>
                <w:szCs w:val="22"/>
              </w:rPr>
              <w:t>52474757.28</w:t>
            </w:r>
          </w:p>
        </w:tc>
      </w:tr>
    </w:tbl>
    <w:p w:rsidR="000E1787" w:rsidRDefault="000E1787" w:rsidP="000E1787"/>
    <w:p w:rsidR="000E1787" w:rsidRDefault="000E1787" w:rsidP="000E1787"/>
    <w:p w:rsidR="000E1787" w:rsidRDefault="00726478" w:rsidP="000E1787">
      <w:pPr>
        <w:widowControl w:val="0"/>
        <w:autoSpaceDE w:val="0"/>
        <w:autoSpaceDN w:val="0"/>
        <w:adjustRightInd w:val="0"/>
      </w:pPr>
      <w:r w:rsidRPr="00873731">
        <w:fldChar w:fldCharType="begin"/>
      </w:r>
      <w:r w:rsidRPr="00873731">
        <w:instrText xml:space="preserve"> REF _Ref401919521 \h  \* MERGEFORMAT </w:instrText>
      </w:r>
      <w:r w:rsidRPr="00873731">
        <w:fldChar w:fldCharType="separate"/>
      </w:r>
      <w:r w:rsidR="00FE6F85" w:rsidRPr="00FE6F85">
        <w:t>Figure 46</w:t>
      </w:r>
      <w:r w:rsidRPr="00873731">
        <w:fldChar w:fldCharType="end"/>
      </w:r>
      <w:r w:rsidR="004D7EDD">
        <w:rPr>
          <w:rFonts w:eastAsia="PMingLiU"/>
        </w:rPr>
        <w:t xml:space="preserve"> </w:t>
      </w:r>
      <w:r w:rsidR="003343BD" w:rsidRPr="00000E52">
        <w:t>provides a comparison of total actual losses vs. total modeled losses for different hurricanes. The comparison indicates a reasonable agreement between the actual and modeled losses. The correlation between actual and mod</w:t>
      </w:r>
      <w:r w:rsidR="003343BD">
        <w:t>eled losses is found to be 0.970</w:t>
      </w:r>
      <w:r w:rsidR="003343BD" w:rsidRPr="00000E52">
        <w:t>, which shows a strong positive linear relationship between actual and modeled losses. We tested</w:t>
      </w:r>
      <w:r w:rsidR="003343BD" w:rsidRPr="00000E52">
        <w:rPr>
          <w:rFonts w:eastAsia="PMingLiU"/>
        </w:rPr>
        <w:t xml:space="preserve"> whether </w:t>
      </w:r>
      <w:r w:rsidR="003343BD" w:rsidRPr="00000E52">
        <w:t xml:space="preserve">the difference in paired mean values </w:t>
      </w:r>
      <w:r w:rsidR="003343BD" w:rsidRPr="001657A1">
        <w:t>equals zero using the paired t test (t = 1.4387, df = 65, p-value = 0.155) and Wilcoxon signed rank test   (Z = 0.9454, p-value = 0.3444</w:t>
      </w:r>
      <w:r w:rsidR="003343BD" w:rsidRPr="001657A1">
        <w:rPr>
          <w:bCs/>
          <w:color w:val="000000"/>
        </w:rPr>
        <w:t>).</w:t>
      </w:r>
      <w:r w:rsidR="003343BD" w:rsidRPr="001657A1">
        <w:t xml:space="preserve"> Based on these tests, we failed to reject the null hypothesis of equality of paired means and concluded</w:t>
      </w:r>
      <w:r w:rsidR="003343BD" w:rsidRPr="00000E52">
        <w:t xml:space="preserve"> that there is insufficient evidence to suggest a</w:t>
      </w:r>
      <w:r w:rsidR="003343BD" w:rsidRPr="00FF3138">
        <w:t xml:space="preserve"> difference between actual and modeled</w:t>
      </w:r>
      <w:r w:rsidR="003343BD" w:rsidRPr="00A322C3">
        <w:t xml:space="preserve"> losses. </w:t>
      </w:r>
      <w:r w:rsidR="003343BD">
        <w:rPr>
          <w:rFonts w:eastAsia="PMingLiU"/>
        </w:rPr>
        <w:t>We also observe</w:t>
      </w:r>
      <w:r w:rsidR="003343BD" w:rsidRPr="00A322C3">
        <w:rPr>
          <w:rFonts w:eastAsia="PMingLiU"/>
        </w:rPr>
        <w:t xml:space="preserve"> from</w:t>
      </w:r>
      <w:r w:rsidR="000E1787" w:rsidRPr="00344DC1">
        <w:rPr>
          <w:rFonts w:eastAsia="PMingLiU"/>
        </w:rPr>
        <w:t xml:space="preserve"> </w:t>
      </w:r>
      <w:r>
        <w:fldChar w:fldCharType="begin"/>
      </w:r>
      <w:r>
        <w:instrText xml:space="preserve"> REF _Ref341099714 \h  \* MERGEFORMAT </w:instrText>
      </w:r>
      <w:r>
        <w:fldChar w:fldCharType="separate"/>
      </w:r>
      <w:r w:rsidR="00FE6F85" w:rsidRPr="00FE6F85">
        <w:t xml:space="preserve">Table </w:t>
      </w:r>
      <w:del w:id="2322" w:author="Wenbo Wang" w:date="2015-01-08T17:36:00Z">
        <w:r w:rsidR="000A1782" w:rsidRPr="000A1782">
          <w:delText>15</w:delText>
        </w:r>
      </w:del>
      <w:ins w:id="2323" w:author="Wenbo Wang" w:date="2015-01-08T17:36:00Z">
        <w:r w:rsidR="00FE6F85" w:rsidRPr="00FE6F85">
          <w:t>16</w:t>
        </w:r>
      </w:ins>
      <w:r>
        <w:fldChar w:fldCharType="end"/>
      </w:r>
      <w:r w:rsidR="000E1787" w:rsidRPr="00344DC1">
        <w:rPr>
          <w:rFonts w:eastAsia="PMingLiU"/>
        </w:rPr>
        <w:t xml:space="preserve"> </w:t>
      </w:r>
      <w:r w:rsidR="003343BD">
        <w:rPr>
          <w:rFonts w:eastAsia="PMingLiU"/>
        </w:rPr>
        <w:t xml:space="preserve">that about </w:t>
      </w:r>
      <w:r w:rsidR="006522F8">
        <w:rPr>
          <w:rFonts w:eastAsia="PMingLiU"/>
        </w:rPr>
        <w:t>52</w:t>
      </w:r>
      <w:r w:rsidR="003343BD" w:rsidRPr="00A322C3">
        <w:rPr>
          <w:rFonts w:eastAsia="PMingLiU"/>
        </w:rPr>
        <w:t>% of the actual losses are more than the corr</w:t>
      </w:r>
      <w:r w:rsidR="003343BD">
        <w:rPr>
          <w:rFonts w:eastAsia="PMingLiU"/>
        </w:rPr>
        <w:t xml:space="preserve">esponding modeled losses, and </w:t>
      </w:r>
      <w:r w:rsidR="006522F8">
        <w:rPr>
          <w:rFonts w:eastAsia="PMingLiU"/>
        </w:rPr>
        <w:t>48</w:t>
      </w:r>
      <w:r w:rsidR="003343BD" w:rsidRPr="00A322C3">
        <w:rPr>
          <w:rFonts w:eastAsia="PMingLiU"/>
        </w:rPr>
        <w:t xml:space="preserve">% of the modeled losses are more than the corresponding actual losses. This shows that our modeling process is not biased. </w:t>
      </w:r>
      <w:r w:rsidR="003343BD" w:rsidRPr="00A322C3">
        <w:t>Following Lin (1989), the bias correction factor (measure o</w:t>
      </w:r>
      <w:r w:rsidR="003343BD">
        <w:t>f accuracy) is obtained as 0.946</w:t>
      </w:r>
      <w:r w:rsidR="003343BD" w:rsidRPr="00A322C3">
        <w:t xml:space="preserve">, and the sample concordance correlation </w:t>
      </w:r>
      <w:r w:rsidR="003343BD">
        <w:t>coefficient is found to be 0.918</w:t>
      </w:r>
      <w:r w:rsidR="003343BD" w:rsidRPr="00A322C3">
        <w:t>, which again shows a strong agreement between actual and modeled losses.</w:t>
      </w:r>
    </w:p>
    <w:p w:rsidR="000E1787" w:rsidRPr="00B365EC" w:rsidRDefault="000E1787" w:rsidP="000E1787">
      <w:pPr>
        <w:widowControl w:val="0"/>
        <w:autoSpaceDE w:val="0"/>
        <w:autoSpaceDN w:val="0"/>
        <w:adjustRightInd w:val="0"/>
        <w:rPr>
          <w:rFonts w:ascii="Courier New" w:eastAsiaTheme="minorEastAsia" w:hAnsi="Courier New" w:cs="Courier New"/>
          <w:sz w:val="18"/>
          <w:szCs w:val="18"/>
        </w:rPr>
      </w:pPr>
    </w:p>
    <w:p w:rsidR="000E1787" w:rsidRDefault="003343BD" w:rsidP="000E1787">
      <w:pPr>
        <w:jc w:val="both"/>
      </w:pPr>
      <w:r w:rsidRPr="009F78C0">
        <w:t>Due to the lack of a sufficient body of claims data for commercial losses, extensive statistical tests were not conducted to validate the model losses. However, a tabular comparison of the modeled vs. actual commercial insured loss costs in</w:t>
      </w:r>
      <w:r w:rsidR="000E1787" w:rsidRPr="00AC0B6F">
        <w:t xml:space="preserve"> </w:t>
      </w:r>
      <w:r w:rsidR="00726478" w:rsidRPr="00344DC1">
        <w:rPr>
          <w:rFonts w:eastAsia="PMingLiU"/>
        </w:rPr>
        <w:fldChar w:fldCharType="begin"/>
      </w:r>
      <w:r w:rsidR="00726478" w:rsidRPr="00344DC1">
        <w:rPr>
          <w:rFonts w:eastAsia="PMingLiU"/>
        </w:rPr>
        <w:instrText xml:space="preserve"> REF _Ref341099749 \h </w:instrText>
      </w:r>
      <w:r w:rsidR="00726478">
        <w:rPr>
          <w:rFonts w:eastAsia="PMingLiU"/>
        </w:rPr>
        <w:instrText xml:space="preserve"> \* MERGEFORMAT </w:instrText>
      </w:r>
      <w:r w:rsidR="00726478" w:rsidRPr="00344DC1">
        <w:rPr>
          <w:rFonts w:eastAsia="PMingLiU"/>
        </w:rPr>
      </w:r>
      <w:r w:rsidR="00726478" w:rsidRPr="00344DC1">
        <w:rPr>
          <w:rFonts w:eastAsia="PMingLiU"/>
        </w:rPr>
        <w:fldChar w:fldCharType="separate"/>
      </w:r>
      <w:r w:rsidR="00FE6F85" w:rsidRPr="00FE6F85">
        <w:t xml:space="preserve">Table </w:t>
      </w:r>
      <w:del w:id="2324" w:author="Wenbo Wang" w:date="2015-01-08T17:36:00Z">
        <w:r w:rsidR="000A1782" w:rsidRPr="000A1782">
          <w:delText>16</w:delText>
        </w:r>
      </w:del>
      <w:ins w:id="2325" w:author="Wenbo Wang" w:date="2015-01-08T17:36:00Z">
        <w:r w:rsidR="00FE6F85" w:rsidRPr="00FE6F85">
          <w:t>17</w:t>
        </w:r>
      </w:ins>
      <w:r w:rsidR="00726478" w:rsidRPr="00344DC1">
        <w:rPr>
          <w:rFonts w:eastAsia="PMingLiU"/>
        </w:rPr>
        <w:fldChar w:fldCharType="end"/>
      </w:r>
      <w:r w:rsidR="000E1787" w:rsidRPr="00344DC1">
        <w:t xml:space="preserve"> </w:t>
      </w:r>
      <w:r w:rsidRPr="009F78C0">
        <w:t xml:space="preserve">shows a reasonable agreement (Wilcoxon Signed Rank Test Statistic = </w:t>
      </w:r>
      <w:r>
        <w:t>26</w:t>
      </w:r>
      <w:r w:rsidRPr="009F78C0">
        <w:t>, p-value = 0. 0.</w:t>
      </w:r>
      <w:r>
        <w:t>3125</w:t>
      </w:r>
      <w:r w:rsidRPr="009F78C0">
        <w:t>) between the two. The correlation coefficient between Actual and Modeled losses is 0.954</w:t>
      </w:r>
      <w:r w:rsidR="000E1787" w:rsidRPr="00AC0B6F">
        <w:t>.</w:t>
      </w:r>
    </w:p>
    <w:p w:rsidR="000E1787" w:rsidRDefault="000E1787" w:rsidP="000E1787"/>
    <w:p w:rsidR="000E1787" w:rsidRPr="00726478" w:rsidRDefault="000E1787" w:rsidP="000E1787">
      <w:pPr>
        <w:pStyle w:val="Caption"/>
        <w:keepNext/>
        <w:jc w:val="center"/>
        <w:rPr>
          <w:rFonts w:cs="Times New Roman"/>
          <w:color w:val="auto"/>
          <w:sz w:val="22"/>
          <w:szCs w:val="22"/>
        </w:rPr>
      </w:pPr>
      <w:bookmarkStart w:id="2326" w:name="_Ref341099749"/>
      <w:bookmarkStart w:id="2327" w:name="_Toc341089143"/>
      <w:bookmarkStart w:id="2328" w:name="_Toc341090913"/>
      <w:bookmarkStart w:id="2329" w:name="_Toc408490126"/>
      <w:bookmarkStart w:id="2330" w:name="_Toc402309417"/>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del w:id="2331" w:author="Wenbo Wang" w:date="2015-01-08T17:36:00Z">
        <w:r w:rsidR="000A1782">
          <w:rPr>
            <w:rFonts w:cs="Times New Roman"/>
            <w:noProof/>
            <w:color w:val="auto"/>
            <w:sz w:val="22"/>
            <w:szCs w:val="22"/>
          </w:rPr>
          <w:delText>16</w:delText>
        </w:r>
      </w:del>
      <w:ins w:id="2332" w:author="Wenbo Wang" w:date="2015-01-08T17:36:00Z">
        <w:r w:rsidR="00FE6F85">
          <w:rPr>
            <w:rFonts w:cs="Times New Roman"/>
            <w:noProof/>
            <w:color w:val="auto"/>
            <w:sz w:val="22"/>
            <w:szCs w:val="22"/>
          </w:rPr>
          <w:t>17</w:t>
        </w:r>
      </w:ins>
      <w:r w:rsidRPr="00F13224">
        <w:rPr>
          <w:rFonts w:cs="Times New Roman"/>
          <w:color w:val="auto"/>
          <w:sz w:val="22"/>
          <w:szCs w:val="22"/>
        </w:rPr>
        <w:fldChar w:fldCharType="end"/>
      </w:r>
      <w:bookmarkEnd w:id="2326"/>
      <w:r w:rsidRPr="00F13224">
        <w:rPr>
          <w:rFonts w:cs="Times New Roman"/>
          <w:color w:val="auto"/>
          <w:sz w:val="22"/>
          <w:szCs w:val="22"/>
        </w:rPr>
        <w:t xml:space="preserve">. </w:t>
      </w:r>
      <w:bookmarkEnd w:id="2327"/>
      <w:bookmarkEnd w:id="2328"/>
      <w:r w:rsidR="00726478" w:rsidRPr="00726478">
        <w:rPr>
          <w:rFonts w:cs="Times New Roman"/>
          <w:color w:val="auto"/>
          <w:sz w:val="22"/>
          <w:szCs w:val="22"/>
        </w:rPr>
        <w:t>Comparison of Total vs. Actual Losses - Commercial Residential</w:t>
      </w:r>
      <w:bookmarkEnd w:id="2329"/>
      <w:bookmarkEnd w:id="2330"/>
    </w:p>
    <w:tbl>
      <w:tblPr>
        <w:tblStyle w:val="TableGrid"/>
        <w:tblW w:w="0" w:type="auto"/>
        <w:jc w:val="center"/>
        <w:tblLook w:val="04A0" w:firstRow="1" w:lastRow="0" w:firstColumn="1" w:lastColumn="0" w:noHBand="0" w:noVBand="1"/>
      </w:tblPr>
      <w:tblGrid>
        <w:gridCol w:w="1368"/>
        <w:gridCol w:w="1170"/>
        <w:gridCol w:w="2278"/>
        <w:gridCol w:w="2109"/>
        <w:gridCol w:w="2250"/>
      </w:tblGrid>
      <w:tr w:rsidR="000E1787" w:rsidRPr="00852D05" w:rsidTr="003343BD">
        <w:trPr>
          <w:trHeight w:val="264"/>
          <w:jc w:val="center"/>
        </w:trPr>
        <w:tc>
          <w:tcPr>
            <w:tcW w:w="1368" w:type="dxa"/>
            <w:noWrap/>
            <w:vAlign w:val="center"/>
            <w:hideMark/>
          </w:tcPr>
          <w:p w:rsidR="000E1787" w:rsidRPr="00852D05" w:rsidRDefault="000E1787" w:rsidP="0065559D">
            <w:pPr>
              <w:jc w:val="center"/>
              <w:rPr>
                <w:b/>
                <w:bCs/>
              </w:rPr>
            </w:pPr>
            <w:r w:rsidRPr="00852D05">
              <w:rPr>
                <w:b/>
                <w:bCs/>
              </w:rPr>
              <w:t>Company</w:t>
            </w:r>
          </w:p>
        </w:tc>
        <w:tc>
          <w:tcPr>
            <w:tcW w:w="1170" w:type="dxa"/>
            <w:noWrap/>
            <w:vAlign w:val="center"/>
            <w:hideMark/>
          </w:tcPr>
          <w:p w:rsidR="000E1787" w:rsidRPr="00852D05" w:rsidRDefault="000E1787" w:rsidP="0065559D">
            <w:pPr>
              <w:jc w:val="center"/>
              <w:rPr>
                <w:b/>
                <w:bCs/>
              </w:rPr>
            </w:pPr>
            <w:r w:rsidRPr="00852D05">
              <w:rPr>
                <w:b/>
                <w:bCs/>
              </w:rPr>
              <w:t>Event</w:t>
            </w:r>
          </w:p>
        </w:tc>
        <w:tc>
          <w:tcPr>
            <w:tcW w:w="2278"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Exposure</w:t>
            </w:r>
          </w:p>
        </w:tc>
        <w:tc>
          <w:tcPr>
            <w:tcW w:w="2109"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Actual</w:t>
            </w:r>
            <w:r w:rsidR="003343BD">
              <w:rPr>
                <w:b/>
                <w:bCs/>
              </w:rPr>
              <w:t xml:space="preserve"> </w:t>
            </w:r>
            <w:r w:rsidRPr="00852D05">
              <w:rPr>
                <w:b/>
                <w:bCs/>
              </w:rPr>
              <w:t>Loss</w:t>
            </w:r>
          </w:p>
        </w:tc>
        <w:tc>
          <w:tcPr>
            <w:tcW w:w="2250"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Modeled</w:t>
            </w:r>
            <w:r w:rsidR="003343BD">
              <w:rPr>
                <w:b/>
                <w:bCs/>
              </w:rPr>
              <w:t xml:space="preserve"> </w:t>
            </w:r>
            <w:r w:rsidRPr="00852D05">
              <w:rPr>
                <w:b/>
                <w:bCs/>
              </w:rPr>
              <w:t>Loss</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Charley</w:t>
            </w:r>
          </w:p>
        </w:tc>
        <w:tc>
          <w:tcPr>
            <w:tcW w:w="2278" w:type="dxa"/>
            <w:noWrap/>
            <w:vAlign w:val="center"/>
            <w:hideMark/>
          </w:tcPr>
          <w:p w:rsidR="003343BD" w:rsidRPr="003343BD" w:rsidRDefault="003343BD" w:rsidP="003343BD">
            <w:pPr>
              <w:jc w:val="center"/>
              <w:rPr>
                <w:sz w:val="22"/>
                <w:szCs w:val="22"/>
              </w:rPr>
            </w:pPr>
            <w:r w:rsidRPr="003343BD">
              <w:rPr>
                <w:sz w:val="22"/>
                <w:szCs w:val="22"/>
              </w:rPr>
              <w:t>$       2,265,520,808.00</w:t>
            </w:r>
          </w:p>
        </w:tc>
        <w:tc>
          <w:tcPr>
            <w:tcW w:w="2109" w:type="dxa"/>
            <w:noWrap/>
            <w:vAlign w:val="center"/>
            <w:hideMark/>
          </w:tcPr>
          <w:p w:rsidR="003343BD" w:rsidRPr="003343BD" w:rsidRDefault="003343BD" w:rsidP="003343BD">
            <w:pPr>
              <w:jc w:val="center"/>
              <w:rPr>
                <w:sz w:val="22"/>
                <w:szCs w:val="22"/>
              </w:rPr>
            </w:pPr>
            <w:r w:rsidRPr="003343BD">
              <w:rPr>
                <w:sz w:val="22"/>
                <w:szCs w:val="22"/>
              </w:rPr>
              <w:t>$      64,378,393.00</w:t>
            </w:r>
          </w:p>
        </w:tc>
        <w:tc>
          <w:tcPr>
            <w:tcW w:w="2250" w:type="dxa"/>
            <w:noWrap/>
            <w:vAlign w:val="center"/>
            <w:hideMark/>
          </w:tcPr>
          <w:p w:rsidR="003343BD" w:rsidRPr="003343BD" w:rsidRDefault="003343BD" w:rsidP="003343BD">
            <w:pPr>
              <w:jc w:val="center"/>
              <w:rPr>
                <w:sz w:val="22"/>
                <w:szCs w:val="22"/>
              </w:rPr>
            </w:pPr>
            <w:r w:rsidRPr="003343BD">
              <w:rPr>
                <w:sz w:val="22"/>
                <w:szCs w:val="22"/>
              </w:rPr>
              <w:t>$      23,801,365.87</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Jeanne</w:t>
            </w:r>
          </w:p>
        </w:tc>
        <w:tc>
          <w:tcPr>
            <w:tcW w:w="2278" w:type="dxa"/>
            <w:noWrap/>
            <w:vAlign w:val="center"/>
            <w:hideMark/>
          </w:tcPr>
          <w:p w:rsidR="003343BD" w:rsidRPr="003343BD" w:rsidRDefault="003343BD" w:rsidP="003343BD">
            <w:pPr>
              <w:jc w:val="center"/>
              <w:rPr>
                <w:sz w:val="22"/>
                <w:szCs w:val="22"/>
              </w:rPr>
            </w:pPr>
            <w:r w:rsidRPr="003343BD">
              <w:rPr>
                <w:sz w:val="22"/>
                <w:szCs w:val="22"/>
              </w:rPr>
              <w:t>$       4,866,082,786.00</w:t>
            </w:r>
          </w:p>
        </w:tc>
        <w:tc>
          <w:tcPr>
            <w:tcW w:w="2109" w:type="dxa"/>
            <w:noWrap/>
            <w:vAlign w:val="center"/>
            <w:hideMark/>
          </w:tcPr>
          <w:p w:rsidR="003343BD" w:rsidRPr="003343BD" w:rsidRDefault="003343BD" w:rsidP="003343BD">
            <w:pPr>
              <w:jc w:val="center"/>
              <w:rPr>
                <w:sz w:val="22"/>
                <w:szCs w:val="22"/>
              </w:rPr>
            </w:pPr>
            <w:r w:rsidRPr="003343BD">
              <w:rPr>
                <w:sz w:val="22"/>
                <w:szCs w:val="22"/>
              </w:rPr>
              <w:t>$      34,826,257.00</w:t>
            </w:r>
          </w:p>
        </w:tc>
        <w:tc>
          <w:tcPr>
            <w:tcW w:w="2250" w:type="dxa"/>
            <w:noWrap/>
            <w:vAlign w:val="center"/>
            <w:hideMark/>
          </w:tcPr>
          <w:p w:rsidR="003343BD" w:rsidRPr="003343BD" w:rsidRDefault="003343BD" w:rsidP="003343BD">
            <w:pPr>
              <w:jc w:val="center"/>
              <w:rPr>
                <w:sz w:val="22"/>
                <w:szCs w:val="22"/>
              </w:rPr>
            </w:pPr>
            <w:r w:rsidRPr="003343BD">
              <w:rPr>
                <w:sz w:val="22"/>
                <w:szCs w:val="22"/>
              </w:rPr>
              <w:t xml:space="preserve">$ </w:t>
            </w:r>
            <w:r w:rsidRPr="003343BD">
              <w:rPr>
                <w:rFonts w:ascii="Calibri" w:hAnsi="Calibri" w:cs="Calibri"/>
                <w:color w:val="000000"/>
                <w:sz w:val="22"/>
                <w:szCs w:val="22"/>
              </w:rPr>
              <w:t xml:space="preserve">      53,490,692.38</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Katrina</w:t>
            </w:r>
          </w:p>
        </w:tc>
        <w:tc>
          <w:tcPr>
            <w:tcW w:w="2278" w:type="dxa"/>
            <w:noWrap/>
            <w:vAlign w:val="center"/>
            <w:hideMark/>
          </w:tcPr>
          <w:p w:rsidR="003343BD" w:rsidRPr="003343BD" w:rsidRDefault="003343BD" w:rsidP="003343BD">
            <w:pPr>
              <w:jc w:val="center"/>
              <w:rPr>
                <w:sz w:val="22"/>
                <w:szCs w:val="22"/>
              </w:rPr>
            </w:pPr>
            <w:r w:rsidRPr="003343BD">
              <w:rPr>
                <w:sz w:val="22"/>
                <w:szCs w:val="22"/>
              </w:rPr>
              <w:t>$       6,489,785,877.00</w:t>
            </w:r>
          </w:p>
        </w:tc>
        <w:tc>
          <w:tcPr>
            <w:tcW w:w="2109" w:type="dxa"/>
            <w:noWrap/>
            <w:vAlign w:val="center"/>
            <w:hideMark/>
          </w:tcPr>
          <w:p w:rsidR="003343BD" w:rsidRPr="003343BD" w:rsidRDefault="003343BD" w:rsidP="003343BD">
            <w:pPr>
              <w:jc w:val="center"/>
              <w:rPr>
                <w:sz w:val="22"/>
                <w:szCs w:val="22"/>
              </w:rPr>
            </w:pPr>
            <w:r w:rsidRPr="003343BD">
              <w:rPr>
                <w:sz w:val="22"/>
                <w:szCs w:val="22"/>
              </w:rPr>
              <w:t>$      11,846,697.00</w:t>
            </w:r>
          </w:p>
        </w:tc>
        <w:tc>
          <w:tcPr>
            <w:tcW w:w="2250" w:type="dxa"/>
            <w:noWrap/>
            <w:vAlign w:val="center"/>
            <w:hideMark/>
          </w:tcPr>
          <w:p w:rsidR="003343BD" w:rsidRPr="003343BD" w:rsidRDefault="003343BD" w:rsidP="003343BD">
            <w:pPr>
              <w:jc w:val="center"/>
              <w:rPr>
                <w:sz w:val="22"/>
                <w:szCs w:val="22"/>
              </w:rPr>
            </w:pPr>
            <w:r w:rsidRPr="003343BD">
              <w:rPr>
                <w:sz w:val="22"/>
                <w:szCs w:val="22"/>
              </w:rPr>
              <w:t>$      33,373,321.57</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Wilma</w:t>
            </w:r>
          </w:p>
        </w:tc>
        <w:tc>
          <w:tcPr>
            <w:tcW w:w="2278" w:type="dxa"/>
            <w:noWrap/>
            <w:vAlign w:val="center"/>
            <w:hideMark/>
          </w:tcPr>
          <w:p w:rsidR="003343BD" w:rsidRPr="003343BD" w:rsidRDefault="003343BD" w:rsidP="003343BD">
            <w:pPr>
              <w:jc w:val="center"/>
              <w:rPr>
                <w:sz w:val="22"/>
                <w:szCs w:val="22"/>
              </w:rPr>
            </w:pPr>
            <w:r w:rsidRPr="003343BD">
              <w:rPr>
                <w:sz w:val="22"/>
                <w:szCs w:val="22"/>
              </w:rPr>
              <w:t>$     20,490,736,703.00</w:t>
            </w:r>
          </w:p>
        </w:tc>
        <w:tc>
          <w:tcPr>
            <w:tcW w:w="2109" w:type="dxa"/>
            <w:noWrap/>
            <w:vAlign w:val="center"/>
            <w:hideMark/>
          </w:tcPr>
          <w:p w:rsidR="003343BD" w:rsidRPr="003343BD" w:rsidRDefault="003343BD" w:rsidP="003343BD">
            <w:pPr>
              <w:jc w:val="center"/>
              <w:rPr>
                <w:sz w:val="22"/>
                <w:szCs w:val="22"/>
              </w:rPr>
            </w:pPr>
            <w:r w:rsidRPr="003343BD">
              <w:rPr>
                <w:sz w:val="22"/>
                <w:szCs w:val="22"/>
              </w:rPr>
              <w:t>$    318,671,056.00</w:t>
            </w:r>
          </w:p>
        </w:tc>
        <w:tc>
          <w:tcPr>
            <w:tcW w:w="2250" w:type="dxa"/>
            <w:noWrap/>
            <w:vAlign w:val="center"/>
            <w:hideMark/>
          </w:tcPr>
          <w:p w:rsidR="003343BD" w:rsidRPr="003343BD" w:rsidRDefault="003343BD" w:rsidP="003343BD">
            <w:pPr>
              <w:jc w:val="center"/>
              <w:rPr>
                <w:sz w:val="22"/>
                <w:szCs w:val="22"/>
              </w:rPr>
            </w:pPr>
            <w:r w:rsidRPr="003343BD">
              <w:rPr>
                <w:sz w:val="22"/>
                <w:szCs w:val="22"/>
              </w:rPr>
              <w:t>$    189,960,358.7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Frances</w:t>
            </w:r>
          </w:p>
        </w:tc>
        <w:tc>
          <w:tcPr>
            <w:tcW w:w="2278" w:type="dxa"/>
            <w:noWrap/>
            <w:vAlign w:val="center"/>
            <w:hideMark/>
          </w:tcPr>
          <w:p w:rsidR="003343BD" w:rsidRPr="003343BD" w:rsidRDefault="003343BD" w:rsidP="003343BD">
            <w:pPr>
              <w:jc w:val="center"/>
              <w:rPr>
                <w:sz w:val="22"/>
                <w:szCs w:val="22"/>
              </w:rPr>
            </w:pPr>
            <w:r w:rsidRPr="003343BD">
              <w:rPr>
                <w:sz w:val="22"/>
                <w:szCs w:val="22"/>
              </w:rPr>
              <w:t>$          863,784,392.00</w:t>
            </w:r>
          </w:p>
        </w:tc>
        <w:tc>
          <w:tcPr>
            <w:tcW w:w="2109" w:type="dxa"/>
            <w:noWrap/>
            <w:vAlign w:val="center"/>
            <w:hideMark/>
          </w:tcPr>
          <w:p w:rsidR="003343BD" w:rsidRPr="003343BD" w:rsidRDefault="003343BD" w:rsidP="003343BD">
            <w:pPr>
              <w:jc w:val="center"/>
              <w:rPr>
                <w:sz w:val="22"/>
                <w:szCs w:val="22"/>
              </w:rPr>
            </w:pPr>
            <w:r w:rsidRPr="003343BD">
              <w:rPr>
                <w:sz w:val="22"/>
                <w:szCs w:val="22"/>
              </w:rPr>
              <w:t>$      41,726,240.00</w:t>
            </w:r>
          </w:p>
        </w:tc>
        <w:tc>
          <w:tcPr>
            <w:tcW w:w="2250" w:type="dxa"/>
            <w:noWrap/>
            <w:vAlign w:val="center"/>
            <w:hideMark/>
          </w:tcPr>
          <w:p w:rsidR="003343BD" w:rsidRPr="003343BD" w:rsidRDefault="003343BD" w:rsidP="003343BD">
            <w:pPr>
              <w:jc w:val="center"/>
              <w:rPr>
                <w:sz w:val="22"/>
                <w:szCs w:val="22"/>
              </w:rPr>
            </w:pPr>
            <w:r w:rsidRPr="003343BD">
              <w:rPr>
                <w:sz w:val="22"/>
                <w:szCs w:val="22"/>
              </w:rPr>
              <w:t>$      11,611,244.2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Jeanne</w:t>
            </w:r>
          </w:p>
        </w:tc>
        <w:tc>
          <w:tcPr>
            <w:tcW w:w="2278" w:type="dxa"/>
            <w:noWrap/>
            <w:vAlign w:val="center"/>
            <w:hideMark/>
          </w:tcPr>
          <w:p w:rsidR="003343BD" w:rsidRPr="003343BD" w:rsidRDefault="003343BD" w:rsidP="003343BD">
            <w:pPr>
              <w:jc w:val="center"/>
              <w:rPr>
                <w:sz w:val="22"/>
                <w:szCs w:val="22"/>
              </w:rPr>
            </w:pPr>
            <w:r w:rsidRPr="003343BD">
              <w:rPr>
                <w:sz w:val="22"/>
                <w:szCs w:val="22"/>
              </w:rPr>
              <w:t>$       1,021,543,325.00</w:t>
            </w:r>
          </w:p>
        </w:tc>
        <w:tc>
          <w:tcPr>
            <w:tcW w:w="2109" w:type="dxa"/>
            <w:noWrap/>
            <w:vAlign w:val="center"/>
            <w:hideMark/>
          </w:tcPr>
          <w:p w:rsidR="003343BD" w:rsidRPr="003343BD" w:rsidRDefault="003343BD" w:rsidP="003343BD">
            <w:pPr>
              <w:jc w:val="center"/>
              <w:rPr>
                <w:sz w:val="22"/>
                <w:szCs w:val="22"/>
              </w:rPr>
            </w:pPr>
            <w:r w:rsidRPr="003343BD">
              <w:rPr>
                <w:sz w:val="22"/>
                <w:szCs w:val="22"/>
              </w:rPr>
              <w:t>$        8,373,620.00</w:t>
            </w:r>
          </w:p>
        </w:tc>
        <w:tc>
          <w:tcPr>
            <w:tcW w:w="2250" w:type="dxa"/>
            <w:noWrap/>
            <w:vAlign w:val="center"/>
            <w:hideMark/>
          </w:tcPr>
          <w:p w:rsidR="003343BD" w:rsidRPr="003343BD" w:rsidRDefault="003343BD" w:rsidP="003343BD">
            <w:pPr>
              <w:jc w:val="center"/>
              <w:rPr>
                <w:sz w:val="22"/>
                <w:szCs w:val="22"/>
              </w:rPr>
            </w:pPr>
            <w:r w:rsidRPr="003343BD">
              <w:rPr>
                <w:sz w:val="22"/>
                <w:szCs w:val="22"/>
              </w:rPr>
              <w:t>$      12,610,775.4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Katrina</w:t>
            </w:r>
          </w:p>
        </w:tc>
        <w:tc>
          <w:tcPr>
            <w:tcW w:w="2278" w:type="dxa"/>
            <w:noWrap/>
            <w:vAlign w:val="center"/>
            <w:hideMark/>
          </w:tcPr>
          <w:p w:rsidR="003343BD" w:rsidRPr="003343BD" w:rsidRDefault="003343BD" w:rsidP="003343BD">
            <w:pPr>
              <w:jc w:val="center"/>
              <w:rPr>
                <w:sz w:val="22"/>
                <w:szCs w:val="22"/>
              </w:rPr>
            </w:pPr>
            <w:r w:rsidRPr="003343BD">
              <w:rPr>
                <w:sz w:val="22"/>
                <w:szCs w:val="22"/>
              </w:rPr>
              <w:t>$          224,012,300.00</w:t>
            </w:r>
          </w:p>
        </w:tc>
        <w:tc>
          <w:tcPr>
            <w:tcW w:w="2109" w:type="dxa"/>
            <w:noWrap/>
            <w:vAlign w:val="center"/>
            <w:hideMark/>
          </w:tcPr>
          <w:p w:rsidR="003343BD" w:rsidRPr="003343BD" w:rsidRDefault="003343BD" w:rsidP="003343BD">
            <w:pPr>
              <w:jc w:val="center"/>
              <w:rPr>
                <w:sz w:val="22"/>
                <w:szCs w:val="22"/>
              </w:rPr>
            </w:pPr>
            <w:r w:rsidRPr="003343BD">
              <w:rPr>
                <w:sz w:val="22"/>
                <w:szCs w:val="22"/>
              </w:rPr>
              <w:t>$        2,175,895.00</w:t>
            </w:r>
          </w:p>
        </w:tc>
        <w:tc>
          <w:tcPr>
            <w:tcW w:w="2250" w:type="dxa"/>
            <w:noWrap/>
            <w:vAlign w:val="center"/>
            <w:hideMark/>
          </w:tcPr>
          <w:p w:rsidR="003343BD" w:rsidRPr="003343BD" w:rsidRDefault="003343BD" w:rsidP="003343BD">
            <w:pPr>
              <w:jc w:val="center"/>
              <w:rPr>
                <w:sz w:val="22"/>
                <w:szCs w:val="22"/>
              </w:rPr>
            </w:pPr>
            <w:r w:rsidRPr="003343BD">
              <w:rPr>
                <w:sz w:val="22"/>
                <w:szCs w:val="22"/>
              </w:rPr>
              <w:t>$        8,062,579.65</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Wilma</w:t>
            </w:r>
          </w:p>
        </w:tc>
        <w:tc>
          <w:tcPr>
            <w:tcW w:w="2278" w:type="dxa"/>
            <w:noWrap/>
            <w:vAlign w:val="center"/>
            <w:hideMark/>
          </w:tcPr>
          <w:p w:rsidR="003343BD" w:rsidRPr="003343BD" w:rsidRDefault="003343BD" w:rsidP="003343BD">
            <w:pPr>
              <w:jc w:val="center"/>
              <w:rPr>
                <w:sz w:val="22"/>
                <w:szCs w:val="22"/>
              </w:rPr>
            </w:pPr>
            <w:r w:rsidRPr="003343BD">
              <w:rPr>
                <w:sz w:val="22"/>
                <w:szCs w:val="22"/>
              </w:rPr>
              <w:t>$       2,423,163,266.00</w:t>
            </w:r>
          </w:p>
        </w:tc>
        <w:tc>
          <w:tcPr>
            <w:tcW w:w="2109" w:type="dxa"/>
            <w:noWrap/>
            <w:vAlign w:val="center"/>
            <w:hideMark/>
          </w:tcPr>
          <w:p w:rsidR="003343BD" w:rsidRPr="003343BD" w:rsidRDefault="003343BD" w:rsidP="003343BD">
            <w:pPr>
              <w:jc w:val="center"/>
              <w:rPr>
                <w:sz w:val="22"/>
                <w:szCs w:val="22"/>
              </w:rPr>
            </w:pPr>
            <w:r w:rsidRPr="003343BD">
              <w:rPr>
                <w:sz w:val="22"/>
                <w:szCs w:val="22"/>
              </w:rPr>
              <w:t>$      60,926,510.00</w:t>
            </w:r>
          </w:p>
        </w:tc>
        <w:tc>
          <w:tcPr>
            <w:tcW w:w="2250" w:type="dxa"/>
            <w:noWrap/>
            <w:vAlign w:val="center"/>
            <w:hideMark/>
          </w:tcPr>
          <w:p w:rsidR="003343BD" w:rsidRPr="003343BD" w:rsidRDefault="003343BD" w:rsidP="003343BD">
            <w:pPr>
              <w:jc w:val="center"/>
              <w:rPr>
                <w:sz w:val="22"/>
                <w:szCs w:val="22"/>
              </w:rPr>
            </w:pPr>
            <w:r w:rsidRPr="003343BD">
              <w:rPr>
                <w:sz w:val="22"/>
                <w:szCs w:val="22"/>
              </w:rPr>
              <w:t>$      19,019,913.40</w:t>
            </w:r>
          </w:p>
        </w:tc>
      </w:tr>
    </w:tbl>
    <w:p w:rsidR="000E1787" w:rsidRDefault="000E1787" w:rsidP="000E1787"/>
    <w:p w:rsidR="000E1787" w:rsidRDefault="000E1787" w:rsidP="000E1787"/>
    <w:p w:rsidR="004335C9" w:rsidRDefault="00726478" w:rsidP="004335C9">
      <w:pPr>
        <w:keepNext/>
        <w:jc w:val="center"/>
      </w:pPr>
      <w:r>
        <w:rPr>
          <w:noProof/>
          <w:lang w:eastAsia="en-US"/>
        </w:rPr>
        <w:drawing>
          <wp:inline distT="0" distB="0" distL="0" distR="0" wp14:anchorId="4FD2CAC4" wp14:editId="64B9B21E">
            <wp:extent cx="3570605" cy="3566160"/>
            <wp:effectExtent l="0" t="0" r="0" b="0"/>
            <wp:docPr id="12" name="Picture 1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570605" cy="3566160"/>
                    </a:xfrm>
                    <a:prstGeom prst="rect">
                      <a:avLst/>
                    </a:prstGeom>
                    <a:noFill/>
                    <a:ln>
                      <a:noFill/>
                    </a:ln>
                  </pic:spPr>
                </pic:pic>
              </a:graphicData>
            </a:graphic>
          </wp:inline>
        </w:drawing>
      </w:r>
    </w:p>
    <w:p w:rsidR="00873731" w:rsidRDefault="004335C9" w:rsidP="00873731">
      <w:pPr>
        <w:pStyle w:val="Caption"/>
        <w:spacing w:after="0"/>
        <w:jc w:val="center"/>
        <w:rPr>
          <w:rFonts w:asciiTheme="minorHAnsi" w:hAnsiTheme="minorHAnsi"/>
          <w:color w:val="auto"/>
          <w:sz w:val="22"/>
          <w:szCs w:val="22"/>
        </w:rPr>
      </w:pPr>
      <w:bookmarkStart w:id="2333" w:name="_Ref401919521"/>
      <w:bookmarkStart w:id="2334" w:name="_Toc408490046"/>
      <w:bookmarkStart w:id="2335" w:name="_Toc402466545"/>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6</w:t>
      </w:r>
      <w:r w:rsidRPr="004335C9">
        <w:rPr>
          <w:rStyle w:val="FigureNumbersChar"/>
          <w:b/>
          <w:color w:val="auto"/>
        </w:rPr>
        <w:fldChar w:fldCharType="end"/>
      </w:r>
      <w:bookmarkEnd w:id="2333"/>
      <w:r w:rsidRPr="004335C9">
        <w:rPr>
          <w:rStyle w:val="FigureNumbersChar"/>
          <w:b/>
          <w:color w:val="auto"/>
        </w:rPr>
        <w:t>.</w:t>
      </w:r>
      <w:r w:rsidRPr="004335C9">
        <w:rPr>
          <w:color w:val="auto"/>
        </w:rPr>
        <w:t xml:space="preserve"> </w:t>
      </w:r>
      <w:r w:rsidR="00107330" w:rsidRPr="00107330">
        <w:rPr>
          <w:rFonts w:asciiTheme="minorHAnsi" w:hAnsiTheme="minorHAnsi"/>
          <w:color w:val="auto"/>
          <w:sz w:val="22"/>
          <w:szCs w:val="22"/>
        </w:rPr>
        <w:t>Scatter plot between total actual vs. total modeled losses</w:t>
      </w:r>
      <w:bookmarkEnd w:id="2334"/>
      <w:bookmarkEnd w:id="2335"/>
    </w:p>
    <w:p w:rsidR="000E1787" w:rsidRPr="00873731" w:rsidRDefault="00873731" w:rsidP="004335C9">
      <w:pPr>
        <w:pStyle w:val="Caption"/>
        <w:jc w:val="center"/>
        <w:rPr>
          <w:rFonts w:asciiTheme="minorHAnsi" w:hAnsiTheme="minorHAnsi"/>
          <w:color w:val="auto"/>
          <w:sz w:val="22"/>
          <w:szCs w:val="22"/>
        </w:rPr>
      </w:pPr>
      <w:r w:rsidRPr="00873731">
        <w:rPr>
          <w:rFonts w:asciiTheme="minorHAnsi" w:hAnsiTheme="minorHAnsi"/>
          <w:color w:val="auto"/>
          <w:sz w:val="22"/>
          <w:szCs w:val="22"/>
        </w:rPr>
        <w:t>(Personal Residential)</w:t>
      </w:r>
      <w:r w:rsidR="000E1787" w:rsidRPr="00F13224">
        <w:rPr>
          <w:rFonts w:asciiTheme="minorHAnsi" w:hAnsiTheme="minorHAnsi"/>
          <w:color w:val="auto"/>
          <w:sz w:val="22"/>
          <w:szCs w:val="22"/>
        </w:rPr>
        <w:t>.</w:t>
      </w:r>
    </w:p>
    <w:p w:rsidR="000E1787" w:rsidRDefault="00726478" w:rsidP="00726478">
      <w:pPr>
        <w:pStyle w:val="DiscNumber"/>
        <w:numPr>
          <w:ilvl w:val="0"/>
          <w:numId w:val="0"/>
        </w:numPr>
        <w:jc w:val="center"/>
        <w:rPr>
          <w:rFonts w:eastAsia="Times New Roman" w:cs="Times New Roman"/>
          <w:b w:val="0"/>
          <w:i w:val="0"/>
          <w:szCs w:val="24"/>
        </w:rPr>
      </w:pPr>
      <w:r>
        <w:rPr>
          <w:noProof/>
        </w:rPr>
        <w:drawing>
          <wp:inline distT="0" distB="0" distL="0" distR="0" wp14:anchorId="42F31ED6" wp14:editId="03F2CDD7">
            <wp:extent cx="3691890" cy="3535045"/>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62">
                      <a:extLst>
                        <a:ext uri="{28A0092B-C50C-407E-A947-70E740481C1C}">
                          <a14:useLocalDpi xmlns:a14="http://schemas.microsoft.com/office/drawing/2010/main" val="0"/>
                        </a:ext>
                      </a:extLst>
                    </a:blip>
                    <a:srcRect t="4133"/>
                    <a:stretch/>
                  </pic:blipFill>
                  <pic:spPr bwMode="auto">
                    <a:xfrm>
                      <a:off x="0" y="0"/>
                      <a:ext cx="3691890" cy="3535045"/>
                    </a:xfrm>
                    <a:prstGeom prst="rect">
                      <a:avLst/>
                    </a:prstGeom>
                    <a:noFill/>
                    <a:ln>
                      <a:noFill/>
                    </a:ln>
                    <a:extLst>
                      <a:ext uri="{53640926-AAD7-44D8-BBD7-CCE9431645EC}">
                        <a14:shadowObscured xmlns:a14="http://schemas.microsoft.com/office/drawing/2010/main"/>
                      </a:ext>
                    </a:extLst>
                  </pic:spPr>
                </pic:pic>
              </a:graphicData>
            </a:graphic>
          </wp:inline>
        </w:drawing>
      </w:r>
    </w:p>
    <w:p w:rsidR="00726478" w:rsidRDefault="00726478" w:rsidP="00726478">
      <w:pPr>
        <w:pStyle w:val="Caption"/>
        <w:spacing w:after="0"/>
        <w:jc w:val="center"/>
        <w:rPr>
          <w:rFonts w:asciiTheme="minorHAnsi" w:hAnsiTheme="minorHAnsi"/>
          <w:color w:val="auto"/>
          <w:sz w:val="22"/>
          <w:szCs w:val="22"/>
        </w:rPr>
      </w:pPr>
      <w:bookmarkStart w:id="2336" w:name="_Toc408490047"/>
      <w:bookmarkStart w:id="2337" w:name="_Toc402466546"/>
      <w:r w:rsidRPr="00726478">
        <w:rPr>
          <w:rFonts w:asciiTheme="minorHAnsi" w:hAnsiTheme="minorHAnsi"/>
          <w:color w:val="auto"/>
          <w:sz w:val="22"/>
          <w:szCs w:val="22"/>
        </w:rPr>
        <w:t xml:space="preserve">Figure </w:t>
      </w:r>
      <w:r w:rsidRPr="00726478">
        <w:rPr>
          <w:rFonts w:asciiTheme="minorHAnsi" w:hAnsiTheme="minorHAnsi"/>
          <w:color w:val="auto"/>
          <w:sz w:val="22"/>
          <w:szCs w:val="22"/>
        </w:rPr>
        <w:fldChar w:fldCharType="begin"/>
      </w:r>
      <w:r w:rsidRPr="00726478">
        <w:rPr>
          <w:rFonts w:asciiTheme="minorHAnsi" w:hAnsiTheme="minorHAnsi"/>
          <w:color w:val="auto"/>
          <w:sz w:val="22"/>
          <w:szCs w:val="22"/>
        </w:rPr>
        <w:instrText xml:space="preserve"> SEQ Figure \* ARABIC </w:instrText>
      </w:r>
      <w:r w:rsidRPr="00726478">
        <w:rPr>
          <w:rFonts w:asciiTheme="minorHAnsi" w:hAnsiTheme="minorHAnsi"/>
          <w:color w:val="auto"/>
          <w:sz w:val="22"/>
          <w:szCs w:val="22"/>
        </w:rPr>
        <w:fldChar w:fldCharType="separate"/>
      </w:r>
      <w:r w:rsidR="00FE6F85">
        <w:rPr>
          <w:rFonts w:asciiTheme="minorHAnsi" w:hAnsiTheme="minorHAnsi"/>
          <w:noProof/>
          <w:color w:val="auto"/>
          <w:sz w:val="22"/>
          <w:szCs w:val="22"/>
        </w:rPr>
        <w:t>47</w:t>
      </w:r>
      <w:r w:rsidRPr="00726478">
        <w:rPr>
          <w:rFonts w:asciiTheme="minorHAnsi" w:hAnsiTheme="minorHAnsi"/>
          <w:color w:val="auto"/>
          <w:sz w:val="22"/>
          <w:szCs w:val="22"/>
        </w:rPr>
        <w:fldChar w:fldCharType="end"/>
      </w:r>
      <w:r w:rsidRPr="00726478">
        <w:rPr>
          <w:rFonts w:asciiTheme="minorHAnsi" w:hAnsiTheme="minorHAnsi"/>
          <w:color w:val="auto"/>
          <w:sz w:val="22"/>
          <w:szCs w:val="22"/>
        </w:rPr>
        <w:t>. Scatter plot between actual vs modeled losses</w:t>
      </w:r>
      <w:bookmarkEnd w:id="2336"/>
      <w:bookmarkEnd w:id="2337"/>
    </w:p>
    <w:p w:rsidR="00726478" w:rsidRPr="00726478" w:rsidRDefault="00726478" w:rsidP="00726478">
      <w:pPr>
        <w:pStyle w:val="Caption"/>
        <w:spacing w:after="0"/>
        <w:jc w:val="center"/>
        <w:rPr>
          <w:rFonts w:asciiTheme="minorHAnsi" w:hAnsiTheme="minorHAnsi"/>
          <w:color w:val="auto"/>
          <w:sz w:val="22"/>
          <w:szCs w:val="22"/>
        </w:rPr>
      </w:pPr>
      <w:r w:rsidRPr="00726478">
        <w:rPr>
          <w:rFonts w:asciiTheme="minorHAnsi" w:hAnsiTheme="minorHAnsi"/>
          <w:color w:val="auto"/>
          <w:sz w:val="22"/>
          <w:szCs w:val="22"/>
        </w:rPr>
        <w:t xml:space="preserve"> (Commercial Residential)</w:t>
      </w:r>
    </w:p>
    <w:p w:rsidR="00726478" w:rsidRDefault="00726478" w:rsidP="000E1787">
      <w:pPr>
        <w:pStyle w:val="DiscNumber"/>
        <w:numPr>
          <w:ilvl w:val="0"/>
          <w:numId w:val="0"/>
        </w:numPr>
        <w:rPr>
          <w:rFonts w:eastAsia="Times New Roman" w:cs="Times New Roman"/>
          <w:b w:val="0"/>
          <w:i w:val="0"/>
          <w:szCs w:val="24"/>
        </w:rPr>
      </w:pPr>
    </w:p>
    <w:p w:rsidR="00107330" w:rsidRDefault="00107330" w:rsidP="000E1787">
      <w:pPr>
        <w:pStyle w:val="DiscNumber"/>
        <w:numPr>
          <w:ilvl w:val="0"/>
          <w:numId w:val="0"/>
        </w:numPr>
        <w:rPr>
          <w:rFonts w:eastAsia="Times New Roman" w:cs="Times New Roman"/>
          <w:b w:val="0"/>
          <w:i w:val="0"/>
          <w:szCs w:val="24"/>
        </w:rPr>
      </w:pPr>
    </w:p>
    <w:p w:rsidR="000E1787" w:rsidRPr="00A322C3" w:rsidRDefault="000E1787" w:rsidP="000E1787">
      <w:pPr>
        <w:pStyle w:val="DiscNumber"/>
      </w:pPr>
      <w:r w:rsidRPr="00A322C3">
        <w:t>Provide a completed Form S-4, Validation Comparisons.</w:t>
      </w:r>
      <w:r>
        <w:t xml:space="preserve"> Provide a link to the location of the form here.</w:t>
      </w:r>
    </w:p>
    <w:p w:rsidR="000E1787" w:rsidRPr="00A322C3" w:rsidRDefault="000E1787" w:rsidP="000E1787">
      <w:pPr>
        <w:jc w:val="both"/>
      </w:pPr>
    </w:p>
    <w:p w:rsidR="00726478" w:rsidRDefault="00726478" w:rsidP="00726478">
      <w:pPr>
        <w:rPr>
          <w:lang w:eastAsia="en-US"/>
        </w:rPr>
      </w:pPr>
      <w:bookmarkStart w:id="2338" w:name="_Hlk199733185"/>
      <w:bookmarkEnd w:id="2338"/>
      <w:r>
        <w:t xml:space="preserve">Please see the completed </w:t>
      </w:r>
      <w:hyperlink w:anchor="FormS4" w:history="1">
        <w:r w:rsidR="001853FB" w:rsidRPr="001853FB">
          <w:rPr>
            <w:rStyle w:val="Hyperlink"/>
          </w:rPr>
          <w:t>Form S-4</w:t>
        </w:r>
      </w:hyperlink>
      <w:r w:rsidR="001853FB">
        <w:t xml:space="preserve"> </w:t>
      </w:r>
      <w:r>
        <w:t>at the end of this section.</w:t>
      </w:r>
    </w:p>
    <w:p w:rsidR="00726478" w:rsidRDefault="00726478" w:rsidP="00726478">
      <w:r>
        <w:t>Reference:</w:t>
      </w:r>
    </w:p>
    <w:p w:rsidR="00726478" w:rsidRDefault="00726478" w:rsidP="00726478">
      <w:pPr>
        <w:ind w:left="720" w:hanging="720"/>
        <w:rPr>
          <w:rFonts w:eastAsiaTheme="minorEastAsia"/>
        </w:rPr>
      </w:pPr>
    </w:p>
    <w:p w:rsidR="00726478" w:rsidRDefault="00726478" w:rsidP="00726478">
      <w:pPr>
        <w:ind w:left="720" w:hanging="720"/>
      </w:pPr>
      <w:r>
        <w:rPr>
          <w:rFonts w:eastAsiaTheme="minorEastAsia"/>
        </w:rPr>
        <w:fldChar w:fldCharType="begin" w:fldLock="1"/>
      </w:r>
      <w:r>
        <w:rPr>
          <w:rFonts w:eastAsiaTheme="minorEastAsia"/>
        </w:rPr>
        <w:instrText xml:space="preserve"> BIBLIOGRAPHY </w:instrText>
      </w:r>
      <w:r>
        <w:rPr>
          <w:rFonts w:eastAsiaTheme="minorEastAsia"/>
        </w:rPr>
        <w:fldChar w:fldCharType="separate"/>
      </w:r>
      <w:r>
        <w:rPr>
          <w:rFonts w:eastAsiaTheme="minorEastAsia"/>
        </w:rPr>
        <w:t xml:space="preserve">Lin, L. I. (1989). A concordance correlation coefficient to evaluate reproducibility. </w:t>
      </w:r>
      <w:r>
        <w:rPr>
          <w:rFonts w:eastAsiaTheme="minorEastAsia"/>
          <w:i/>
        </w:rPr>
        <w:t>Biometrics</w:t>
      </w:r>
      <w:r>
        <w:rPr>
          <w:rFonts w:eastAsiaTheme="minorEastAsia"/>
        </w:rPr>
        <w:t>, 45(1), 255-268.</w:t>
      </w:r>
    </w:p>
    <w:p w:rsidR="000E1787" w:rsidRPr="004A3CBF" w:rsidRDefault="00726478" w:rsidP="00726478">
      <w:r>
        <w:rPr>
          <w:rFonts w:eastAsiaTheme="minorHAnsi"/>
          <w:lang w:eastAsia="en-US"/>
        </w:rPr>
        <w:fldChar w:fldCharType="end"/>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pPr>
      <w:bookmarkStart w:id="2339" w:name="_Toc165054826"/>
      <w:bookmarkStart w:id="2340" w:name="_Toc168975626"/>
      <w:bookmarkStart w:id="2341" w:name="_Toc295315394"/>
      <w:bookmarkStart w:id="2342" w:name="_Toc295322066"/>
      <w:bookmarkStart w:id="2343" w:name="_Toc298233401"/>
      <w:bookmarkStart w:id="2344" w:name="_Toc408489949"/>
      <w:bookmarkStart w:id="2345" w:name="_Toc402467140"/>
      <w:r w:rsidRPr="004A3CBF">
        <w:t>S-6</w:t>
      </w:r>
      <w:r w:rsidRPr="004A3CBF">
        <w:tab/>
        <w:t>Comparison of Projected Hurricane Loss Costs</w:t>
      </w:r>
      <w:bookmarkEnd w:id="2339"/>
      <w:bookmarkEnd w:id="2340"/>
      <w:bookmarkEnd w:id="2341"/>
      <w:bookmarkEnd w:id="2342"/>
      <w:bookmarkEnd w:id="2343"/>
      <w:bookmarkEnd w:id="2344"/>
      <w:bookmarkEnd w:id="2345"/>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0E1787" w:rsidRPr="004A3CBF" w:rsidRDefault="00FA0894" w:rsidP="000E1787">
      <w:pPr>
        <w:pStyle w:val="StandardIntroText"/>
      </w:pPr>
      <w:r>
        <w:rPr>
          <w:rFonts w:cs="Arial"/>
        </w:rPr>
        <w:t>The difference, due to uncertainty, between historical and modeled annual average statewide loss costs shall be reasonable, given the body of data, by established statistical expectations and norms</w:t>
      </w:r>
      <w:r w:rsidR="000E1787" w:rsidRPr="004A3CBF">
        <w:t>.</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FA0894" w:rsidP="000E1787">
      <w:r w:rsidRPr="004A3CBF">
        <w:t>The difference, due to uncertainty, between historical and modeled annual average statewide loss costs is reasonable as shown in the following description</w:t>
      </w:r>
      <w:r w:rsidR="000E1787" w:rsidRPr="004A3CBF">
        <w:t>.</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pPr>
        <w:pStyle w:val="DiscTitle"/>
      </w:pPr>
      <w:r w:rsidRPr="004A3CBF">
        <w:t>Disclosure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rsidR="000E1787" w:rsidRPr="004A3CBF" w:rsidRDefault="00FA0894" w:rsidP="00981595">
      <w:pPr>
        <w:pStyle w:val="DiscNumber"/>
        <w:numPr>
          <w:ilvl w:val="0"/>
          <w:numId w:val="40"/>
        </w:numPr>
      </w:pPr>
      <w:r w:rsidRPr="000913A5">
        <w:t>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w:t>
      </w:r>
      <w:r w:rsidR="000E1787" w:rsidRPr="004A3CBF">
        <w:t xml:space="preserve">. </w:t>
      </w:r>
    </w:p>
    <w:p w:rsidR="000E1787" w:rsidRPr="004A3CBF" w:rsidRDefault="000E1787" w:rsidP="000E1787">
      <w:pPr>
        <w:tabs>
          <w:tab w:val="left" w:pos="-1440"/>
        </w:tabs>
        <w:ind w:left="720"/>
        <w:jc w:val="both"/>
        <w:rPr>
          <w:b/>
        </w:rPr>
      </w:pPr>
    </w:p>
    <w:p w:rsidR="000E1787" w:rsidRDefault="00FA0894" w:rsidP="000E1787">
      <w:pPr>
        <w:autoSpaceDE w:val="0"/>
        <w:rPr>
          <w:rFonts w:cs="TimesNewRomanPSMT"/>
        </w:rPr>
      </w:pPr>
      <w:r w:rsidRPr="000913A5">
        <w:rPr>
          <w:rFonts w:cs="TimesNewRomanPSMT"/>
        </w:rPr>
        <w:t>Loss costs are generated using a simulated number of hurricanes. The number of years used in the simulations was calculated as described in Standard S-4, and was found to be 5</w:t>
      </w:r>
      <w:r>
        <w:rPr>
          <w:rFonts w:cs="TimesNewRomanPSMT"/>
        </w:rPr>
        <w:t>7</w:t>
      </w:r>
      <w:r w:rsidRPr="000913A5">
        <w:rPr>
          <w:rFonts w:cs="TimesNewRomanPSMT"/>
        </w:rPr>
        <w:t>,000. The standard errors are within 2.5% of the means for all counties. From Form S-5 we found that the 95% confidence interval on the difference between the mean of the losses from the historical and modeled contains 0, indicating that there is no statistically significant difference</w:t>
      </w:r>
      <w:r w:rsidRPr="000D4A4B">
        <w:rPr>
          <w:rFonts w:cs="TimesNewRomanPSMT"/>
        </w:rPr>
        <w:t>.  In addition, as shown in Standard S-5, modeled loss costs have also been validated against insurance company data and are in reasonable agreement with the same</w:t>
      </w:r>
      <w:r w:rsidR="000E1787">
        <w:rPr>
          <w:rFonts w:cs="TimesNewRomanPSMT"/>
        </w:rPr>
        <w:t>.</w:t>
      </w:r>
    </w:p>
    <w:p w:rsidR="000E1787" w:rsidRPr="004A3CBF" w:rsidRDefault="000E1787" w:rsidP="000E1787">
      <w:pPr>
        <w:tabs>
          <w:tab w:val="left" w:pos="-1440"/>
        </w:tabs>
        <w:ind w:left="1440"/>
        <w:jc w:val="both"/>
      </w:pPr>
    </w:p>
    <w:p w:rsidR="000E1787" w:rsidRPr="004A3CBF" w:rsidRDefault="00FA0894" w:rsidP="000E1787">
      <w:pPr>
        <w:pStyle w:val="DiscNumber"/>
        <w:ind w:left="360"/>
      </w:pPr>
      <w:r w:rsidRPr="000913A5">
        <w:t>Identify and justify differences, if any, in how the model produces loss costs for specific historical events versus loss costs for events in the stochastic hurricane set</w:t>
      </w:r>
      <w:r w:rsidR="000E1787" w:rsidRPr="004A3CBF">
        <w:t xml:space="preserve">.  </w:t>
      </w:r>
    </w:p>
    <w:p w:rsidR="000E1787" w:rsidRPr="004A3CBF" w:rsidRDefault="000E1787" w:rsidP="000E1787">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rsidR="000E1787" w:rsidRDefault="00FA0894" w:rsidP="000E1787">
      <w:pPr>
        <w:autoSpaceDE w:val="0"/>
      </w:pPr>
      <w:r>
        <w:t>The historical and stochastic storm loss costs are treated the same</w:t>
      </w:r>
      <w:r w:rsidR="000E1787">
        <w:t>.</w:t>
      </w:r>
    </w:p>
    <w:p w:rsidR="000E1787" w:rsidRPr="004A3CBF" w:rsidRDefault="000E1787" w:rsidP="000E1787">
      <w:pPr>
        <w:autoSpaceDE w:val="0"/>
        <w:rPr>
          <w:rFonts w:ascii="TimesNewRomanPSMT" w:hAnsi="TimesNewRomanPSMT" w:cs="TimesNewRomanPSMT"/>
        </w:rPr>
      </w:pPr>
    </w:p>
    <w:p w:rsidR="000E1787" w:rsidRPr="004A3CBF" w:rsidRDefault="00FA0894" w:rsidP="000E1787">
      <w:pPr>
        <w:pStyle w:val="DiscNumber"/>
        <w:ind w:left="360"/>
      </w:pPr>
      <w:r w:rsidRPr="000913A5">
        <w:t>Provide a completed Form S-5, Average Annual Zero Deductible Statewide Loss Costs – Historical versus Modeled. Provide a link to the location of the form here</w:t>
      </w:r>
      <w:r w:rsidR="000E1787">
        <w:t>.</w:t>
      </w:r>
    </w:p>
    <w:p w:rsidR="000E1787" w:rsidRDefault="000E1787" w:rsidP="000E1787"/>
    <w:p w:rsidR="000E1787" w:rsidRPr="004A3CBF" w:rsidRDefault="000E1787" w:rsidP="000E1787">
      <w:r>
        <w:t>Please s</w:t>
      </w:r>
      <w:r w:rsidRPr="004A3CBF">
        <w:t xml:space="preserve">ee </w:t>
      </w:r>
      <w:r>
        <w:t>the completed</w:t>
      </w:r>
      <w:r w:rsidR="001853FB">
        <w:t xml:space="preserve"> </w:t>
      </w:r>
      <w:hyperlink w:anchor="FormS5" w:history="1">
        <w:r w:rsidR="001853FB" w:rsidRPr="001853FB">
          <w:rPr>
            <w:rStyle w:val="Hyperlink"/>
          </w:rPr>
          <w:t>Form S-5</w:t>
        </w:r>
      </w:hyperlink>
      <w:r>
        <w:t xml:space="preserve"> at the end of this section</w:t>
      </w:r>
      <w:r w:rsidRPr="004A3CBF">
        <w:t>.</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6969A5">
      <w:pPr>
        <w:pStyle w:val="Heading2"/>
        <w:rPr>
          <w:rFonts w:cs="Arial"/>
          <w:bCs/>
        </w:rPr>
      </w:pPr>
      <w:bookmarkStart w:id="2346" w:name="FormS1"/>
      <w:bookmarkStart w:id="2347" w:name="_Toc165054827"/>
      <w:bookmarkStart w:id="2348" w:name="_Toc168975627"/>
      <w:bookmarkStart w:id="2349" w:name="_Toc295315395"/>
      <w:bookmarkStart w:id="2350" w:name="_Toc295322067"/>
      <w:bookmarkStart w:id="2351" w:name="_Toc298233402"/>
      <w:bookmarkStart w:id="2352" w:name="_Toc408489950"/>
      <w:bookmarkStart w:id="2353" w:name="_Toc402467141"/>
      <w:r>
        <w:t>Form S-1</w:t>
      </w:r>
      <w:bookmarkEnd w:id="2346"/>
      <w:r>
        <w:t xml:space="preserve">:  </w:t>
      </w:r>
      <w:r w:rsidRPr="008D137B">
        <w:t>Probability and Frequency of Florida Landfalling Hurricanes per Year</w:t>
      </w:r>
      <w:bookmarkEnd w:id="2347"/>
      <w:bookmarkEnd w:id="2348"/>
      <w:bookmarkEnd w:id="2349"/>
      <w:bookmarkEnd w:id="2350"/>
      <w:bookmarkEnd w:id="2351"/>
      <w:bookmarkEnd w:id="2352"/>
      <w:bookmarkEnd w:id="2353"/>
    </w:p>
    <w:p w:rsidR="000E1787" w:rsidRDefault="000E1787" w:rsidP="000E1787"/>
    <w:p w:rsidR="0034377B" w:rsidRPr="0034377B" w:rsidRDefault="0034377B" w:rsidP="0034377B">
      <w:pPr>
        <w:jc w:val="both"/>
        <w:rPr>
          <w:i/>
          <w:lang w:eastAsia="en-US"/>
        </w:rPr>
      </w:pPr>
      <w:r w:rsidRPr="0034377B">
        <w:rPr>
          <w:i/>
        </w:rPr>
        <w:t>Complete the table below showing the probability and modeled frequency of landfalling Florida hurricanes per year. Modeled probability shall be rounded to four decimal places. The historical probabilities and frequencies below have been derived from the Base Hurricane Storm Set for the 113 year period 1900-2012 (as given in Form A-2, Base Hurricane Storm Set Statewide Losses). Exclusion of hurricanes that caused zero modeled Florida damage or additional Florida landfalls included in the modeling organization Base Hurricane Storm Set as identified in their response to Standard M-1 (Base Hurricane Storm Set) should be used to adjust the historical probabilities and frequencies provided here.</w:t>
      </w:r>
    </w:p>
    <w:p w:rsidR="0034377B" w:rsidRPr="0034377B" w:rsidRDefault="0034377B" w:rsidP="0034377B">
      <w:pPr>
        <w:jc w:val="both"/>
        <w:rPr>
          <w:i/>
        </w:rPr>
      </w:pPr>
    </w:p>
    <w:p w:rsidR="000E1787" w:rsidRPr="0034377B" w:rsidRDefault="0034377B" w:rsidP="0034377B">
      <w:pPr>
        <w:jc w:val="both"/>
        <w:rPr>
          <w:i/>
        </w:rPr>
      </w:pPr>
      <w:r w:rsidRPr="0034377B">
        <w:rPr>
          <w:i/>
        </w:rPr>
        <w:t xml:space="preserve">If the data are partitioned or modified, provide the historical probabilities and frequencies for the applicable partition (and its complement) or modification as well as the modeled probabilities and frequencies in additional copies of Form S-1 (Probability and Frequency of Florida Landfalling Hurricanes per Year).  </w:t>
      </w:r>
      <w:r w:rsidRPr="0034377B">
        <w:rPr>
          <w:b/>
          <w:i/>
        </w:rPr>
        <w:t>Please note that the results here are based on the base set for 1900-2013.</w:t>
      </w:r>
    </w:p>
    <w:p w:rsidR="000E1787" w:rsidRDefault="000E1787" w:rsidP="000E1787">
      <w:pPr>
        <w:jc w:val="both"/>
      </w:pPr>
    </w:p>
    <w:p w:rsidR="0034377B" w:rsidRDefault="0034377B" w:rsidP="000E1787">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1794"/>
        <w:gridCol w:w="1794"/>
        <w:gridCol w:w="1781"/>
        <w:gridCol w:w="1782"/>
      </w:tblGrid>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Model Results</w:t>
            </w:r>
          </w:p>
        </w:tc>
      </w:tr>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Probability and Frequency of Florida Landfalling Hurricanes per Year</w:t>
            </w:r>
          </w:p>
        </w:tc>
      </w:tr>
      <w:tr w:rsidR="000E1787" w:rsidRPr="00BC3AF7" w:rsidTr="0034377B">
        <w:trPr>
          <w:jc w:val="center"/>
        </w:trPr>
        <w:tc>
          <w:tcPr>
            <w:tcW w:w="1705"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1"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2" w:type="dxa"/>
            <w:tcBorders>
              <w:top w:val="nil"/>
              <w:left w:val="nil"/>
              <w:bottom w:val="single" w:sz="12" w:space="0" w:color="auto"/>
              <w:right w:val="nil"/>
            </w:tcBorders>
          </w:tcPr>
          <w:p w:rsidR="000E1787" w:rsidRPr="00BC3AF7" w:rsidRDefault="000E1787" w:rsidP="0065559D">
            <w:pPr>
              <w:jc w:val="both"/>
              <w:rPr>
                <w:sz w:val="20"/>
                <w:szCs w:val="20"/>
              </w:rPr>
            </w:pPr>
          </w:p>
        </w:tc>
      </w:tr>
      <w:tr w:rsidR="000E1787" w:rsidTr="006522F8">
        <w:trPr>
          <w:trHeight w:val="870"/>
          <w:jc w:val="center"/>
        </w:trPr>
        <w:tc>
          <w:tcPr>
            <w:tcW w:w="1705" w:type="dxa"/>
            <w:tcBorders>
              <w:top w:val="single" w:sz="12" w:space="0" w:color="auto"/>
              <w:left w:val="single" w:sz="12"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Number</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Of Hurricanes</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Per Year</w:t>
            </w:r>
          </w:p>
        </w:tc>
        <w:tc>
          <w:tcPr>
            <w:tcW w:w="1794"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Historical</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highlight w:val="yellow"/>
              </w:rPr>
            </w:pPr>
            <w:r w:rsidRPr="006522F8">
              <w:rPr>
                <w:b/>
              </w:rPr>
              <w:t>Probabilities</w:t>
            </w:r>
          </w:p>
        </w:tc>
        <w:tc>
          <w:tcPr>
            <w:tcW w:w="1794"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Modeled</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 w:rsidRPr="006522F8">
              <w:rPr>
                <w:b/>
              </w:rPr>
              <w:t>Probabilities</w:t>
            </w:r>
          </w:p>
        </w:tc>
        <w:tc>
          <w:tcPr>
            <w:tcW w:w="1781"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jc w:val="center"/>
              <w:rPr>
                <w:b/>
              </w:rPr>
            </w:pPr>
            <w:r w:rsidRPr="006522F8">
              <w:rPr>
                <w:b/>
              </w:rPr>
              <w:t>Historical</w:t>
            </w:r>
          </w:p>
          <w:p w:rsidR="000E1787" w:rsidRPr="006522F8" w:rsidRDefault="000E1787" w:rsidP="0065559D">
            <w:pPr>
              <w:jc w:val="center"/>
            </w:pPr>
            <w:r w:rsidRPr="006522F8">
              <w:rPr>
                <w:b/>
              </w:rPr>
              <w:t>Frequencies</w:t>
            </w:r>
          </w:p>
        </w:tc>
        <w:tc>
          <w:tcPr>
            <w:tcW w:w="1782" w:type="dxa"/>
            <w:tcBorders>
              <w:top w:val="single" w:sz="12" w:space="0" w:color="auto"/>
              <w:left w:val="single" w:sz="4" w:space="0" w:color="auto"/>
              <w:bottom w:val="single" w:sz="12" w:space="0" w:color="auto"/>
              <w:right w:val="single" w:sz="12" w:space="0" w:color="auto"/>
            </w:tcBorders>
            <w:vAlign w:val="center"/>
          </w:tcPr>
          <w:p w:rsidR="000E1787" w:rsidRPr="006522F8" w:rsidRDefault="000E1787" w:rsidP="0065559D">
            <w:pPr>
              <w:jc w:val="center"/>
              <w:rPr>
                <w:b/>
              </w:rPr>
            </w:pPr>
            <w:r w:rsidRPr="006522F8">
              <w:rPr>
                <w:b/>
              </w:rPr>
              <w:t>Modeled</w:t>
            </w:r>
          </w:p>
          <w:p w:rsidR="000E1787" w:rsidRPr="006522F8" w:rsidRDefault="000E1787" w:rsidP="0065559D">
            <w:pPr>
              <w:jc w:val="center"/>
            </w:pPr>
            <w:r w:rsidRPr="006522F8">
              <w:rPr>
                <w:b/>
              </w:rPr>
              <w:t>Frequencies</w:t>
            </w:r>
          </w:p>
        </w:tc>
      </w:tr>
      <w:tr w:rsidR="0034377B" w:rsidRPr="00CC05E1" w:rsidTr="0034377B">
        <w:trPr>
          <w:jc w:val="center"/>
        </w:trPr>
        <w:tc>
          <w:tcPr>
            <w:tcW w:w="1705" w:type="dxa"/>
            <w:tcBorders>
              <w:top w:val="single" w:sz="12"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w:t>
            </w:r>
          </w:p>
        </w:tc>
        <w:tc>
          <w:tcPr>
            <w:tcW w:w="1794"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6140</w:t>
            </w:r>
          </w:p>
        </w:tc>
        <w:tc>
          <w:tcPr>
            <w:tcW w:w="1794"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6281</w:t>
            </w:r>
          </w:p>
        </w:tc>
        <w:tc>
          <w:tcPr>
            <w:tcW w:w="1781"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70</w:t>
            </w:r>
          </w:p>
        </w:tc>
        <w:tc>
          <w:tcPr>
            <w:tcW w:w="1782" w:type="dxa"/>
            <w:tcBorders>
              <w:top w:val="single" w:sz="12"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72</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1</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236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2372</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27</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27</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2</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122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924</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14</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1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3</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0263</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341</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3</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4</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4</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78</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1</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5</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4</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6</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7</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9</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12"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10 or more</w:t>
            </w:r>
          </w:p>
        </w:tc>
        <w:tc>
          <w:tcPr>
            <w:tcW w:w="1794"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12"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bl>
    <w:p w:rsidR="000E1787" w:rsidRDefault="000E1787" w:rsidP="000E1787">
      <w:pPr>
        <w:jc w:val="both"/>
      </w:pPr>
    </w:p>
    <w:p w:rsidR="000E1787" w:rsidRDefault="000E1787" w:rsidP="000E1787">
      <w:pPr>
        <w:jc w:val="both"/>
      </w:pPr>
    </w:p>
    <w:p w:rsidR="000E1787" w:rsidRPr="007A0894" w:rsidRDefault="000E1787" w:rsidP="000E1787">
      <w:pPr>
        <w:rPr>
          <w:rFonts w:eastAsiaTheme="minorEastAsia"/>
        </w:rPr>
      </w:pPr>
      <w:r w:rsidRPr="007A0894">
        <w:rPr>
          <w:rFonts w:eastAsiaTheme="minorEastAsia"/>
        </w:rPr>
        <w:t xml:space="preserve">Note: Historical and modeled frequencies are the number of occurrences in a </w:t>
      </w:r>
      <w:r>
        <w:rPr>
          <w:rFonts w:eastAsiaTheme="minorEastAsia"/>
        </w:rPr>
        <w:t>11</w:t>
      </w:r>
      <w:r w:rsidR="00FF0BB5">
        <w:rPr>
          <w:rFonts w:eastAsiaTheme="minorEastAsia"/>
        </w:rPr>
        <w:t>4</w:t>
      </w:r>
      <w:r w:rsidRPr="007A0894">
        <w:rPr>
          <w:rFonts w:eastAsiaTheme="minorEastAsia"/>
        </w:rPr>
        <w:t xml:space="preserve"> year</w:t>
      </w:r>
    </w:p>
    <w:p w:rsidR="000E1787" w:rsidRDefault="000E1787" w:rsidP="000E1787">
      <w:r w:rsidRPr="007A0894">
        <w:rPr>
          <w:rFonts w:eastAsiaTheme="minorEastAsia"/>
        </w:rPr>
        <w:t>period, rounded to nearest integer.</w:t>
      </w:r>
    </w:p>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8D137B" w:rsidRDefault="000E1787" w:rsidP="006969A5">
      <w:pPr>
        <w:pStyle w:val="Heading2"/>
        <w:rPr>
          <w:noProof/>
        </w:rPr>
      </w:pPr>
      <w:bookmarkStart w:id="2354" w:name="FormS2A"/>
      <w:bookmarkStart w:id="2355" w:name="_Toc165054828"/>
      <w:bookmarkStart w:id="2356" w:name="_Toc168975628"/>
      <w:bookmarkStart w:id="2357" w:name="_Toc295315396"/>
      <w:bookmarkStart w:id="2358" w:name="_Toc295322068"/>
      <w:bookmarkStart w:id="2359" w:name="_Toc298233403"/>
      <w:bookmarkStart w:id="2360" w:name="_Toc408489951"/>
      <w:bookmarkStart w:id="2361" w:name="_Toc402467142"/>
      <w:r>
        <w:rPr>
          <w:noProof/>
        </w:rPr>
        <w:t>Form S-2</w:t>
      </w:r>
      <w:r w:rsidR="00C8218C">
        <w:rPr>
          <w:noProof/>
        </w:rPr>
        <w:t>A</w:t>
      </w:r>
      <w:bookmarkEnd w:id="2354"/>
      <w:r>
        <w:rPr>
          <w:noProof/>
        </w:rPr>
        <w:t xml:space="preserve">:  </w:t>
      </w:r>
      <w:r w:rsidRPr="008D137B">
        <w:rPr>
          <w:noProof/>
        </w:rPr>
        <w:t>Examples of Loss Exceedance Estimates</w:t>
      </w:r>
      <w:bookmarkEnd w:id="2355"/>
      <w:bookmarkEnd w:id="2356"/>
      <w:bookmarkEnd w:id="2357"/>
      <w:bookmarkEnd w:id="2358"/>
      <w:bookmarkEnd w:id="2359"/>
      <w:r w:rsidR="00C8218C">
        <w:rPr>
          <w:noProof/>
        </w:rPr>
        <w:t xml:space="preserve"> (2007 </w:t>
      </w:r>
      <w:r w:rsidR="00C8218C" w:rsidRPr="00C8218C">
        <w:rPr>
          <w:noProof/>
        </w:rPr>
        <w:t xml:space="preserve">FHCF </w:t>
      </w:r>
      <w:r w:rsidR="00C8218C">
        <w:rPr>
          <w:noProof/>
        </w:rPr>
        <w:t>Exposure Data)</w:t>
      </w:r>
      <w:bookmarkEnd w:id="2360"/>
      <w:bookmarkEnd w:id="2361"/>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8218C" w:rsidRPr="00C8218C" w:rsidRDefault="000E1787"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895580">
        <w:rPr>
          <w:i/>
        </w:rPr>
        <w:t xml:space="preserve">Provide </w:t>
      </w:r>
      <w:r w:rsidR="00C8218C" w:rsidRPr="00C8218C">
        <w:rPr>
          <w:i/>
        </w:rPr>
        <w:t>projections of the aggregate personal and commer</w:t>
      </w:r>
      <w:r w:rsidR="00C8218C">
        <w:rPr>
          <w:i/>
        </w:rPr>
        <w:t xml:space="preserve">cial insured losses for various </w:t>
      </w:r>
      <w:r w:rsidR="00C8218C" w:rsidRPr="00C8218C">
        <w:rPr>
          <w:i/>
        </w:rPr>
        <w:t>probability levels using the notional risk data set specified in Form A-1 (Zero Deductible</w:t>
      </w:r>
    </w:p>
    <w:p w:rsidR="00C8218C" w:rsidRPr="00C8218C" w:rsidRDefault="00C8218C" w:rsidP="0034377B">
      <w:pPr>
        <w:pStyle w:val="FormDes"/>
      </w:pPr>
      <w:r w:rsidRPr="00C8218C">
        <w:t>Personal Residential Loss Costs by ZIP Code) and using the 2007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0E1787"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07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rPr>
      </w:pPr>
    </w:p>
    <w:tbl>
      <w:tblPr>
        <w:tblW w:w="8929" w:type="dxa"/>
        <w:tblInd w:w="93" w:type="dxa"/>
        <w:tblLook w:val="04A0" w:firstRow="1" w:lastRow="0" w:firstColumn="1" w:lastColumn="0" w:noHBand="0" w:noVBand="1"/>
      </w:tblPr>
      <w:tblGrid>
        <w:gridCol w:w="1972"/>
        <w:gridCol w:w="1818"/>
        <w:gridCol w:w="2250"/>
        <w:gridCol w:w="2889"/>
      </w:tblGrid>
      <w:tr w:rsidR="000D701F" w:rsidRPr="00BD51ED" w:rsidTr="0034377B">
        <w:trPr>
          <w:trHeight w:val="900"/>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lang w:eastAsia="en-US"/>
              </w:rPr>
            </w:pPr>
            <w:r>
              <w:rPr>
                <w:b/>
                <w:bCs/>
                <w:color w:val="000000"/>
                <w:sz w:val="22"/>
                <w:szCs w:val="22"/>
              </w:rPr>
              <w:t>Return Period (Years)</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Probability of Exceedan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Estimated Loss Notional Risk Data Set</w:t>
            </w:r>
          </w:p>
        </w:tc>
        <w:tc>
          <w:tcPr>
            <w:tcW w:w="2889"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Estimated Personal and Commercial Residential Loss FHCF Data Set</w:t>
            </w:r>
          </w:p>
        </w:tc>
      </w:tr>
      <w:tr w:rsidR="000D701F" w:rsidRPr="00BD51ED" w:rsidTr="0034377B">
        <w:trPr>
          <w:trHeight w:val="300"/>
        </w:trPr>
        <w:tc>
          <w:tcPr>
            <w:tcW w:w="1972" w:type="dxa"/>
            <w:tcBorders>
              <w:top w:val="single" w:sz="4" w:space="0" w:color="auto"/>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Top Event</w:t>
            </w:r>
          </w:p>
        </w:tc>
        <w:tc>
          <w:tcPr>
            <w:tcW w:w="1818" w:type="dxa"/>
            <w:tcBorders>
              <w:top w:val="single" w:sz="4" w:space="0" w:color="auto"/>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NA</w:t>
            </w:r>
          </w:p>
        </w:tc>
        <w:tc>
          <w:tcPr>
            <w:tcW w:w="2250"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944,743</w:t>
            </w:r>
          </w:p>
        </w:tc>
        <w:tc>
          <w:tcPr>
            <w:tcW w:w="2889"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1,188,324,301</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1%</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2,108,67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9,926,973,207</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2%</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6,415,8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2,079,258,0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5%</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8,481,152</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94,752,851,302</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1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3,545,403</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7,006,706,865</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2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8,311,5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5,122,095,408</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4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3,498,855</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7,066,612,98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6,507,00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4,736,801,014</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1,362,926</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4,361,285,21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4,137,5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028,683,4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525,4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9,087,304,505</w:t>
            </w:r>
          </w:p>
        </w:tc>
      </w:tr>
      <w:tr w:rsidR="000D701F" w:rsidRPr="00BD51ED" w:rsidTr="0034377B">
        <w:trPr>
          <w:trHeight w:val="300"/>
        </w:trPr>
        <w:tc>
          <w:tcPr>
            <w:tcW w:w="1972" w:type="dxa"/>
            <w:tcBorders>
              <w:top w:val="nil"/>
              <w:left w:val="single" w:sz="4" w:space="0" w:color="auto"/>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w:t>
            </w:r>
          </w:p>
        </w:tc>
        <w:tc>
          <w:tcPr>
            <w:tcW w:w="1818" w:type="dxa"/>
            <w:tcBorders>
              <w:top w:val="nil"/>
              <w:left w:val="nil"/>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2250"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67,170</w:t>
            </w:r>
          </w:p>
        </w:tc>
        <w:tc>
          <w:tcPr>
            <w:tcW w:w="2889"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26,284,740</w:t>
            </w:r>
          </w:p>
        </w:tc>
      </w:tr>
    </w:tbl>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0D701F" w:rsidRPr="00BD51ED" w:rsidTr="000D701F">
        <w:trPr>
          <w:trHeight w:val="6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lang w:eastAsia="en-US"/>
              </w:rPr>
            </w:pPr>
            <w:r>
              <w:rPr>
                <w:b/>
                <w:bCs/>
                <w:color w:val="000000"/>
                <w:sz w:val="22"/>
                <w:szCs w:val="22"/>
              </w:rPr>
              <w:t>Mean (Total Average Annual Loss)</w:t>
            </w:r>
          </w:p>
        </w:tc>
        <w:tc>
          <w:tcPr>
            <w:tcW w:w="2248"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418,765</w:t>
            </w:r>
          </w:p>
        </w:tc>
        <w:tc>
          <w:tcPr>
            <w:tcW w:w="2897"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215,999,80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Media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53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tandard Deviatio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549,37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566,844,815</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Interquartile Rang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25,907</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583,103,97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ample Siz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C8218C" w:rsidRPr="00C8218C" w:rsidRDefault="000E1787" w:rsidP="00C8218C">
      <w:pPr>
        <w:suppressAutoHyphens w:val="0"/>
        <w:rPr>
          <w:rFonts w:ascii="Arial" w:hAnsi="Arial"/>
          <w:b/>
          <w:noProof/>
          <w:sz w:val="28"/>
          <w:szCs w:val="32"/>
        </w:rPr>
      </w:pPr>
      <w:bookmarkStart w:id="2362" w:name="_Toc165054829"/>
      <w:bookmarkStart w:id="2363" w:name="_Toc168975629"/>
      <w:bookmarkStart w:id="2364" w:name="_Toc295315397"/>
      <w:bookmarkStart w:id="2365" w:name="_Toc295322069"/>
      <w:bookmarkStart w:id="2366" w:name="_Toc298233404"/>
      <w:r>
        <w:rPr>
          <w:noProof/>
        </w:rPr>
        <w:br w:type="page"/>
      </w:r>
    </w:p>
    <w:p w:rsidR="00C8218C" w:rsidRDefault="00C8218C" w:rsidP="006969A5">
      <w:pPr>
        <w:pStyle w:val="Heading2"/>
        <w:rPr>
          <w:noProof/>
        </w:rPr>
      </w:pPr>
      <w:bookmarkStart w:id="2367" w:name="_Form_S-2B:_Examples"/>
      <w:bookmarkStart w:id="2368" w:name="FormS2B"/>
      <w:bookmarkStart w:id="2369" w:name="_Toc408489952"/>
      <w:bookmarkStart w:id="2370" w:name="_Toc402467143"/>
      <w:bookmarkEnd w:id="2367"/>
      <w:r>
        <w:rPr>
          <w:noProof/>
        </w:rPr>
        <w:t>Form S-2B</w:t>
      </w:r>
      <w:bookmarkEnd w:id="2368"/>
      <w:r>
        <w:rPr>
          <w:noProof/>
        </w:rPr>
        <w:t>: Examples of Loss Exceedance Estimates (2012 FHCF Exposure Data)</w:t>
      </w:r>
      <w:bookmarkEnd w:id="2369"/>
      <w:bookmarkEnd w:id="2370"/>
    </w:p>
    <w:p w:rsidR="00C8218C" w:rsidRDefault="00C8218C">
      <w:pPr>
        <w:suppressAutoHyphens w:val="0"/>
        <w:rPr>
          <w:noProof/>
        </w:rPr>
      </w:pP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vide projections of the aggregate personal and commercial insured losses for various</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bability levels using the notional risk data set specified in Form A-1 (Zero Deductibl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ersonal Residential Loss Costs by ZIP Code) and using the 2012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12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1890"/>
        <w:gridCol w:w="1710"/>
        <w:gridCol w:w="2610"/>
        <w:gridCol w:w="2880"/>
      </w:tblGrid>
      <w:tr w:rsidR="000D701F" w:rsidRPr="00B31F95" w:rsidTr="00B97779">
        <w:trPr>
          <w:trHeight w:val="747"/>
        </w:trPr>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Return Period (Years)</w:t>
            </w:r>
          </w:p>
        </w:tc>
        <w:tc>
          <w:tcPr>
            <w:tcW w:w="17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Probability of Exceedance</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Estimated Loss Notional Risk Data Set</w:t>
            </w:r>
          </w:p>
        </w:tc>
        <w:tc>
          <w:tcPr>
            <w:tcW w:w="2880" w:type="dxa"/>
            <w:tcBorders>
              <w:top w:val="single" w:sz="4" w:space="0" w:color="auto"/>
              <w:left w:val="nil"/>
              <w:bottom w:val="nil"/>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Estimated Personal and Commercial Residential Loss FHCF Data Set</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Top Event</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NA</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4,944,743</w:t>
            </w:r>
          </w:p>
        </w:tc>
        <w:tc>
          <w:tcPr>
            <w:tcW w:w="2880" w:type="dxa"/>
            <w:tcBorders>
              <w:top w:val="single" w:sz="4" w:space="0" w:color="auto"/>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9,082,126,453</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1%</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2,108,67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10,236,675,63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2%</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6,415,8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03,093,769,689</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5%</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8,481,152</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8,726,426,770</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1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3,545,403</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1,929,996,92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2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8,311,5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0,593,232,41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4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3,498,855</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3,014,590,53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6,507,00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1,220,150,59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1,362,926</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1,661,348,3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137,5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8,316,328,1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525,4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8,053,148,377</w:t>
            </w:r>
          </w:p>
        </w:tc>
      </w:tr>
      <w:tr w:rsidR="000D701F" w:rsidRPr="00B31F95" w:rsidTr="00B97779">
        <w:trPr>
          <w:trHeight w:val="249"/>
        </w:trPr>
        <w:tc>
          <w:tcPr>
            <w:tcW w:w="1890" w:type="dxa"/>
            <w:tcBorders>
              <w:top w:val="nil"/>
              <w:left w:val="single" w:sz="4" w:space="0" w:color="auto"/>
              <w:bottom w:val="single" w:sz="4" w:space="0" w:color="auto"/>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w:t>
            </w:r>
          </w:p>
        </w:tc>
        <w:tc>
          <w:tcPr>
            <w:tcW w:w="1710" w:type="dxa"/>
            <w:tcBorders>
              <w:top w:val="nil"/>
              <w:left w:val="single" w:sz="4" w:space="0" w:color="auto"/>
              <w:bottom w:val="single" w:sz="4" w:space="0" w:color="auto"/>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2610" w:type="dxa"/>
            <w:tcBorders>
              <w:top w:val="nil"/>
              <w:left w:val="nil"/>
              <w:bottom w:val="single" w:sz="4" w:space="0" w:color="auto"/>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067,170</w:t>
            </w:r>
          </w:p>
        </w:tc>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132,720,438</w:t>
            </w:r>
          </w:p>
        </w:tc>
      </w:tr>
    </w:tbl>
    <w:p w:rsidR="000D701F" w:rsidRDefault="000D701F"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B97779" w:rsidRDefault="00B97779"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3600"/>
        <w:gridCol w:w="2610"/>
        <w:gridCol w:w="2880"/>
      </w:tblGrid>
      <w:tr w:rsidR="00B97779" w:rsidRPr="00B31F95" w:rsidTr="00B97779">
        <w:trPr>
          <w:trHeight w:val="25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an (Total Average Annual Loss)</w:t>
            </w:r>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2,418,765</w:t>
            </w:r>
          </w:p>
        </w:tc>
        <w:tc>
          <w:tcPr>
            <w:tcW w:w="288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4,928,676,541</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dia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64</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tandard Deviatio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549,37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0,862,493,939</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Interquartile Rang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25,907</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3,451,849,482</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ample Siz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r>
    </w:tbl>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r>
        <w:rPr>
          <w:noProof/>
        </w:rPr>
        <w:br w:type="page"/>
      </w:r>
    </w:p>
    <w:p w:rsidR="000E1787" w:rsidRPr="008D137B" w:rsidRDefault="000E1787" w:rsidP="006969A5">
      <w:pPr>
        <w:pStyle w:val="Heading2"/>
        <w:rPr>
          <w:noProof/>
        </w:rPr>
      </w:pPr>
      <w:bookmarkStart w:id="2371" w:name="FormS3"/>
      <w:bookmarkStart w:id="2372" w:name="_Toc408489953"/>
      <w:bookmarkStart w:id="2373" w:name="_Toc402467144"/>
      <w:r>
        <w:rPr>
          <w:noProof/>
        </w:rPr>
        <w:t>Form S-3</w:t>
      </w:r>
      <w:bookmarkEnd w:id="2371"/>
      <w:r>
        <w:rPr>
          <w:noProof/>
        </w:rPr>
        <w:t>:</w:t>
      </w:r>
      <w:r w:rsidRPr="008D137B">
        <w:rPr>
          <w:noProof/>
        </w:rPr>
        <w:t xml:space="preserve"> </w:t>
      </w:r>
      <w:r>
        <w:rPr>
          <w:noProof/>
        </w:rPr>
        <w:t xml:space="preserve"> </w:t>
      </w:r>
      <w:r w:rsidRPr="008D137B">
        <w:rPr>
          <w:noProof/>
        </w:rPr>
        <w:t>Distributions of Stochastic Hurricane Parameters</w:t>
      </w:r>
      <w:bookmarkEnd w:id="2362"/>
      <w:bookmarkEnd w:id="2363"/>
      <w:bookmarkEnd w:id="2364"/>
      <w:bookmarkEnd w:id="2365"/>
      <w:bookmarkEnd w:id="2366"/>
      <w:bookmarkEnd w:id="2372"/>
      <w:bookmarkEnd w:id="2373"/>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D31BCA" w:rsidRPr="00895580" w:rsidRDefault="00D31BCA"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r w:rsidRPr="00D31BCA">
        <w:rPr>
          <w:i/>
        </w:rPr>
        <w:t>Provide the probability distribution functional form used for each stochastic hurricane parameter in the model.  Provide a summary of the rationale for each functional form selected for each general classification.</w:t>
      </w:r>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659"/>
        <w:gridCol w:w="2559"/>
        <w:gridCol w:w="1432"/>
        <w:gridCol w:w="2383"/>
      </w:tblGrid>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Stochastic Hurricane Parameter (Function or Variable)</w:t>
            </w:r>
          </w:p>
        </w:tc>
        <w:tc>
          <w:tcPr>
            <w:tcW w:w="1659"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Functional Form</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of Distribution</w:t>
            </w:r>
          </w:p>
        </w:tc>
        <w:tc>
          <w:tcPr>
            <w:tcW w:w="25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Data Source</w:t>
            </w:r>
          </w:p>
        </w:tc>
        <w:tc>
          <w:tcPr>
            <w:tcW w:w="1432"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Year Range</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Used</w:t>
            </w:r>
          </w:p>
        </w:tc>
        <w:tc>
          <w:tcPr>
            <w:tcW w:w="2383"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Justification</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for Functional 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olland B Error term</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Willoughby and Rahn (2004)</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7-2000</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The Gaussian Distribution provided a good fit for the error term. See Standard   S-1, Disclosure 1.</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Gamma</w:t>
            </w:r>
          </w:p>
        </w:tc>
        <w:tc>
          <w:tcPr>
            <w:tcW w:w="2559" w:type="dxa"/>
            <w:vAlign w:val="center"/>
          </w:tcPr>
          <w:p w:rsidR="00D31BCA" w:rsidRPr="00EB1C1D"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631A84">
              <w:t>Ho et al. (1987) , supplemented by the extended best track data of DeMaria (Penington 2000), NOAA HRD research flight data, and NOAA-HRD H*Wind analyses (Powell et al. 1996, 1998).</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1-2012</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 is skewed, nonnegative and does not have a long tail. So the gamma distribution was tried and found to be a good fit. We limit the range of Rmax to the interval (4, 120). See Standard S-1, Disclosure 1.</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ressure decay Term</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smartTag w:uri="urn:schemas-microsoft-com:office:smarttags" w:element="City">
              <w:smartTag w:uri="urn:schemas-microsoft-com:office:smarttags" w:element="place">
                <w:r>
                  <w:t>Normal</w:t>
                </w:r>
              </w:smartTag>
            </w:smartTag>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Vickery (2005)</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9-1996</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From Vickery (2005)</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location perturbation</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locations are assumed to be uni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motion perturbation</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motion are assumed to be uni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change in motion and intensity distributions</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Empirical</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URDAT</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0-2013</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ampling from historical data</w:t>
            </w:r>
          </w:p>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ee Standard G-1, Disclosure 2 for details</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975CBB" w:rsidRDefault="000E1787" w:rsidP="006969A5">
      <w:pPr>
        <w:pStyle w:val="Heading2"/>
        <w:rPr>
          <w:noProof/>
        </w:rPr>
      </w:pPr>
      <w:bookmarkStart w:id="2374" w:name="FormS4"/>
      <w:bookmarkStart w:id="2375" w:name="_Toc300677783"/>
      <w:bookmarkStart w:id="2376" w:name="_Toc408489954"/>
      <w:bookmarkStart w:id="2377" w:name="_Toc402467145"/>
      <w:r>
        <w:rPr>
          <w:noProof/>
        </w:rPr>
        <w:t>Form S-4</w:t>
      </w:r>
      <w:bookmarkEnd w:id="2374"/>
      <w:r>
        <w:rPr>
          <w:noProof/>
        </w:rPr>
        <w:t xml:space="preserve">:  </w:t>
      </w:r>
      <w:r w:rsidRPr="00975CBB">
        <w:rPr>
          <w:noProof/>
        </w:rPr>
        <w:t>Validation Comparisons</w:t>
      </w:r>
      <w:bookmarkEnd w:id="2375"/>
      <w:bookmarkEnd w:id="2376"/>
      <w:bookmarkEnd w:id="2377"/>
    </w:p>
    <w:p w:rsidR="000E1787" w:rsidRPr="00934DA4" w:rsidRDefault="000E1787" w:rsidP="000E1787"/>
    <w:p w:rsidR="000E1787" w:rsidRDefault="006A37A1" w:rsidP="00981595">
      <w:pPr>
        <w:pStyle w:val="FORM"/>
        <w:numPr>
          <w:ilvl w:val="0"/>
          <w:numId w:val="74"/>
        </w:numPr>
      </w:pPr>
      <w:r w:rsidRPr="00ED7397">
        <w:rPr>
          <w:rFonts w:cs="Times New Roman"/>
          <w:szCs w:val="24"/>
        </w:rPr>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r w:rsidR="000E1787" w:rsidRPr="00813AEB">
        <w:t>.</w:t>
      </w:r>
    </w:p>
    <w:p w:rsidR="000E1787" w:rsidRPr="00813AEB" w:rsidRDefault="000E1787" w:rsidP="000E1787">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rsidR="000E1787" w:rsidRDefault="006A37A1" w:rsidP="00042731">
      <w:pPr>
        <w:pStyle w:val="FORM"/>
      </w:pPr>
      <w:r w:rsidRPr="00ED7397">
        <w:rPr>
          <w:rFonts w:cs="Times New Roman"/>
          <w:szCs w:val="24"/>
        </w:rPr>
        <w:t>Provide a validation comparison of actual commercial residential exposures and loss to modeled exposures and loss.  Use and provide a definition of the model’s relevant commercial residential classifications</w:t>
      </w:r>
      <w:r w:rsidR="000E1787" w:rsidRPr="00813AEB">
        <w:t>.</w:t>
      </w:r>
    </w:p>
    <w:p w:rsidR="000E1787" w:rsidRPr="00813AEB" w:rsidRDefault="000E1787" w:rsidP="000E1787">
      <w:pPr>
        <w:tabs>
          <w:tab w:val="num" w:pos="360"/>
          <w:tab w:val="left" w:pos="3600"/>
          <w:tab w:val="left" w:pos="4320"/>
          <w:tab w:val="left" w:pos="5040"/>
          <w:tab w:val="left" w:pos="5760"/>
          <w:tab w:val="left" w:pos="6480"/>
          <w:tab w:val="left" w:pos="7200"/>
          <w:tab w:val="left" w:pos="7920"/>
          <w:tab w:val="left" w:pos="8640"/>
        </w:tabs>
        <w:ind w:left="360" w:hanging="360"/>
      </w:pPr>
    </w:p>
    <w:p w:rsidR="000E1787" w:rsidRPr="00813AEB" w:rsidRDefault="006A37A1" w:rsidP="00042731">
      <w:pPr>
        <w:pStyle w:val="FORM"/>
      </w:pPr>
      <w:r>
        <w:rPr>
          <w:rFonts w:cs="Times New Roman"/>
          <w:szCs w:val="24"/>
        </w:rPr>
        <w:t xml:space="preserve">Provide scatter plot(s) of modeled vs. historical losses for each of the required validation comparisons.  (Plot the historical losses on the </w:t>
      </w:r>
      <w:r>
        <w:rPr>
          <w:rFonts w:cs="Times New Roman"/>
          <w:iCs/>
          <w:szCs w:val="24"/>
        </w:rPr>
        <w:t>x</w:t>
      </w:r>
      <w:r>
        <w:rPr>
          <w:rFonts w:cs="Times New Roman"/>
          <w:szCs w:val="24"/>
        </w:rPr>
        <w:t xml:space="preserve">-axis and the modeled losses on the </w:t>
      </w:r>
      <w:r>
        <w:rPr>
          <w:rFonts w:cs="Times New Roman"/>
          <w:iCs/>
          <w:szCs w:val="24"/>
        </w:rPr>
        <w:t>y</w:t>
      </w:r>
      <w:r>
        <w:rPr>
          <w:rFonts w:cs="Times New Roman"/>
          <w:szCs w:val="24"/>
        </w:rPr>
        <w:t>-axis.)</w:t>
      </w:r>
    </w:p>
    <w:p w:rsidR="000E1787" w:rsidRDefault="000E1787" w:rsidP="000E1787">
      <w:pPr>
        <w:tabs>
          <w:tab w:val="left" w:pos="3600"/>
          <w:tab w:val="left" w:pos="4320"/>
          <w:tab w:val="left" w:pos="5040"/>
          <w:tab w:val="left" w:pos="5760"/>
          <w:tab w:val="left" w:pos="6480"/>
          <w:tab w:val="left" w:pos="7200"/>
          <w:tab w:val="left" w:pos="7920"/>
          <w:tab w:val="left" w:pos="8640"/>
        </w:tabs>
      </w:pPr>
    </w:p>
    <w:p w:rsidR="000E1787" w:rsidRPr="00895580" w:rsidRDefault="006A37A1" w:rsidP="00C8218C">
      <w:pPr>
        <w:tabs>
          <w:tab w:val="left" w:pos="3600"/>
          <w:tab w:val="left" w:pos="4320"/>
          <w:tab w:val="left" w:pos="5040"/>
          <w:tab w:val="left" w:pos="5760"/>
          <w:tab w:val="left" w:pos="6480"/>
          <w:tab w:val="left" w:pos="7200"/>
          <w:tab w:val="left" w:pos="7920"/>
          <w:tab w:val="left" w:pos="8640"/>
        </w:tabs>
        <w:rPr>
          <w:i/>
        </w:rPr>
      </w:pPr>
      <w:r w:rsidRPr="00ED7397">
        <w:rPr>
          <w:i/>
        </w:rPr>
        <w:t>Rather than using directly a specific published hurricane wind field, the winds underlying the modeled loss cost calculations must be produced by the model being evaluated and should be the same hurricane parameters as used in completing Form A-2.</w:t>
      </w: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AE54A5">
        <w:rPr>
          <w:b/>
        </w:rPr>
        <w:t>Personal Residential</w:t>
      </w:r>
      <w:r w:rsidR="00630AF1">
        <w:rPr>
          <w:b/>
        </w:rPr>
        <w:t>:</w:t>
      </w:r>
    </w:p>
    <w:p w:rsidR="000E1787" w:rsidRPr="00AE54A5" w:rsidRDefault="000E1787" w:rsidP="000E1787"/>
    <w:tbl>
      <w:tblPr>
        <w:tblW w:w="4495" w:type="pct"/>
        <w:jc w:val="center"/>
        <w:tblLook w:val="04A0" w:firstRow="1" w:lastRow="0" w:firstColumn="1" w:lastColumn="0" w:noHBand="0" w:noVBand="1"/>
      </w:tblPr>
      <w:tblGrid>
        <w:gridCol w:w="2190"/>
        <w:gridCol w:w="2540"/>
        <w:gridCol w:w="2279"/>
        <w:gridCol w:w="671"/>
        <w:gridCol w:w="816"/>
      </w:tblGrid>
      <w:tr w:rsidR="000E1787" w:rsidRPr="00AE54A5" w:rsidTr="006A37A1">
        <w:trPr>
          <w:gridAfter w:val="1"/>
          <w:wAfter w:w="480" w:type="pct"/>
          <w:jc w:val="center"/>
        </w:trPr>
        <w:tc>
          <w:tcPr>
            <w:tcW w:w="4520" w:type="pct"/>
            <w:gridSpan w:val="4"/>
            <w:tcBorders>
              <w:top w:val="nil"/>
              <w:left w:val="nil"/>
              <w:bottom w:val="nil"/>
              <w:right w:val="nil"/>
            </w:tcBorders>
            <w:shd w:val="clear" w:color="auto" w:fill="auto"/>
            <w:noWrap/>
            <w:vAlign w:val="center"/>
            <w:hideMark/>
          </w:tcPr>
          <w:p w:rsidR="000E1787" w:rsidRPr="00AE54A5" w:rsidRDefault="006A37A1" w:rsidP="00630AF1">
            <w:r>
              <w:t>Comparison #1: Hurricane Charley and Company O by Coverage</w:t>
            </w:r>
          </w:p>
        </w:tc>
      </w:tr>
      <w:tr w:rsidR="000E1787" w:rsidRPr="00AE54A5" w:rsidTr="006A37A1">
        <w:trPr>
          <w:trHeight w:val="300"/>
          <w:jc w:val="center"/>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verage</w:t>
            </w:r>
          </w:p>
        </w:tc>
        <w:tc>
          <w:tcPr>
            <w:tcW w:w="149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34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75"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sz w:val="22"/>
                <w:szCs w:val="22"/>
                <w:lang w:eastAsia="en-US"/>
              </w:rPr>
            </w:pPr>
            <w:r>
              <w:rPr>
                <w:color w:val="000000"/>
              </w:rPr>
              <w:t>Building</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764</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2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63</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Contents</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007</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1</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Appurtenants</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07</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04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38</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ALE</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025</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7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50</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Total</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24</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651</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26</w:t>
            </w:r>
          </w:p>
        </w:tc>
      </w:tr>
    </w:tbl>
    <w:p w:rsidR="00630AF1" w:rsidRPr="00AE54A5" w:rsidRDefault="00630AF1" w:rsidP="000E1787"/>
    <w:tbl>
      <w:tblPr>
        <w:tblW w:w="4559" w:type="pct"/>
        <w:jc w:val="center"/>
        <w:tblLook w:val="04A0" w:firstRow="1" w:lastRow="0" w:firstColumn="1" w:lastColumn="0" w:noHBand="0" w:noVBand="1"/>
      </w:tblPr>
      <w:tblGrid>
        <w:gridCol w:w="2493"/>
        <w:gridCol w:w="1386"/>
        <w:gridCol w:w="1851"/>
        <w:gridCol w:w="1299"/>
        <w:gridCol w:w="345"/>
        <w:gridCol w:w="1243"/>
      </w:tblGrid>
      <w:tr w:rsidR="000E1787" w:rsidRPr="00AE54A5" w:rsidTr="006A37A1">
        <w:trPr>
          <w:gridAfter w:val="2"/>
          <w:wAfter w:w="921" w:type="pct"/>
          <w:trHeight w:val="300"/>
          <w:jc w:val="center"/>
        </w:trPr>
        <w:tc>
          <w:tcPr>
            <w:tcW w:w="4079" w:type="pct"/>
            <w:gridSpan w:val="4"/>
            <w:tcBorders>
              <w:top w:val="nil"/>
              <w:left w:val="nil"/>
              <w:bottom w:val="nil"/>
              <w:right w:val="nil"/>
            </w:tcBorders>
            <w:shd w:val="clear" w:color="auto" w:fill="auto"/>
            <w:noWrap/>
            <w:vAlign w:val="center"/>
            <w:hideMark/>
          </w:tcPr>
          <w:p w:rsidR="006A37A1" w:rsidRPr="00AE54A5" w:rsidRDefault="000E1787" w:rsidP="00630AF1">
            <w:r w:rsidRPr="00AE54A5">
              <w:br w:type="page"/>
              <w:t>Comparison #2: Different Companies by Different Hurricanes</w:t>
            </w:r>
          </w:p>
        </w:tc>
      </w:tr>
      <w:tr w:rsidR="000E1787" w:rsidRPr="00AE54A5" w:rsidTr="006A37A1">
        <w:trPr>
          <w:trHeight w:val="300"/>
          <w:jc w:val="center"/>
        </w:trPr>
        <w:tc>
          <w:tcPr>
            <w:tcW w:w="14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80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074"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953"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72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80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Event</w:t>
            </w:r>
          </w:p>
        </w:tc>
        <w:tc>
          <w:tcPr>
            <w:tcW w:w="1074"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953"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72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sz w:val="22"/>
                <w:szCs w:val="22"/>
                <w:lang w:eastAsia="en-US"/>
              </w:rPr>
            </w:pPr>
            <w:r>
              <w:rPr>
                <w:color w:val="000000"/>
              </w:rPr>
              <w:t>K</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Jeanne</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370</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476</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06</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Q</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Wilma</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481</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16</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565</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themeColor="text1"/>
              </w:rPr>
            </w:pPr>
            <w:r>
              <w:rPr>
                <w:color w:val="000000" w:themeColor="text1"/>
              </w:rPr>
              <w:t>A</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themeColor="text1"/>
              </w:rPr>
            </w:pPr>
            <w:r>
              <w:rPr>
                <w:color w:val="000000" w:themeColor="text1"/>
              </w:rPr>
              <w:t>Charley</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1885</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1364</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0521</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Frances</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5</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51</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06</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Charley</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24</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651</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26</w:t>
            </w:r>
          </w:p>
        </w:tc>
      </w:tr>
    </w:tbl>
    <w:p w:rsidR="000E1787" w:rsidRPr="00AE54A5" w:rsidRDefault="000E1787" w:rsidP="000E1787"/>
    <w:p w:rsidR="000E1787" w:rsidRPr="00AE54A5" w:rsidRDefault="000E1787" w:rsidP="000E1787">
      <w:r w:rsidRPr="00AE54A5">
        <w:br w:type="page"/>
      </w:r>
    </w:p>
    <w:p w:rsidR="000E1787" w:rsidRPr="00AE54A5" w:rsidRDefault="000E1787" w:rsidP="00630AF1">
      <w:pPr>
        <w:suppressAutoHyphens w:val="0"/>
        <w:rPr>
          <w:lang w:eastAsia="en-US"/>
        </w:rPr>
      </w:pPr>
      <w:r>
        <w:rPr>
          <w:lang w:eastAsia="en-US"/>
        </w:rPr>
        <w:t xml:space="preserve">       </w:t>
      </w:r>
      <w:r w:rsidR="006A37A1">
        <w:t>Comparison #3: Company O  by Hurricane Frances,  Charley, Jeanne</w:t>
      </w:r>
    </w:p>
    <w:tbl>
      <w:tblPr>
        <w:tblW w:w="4591" w:type="pct"/>
        <w:jc w:val="center"/>
        <w:tblLook w:val="04A0" w:firstRow="1" w:lastRow="0" w:firstColumn="1" w:lastColumn="0" w:noHBand="0" w:noVBand="1"/>
      </w:tblPr>
      <w:tblGrid>
        <w:gridCol w:w="1415"/>
        <w:gridCol w:w="2146"/>
        <w:gridCol w:w="2146"/>
        <w:gridCol w:w="1719"/>
        <w:gridCol w:w="1242"/>
      </w:tblGrid>
      <w:tr w:rsidR="000E1787" w:rsidRPr="00AE54A5" w:rsidDel="00DF2B1A"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Company Actual</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Modeled</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Difference</w:t>
            </w:r>
          </w:p>
        </w:tc>
      </w:tr>
      <w:tr w:rsidR="000E1787"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Compan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Event</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rPr>
                <w:color w:val="000000"/>
              </w:rPr>
            </w:pPr>
            <w:r w:rsidRPr="00AE54A5">
              <w:rPr>
                <w:color w:val="000000"/>
              </w:rPr>
              <w:t>Loss/Exposure</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r w:rsidRPr="00AE54A5">
              <w:rPr>
                <w:color w:val="000000"/>
              </w:rPr>
              <w:t>Loss/Exposure</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sz w:val="22"/>
                <w:szCs w:val="22"/>
                <w:lang w:eastAsia="en-US"/>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Frances</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45</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51</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06</w:t>
            </w: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Charle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24</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651</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26</w:t>
            </w: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Jeanne</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143</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34</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91</w:t>
            </w:r>
          </w:p>
        </w:tc>
      </w:tr>
    </w:tbl>
    <w:p w:rsidR="000E1787" w:rsidRPr="00AE54A5" w:rsidRDefault="000E1787" w:rsidP="000E1787"/>
    <w:tbl>
      <w:tblPr>
        <w:tblW w:w="4495" w:type="pct"/>
        <w:jc w:val="center"/>
        <w:tblLook w:val="04A0" w:firstRow="1" w:lastRow="0" w:firstColumn="1" w:lastColumn="0" w:noHBand="0" w:noVBand="1"/>
      </w:tblPr>
      <w:tblGrid>
        <w:gridCol w:w="2340"/>
        <w:gridCol w:w="1421"/>
        <w:gridCol w:w="1850"/>
        <w:gridCol w:w="1643"/>
        <w:gridCol w:w="1242"/>
      </w:tblGrid>
      <w:tr w:rsidR="000E1787" w:rsidRPr="00AE54A5" w:rsidTr="00630AF1">
        <w:trPr>
          <w:gridAfter w:val="1"/>
          <w:wAfter w:w="731" w:type="pct"/>
          <w:trHeight w:val="300"/>
          <w:jc w:val="center"/>
        </w:trPr>
        <w:tc>
          <w:tcPr>
            <w:tcW w:w="4269" w:type="pct"/>
            <w:gridSpan w:val="4"/>
            <w:tcBorders>
              <w:top w:val="nil"/>
              <w:left w:val="nil"/>
              <w:bottom w:val="nil"/>
              <w:right w:val="nil"/>
            </w:tcBorders>
            <w:shd w:val="clear" w:color="auto" w:fill="auto"/>
            <w:noWrap/>
            <w:vAlign w:val="center"/>
            <w:hideMark/>
          </w:tcPr>
          <w:p w:rsidR="000E1787" w:rsidRPr="00AE54A5" w:rsidRDefault="000E1787" w:rsidP="0065559D"/>
          <w:p w:rsidR="000E1787" w:rsidRPr="00AE54A5" w:rsidRDefault="00630AF1" w:rsidP="0065559D">
            <w:r>
              <w:t>Comparison #4: Construction Type for Hurricane Charley</w:t>
            </w:r>
          </w:p>
        </w:tc>
      </w:tr>
      <w:tr w:rsidR="000E1787" w:rsidRPr="00AE54A5" w:rsidTr="00630AF1">
        <w:trPr>
          <w:trHeight w:val="300"/>
          <w:jc w:val="center"/>
        </w:trPr>
        <w:tc>
          <w:tcPr>
            <w:tcW w:w="1377" w:type="pct"/>
            <w:vMerge w:val="restart"/>
            <w:tcBorders>
              <w:top w:val="single" w:sz="4" w:space="0" w:color="auto"/>
              <w:left w:val="single" w:sz="4" w:space="0" w:color="auto"/>
              <w:right w:val="single" w:sz="4" w:space="0" w:color="auto"/>
            </w:tcBorders>
            <w:shd w:val="clear" w:color="auto" w:fill="auto"/>
            <w:noWrap/>
            <w:vAlign w:val="center"/>
            <w:hideMark/>
          </w:tcPr>
          <w:p w:rsidR="000E1787" w:rsidRPr="00AE54A5" w:rsidRDefault="000E1787" w:rsidP="0065559D">
            <w:pPr>
              <w:rPr>
                <w:color w:val="000000"/>
              </w:rPr>
            </w:pPr>
            <w:r w:rsidRPr="00AE54A5">
              <w:rPr>
                <w:color w:val="000000"/>
              </w:rPr>
              <w:t>Construction</w:t>
            </w:r>
          </w:p>
        </w:tc>
        <w:tc>
          <w:tcPr>
            <w:tcW w:w="83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1089"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967"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30AF1">
        <w:trPr>
          <w:trHeight w:val="300"/>
          <w:jc w:val="center"/>
        </w:trPr>
        <w:tc>
          <w:tcPr>
            <w:tcW w:w="1377" w:type="pct"/>
            <w:vMerge/>
            <w:tcBorders>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rPr>
                <w:color w:val="000000"/>
              </w:rPr>
            </w:pPr>
          </w:p>
        </w:tc>
        <w:tc>
          <w:tcPr>
            <w:tcW w:w="836" w:type="pct"/>
            <w:vMerge/>
            <w:tcBorders>
              <w:top w:val="single" w:sz="4" w:space="0" w:color="auto"/>
              <w:left w:val="single" w:sz="4" w:space="0" w:color="auto"/>
              <w:bottom w:val="single" w:sz="4" w:space="0" w:color="000000"/>
              <w:right w:val="single" w:sz="4" w:space="0" w:color="auto"/>
            </w:tcBorders>
            <w:vAlign w:val="center"/>
            <w:hideMark/>
          </w:tcPr>
          <w:p w:rsidR="000E1787" w:rsidRPr="00AE54A5" w:rsidRDefault="000E1787" w:rsidP="0065559D">
            <w:pPr>
              <w:jc w:val="center"/>
              <w:rPr>
                <w:color w:val="000000"/>
              </w:rPr>
            </w:pPr>
          </w:p>
        </w:tc>
        <w:tc>
          <w:tcPr>
            <w:tcW w:w="1089"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967"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73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rPr>
                <w:sz w:val="22"/>
                <w:szCs w:val="22"/>
                <w:lang w:eastAsia="en-US"/>
              </w:rPr>
            </w:pPr>
            <w:r>
              <w:t>Frame</w:t>
            </w:r>
          </w:p>
        </w:tc>
        <w:tc>
          <w:tcPr>
            <w:tcW w:w="836"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center"/>
            </w:pPr>
            <w:r>
              <w:t>B</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363</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694</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331</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Masonry</w:t>
            </w:r>
          </w:p>
        </w:tc>
        <w:tc>
          <w:tcPr>
            <w:tcW w:w="836"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center"/>
            </w:pPr>
            <w:r>
              <w:t>B</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584</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685</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101</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Manufactured</w:t>
            </w:r>
          </w:p>
        </w:tc>
        <w:tc>
          <w:tcPr>
            <w:tcW w:w="836" w:type="pct"/>
            <w:tcBorders>
              <w:top w:val="nil"/>
              <w:left w:val="nil"/>
              <w:bottom w:val="single" w:sz="4" w:space="0" w:color="auto"/>
              <w:right w:val="single" w:sz="4" w:space="0" w:color="auto"/>
            </w:tcBorders>
            <w:shd w:val="clear" w:color="auto" w:fill="auto"/>
            <w:noWrap/>
            <w:vAlign w:val="center"/>
            <w:hideMark/>
          </w:tcPr>
          <w:p w:rsidR="00630AF1" w:rsidRDefault="0071515F" w:rsidP="00630AF1">
            <w:pPr>
              <w:jc w:val="center"/>
            </w:pPr>
            <w:r>
              <w:t>O</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5476</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3724</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752</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Other</w:t>
            </w:r>
          </w:p>
        </w:tc>
        <w:tc>
          <w:tcPr>
            <w:tcW w:w="836" w:type="pct"/>
            <w:tcBorders>
              <w:top w:val="nil"/>
              <w:left w:val="nil"/>
              <w:bottom w:val="single" w:sz="4" w:space="0" w:color="auto"/>
              <w:right w:val="single" w:sz="4" w:space="0" w:color="auto"/>
            </w:tcBorders>
            <w:shd w:val="clear" w:color="auto" w:fill="auto"/>
            <w:noWrap/>
            <w:vAlign w:val="center"/>
            <w:hideMark/>
          </w:tcPr>
          <w:p w:rsidR="00630AF1" w:rsidRDefault="00630AF1" w:rsidP="00630AF1">
            <w:pPr>
              <w:jc w:val="center"/>
            </w:pPr>
            <w:r>
              <w:t>A</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803</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448</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355</w:t>
            </w:r>
          </w:p>
        </w:tc>
      </w:tr>
    </w:tbl>
    <w:p w:rsidR="000E1787" w:rsidRPr="00AE54A5" w:rsidRDefault="000E1787" w:rsidP="000E1787"/>
    <w:p w:rsidR="000E1787" w:rsidRPr="00AE54A5" w:rsidRDefault="000E1787" w:rsidP="000E1787"/>
    <w:tbl>
      <w:tblPr>
        <w:tblW w:w="4495" w:type="pct"/>
        <w:jc w:val="center"/>
        <w:tblLook w:val="04A0" w:firstRow="1" w:lastRow="0" w:firstColumn="1" w:lastColumn="0" w:noHBand="0" w:noVBand="1"/>
      </w:tblPr>
      <w:tblGrid>
        <w:gridCol w:w="1710"/>
        <w:gridCol w:w="2809"/>
        <w:gridCol w:w="2569"/>
        <w:gridCol w:w="739"/>
        <w:gridCol w:w="669"/>
      </w:tblGrid>
      <w:tr w:rsidR="000E1787" w:rsidRPr="00AE54A5" w:rsidTr="00630AF1">
        <w:trPr>
          <w:gridAfter w:val="1"/>
          <w:wAfter w:w="394" w:type="pct"/>
          <w:trHeight w:val="300"/>
          <w:jc w:val="center"/>
        </w:trPr>
        <w:tc>
          <w:tcPr>
            <w:tcW w:w="4606" w:type="pct"/>
            <w:gridSpan w:val="4"/>
            <w:tcBorders>
              <w:top w:val="nil"/>
              <w:left w:val="nil"/>
              <w:bottom w:val="nil"/>
              <w:right w:val="nil"/>
            </w:tcBorders>
            <w:shd w:val="clear" w:color="auto" w:fill="auto"/>
            <w:noWrap/>
            <w:vAlign w:val="center"/>
            <w:hideMark/>
          </w:tcPr>
          <w:p w:rsidR="000E1787" w:rsidRPr="00AE54A5" w:rsidRDefault="00630AF1" w:rsidP="0065559D">
            <w:r>
              <w:t>Comparison #5: County wise for Company A and Hurricane Frances</w:t>
            </w:r>
          </w:p>
        </w:tc>
      </w:tr>
      <w:tr w:rsidR="000E1787" w:rsidRPr="00AE54A5" w:rsidTr="00630AF1">
        <w:trPr>
          <w:trHeight w:val="300"/>
          <w:jc w:val="center"/>
        </w:trPr>
        <w:tc>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pP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Company Actual</w:t>
            </w:r>
          </w:p>
        </w:tc>
        <w:tc>
          <w:tcPr>
            <w:tcW w:w="151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Modeled</w:t>
            </w:r>
          </w:p>
        </w:tc>
        <w:tc>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Difference</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rPr>
                <w:color w:val="000000"/>
                <w:sz w:val="22"/>
                <w:szCs w:val="22"/>
                <w:lang w:eastAsia="en-US"/>
              </w:rPr>
            </w:pPr>
            <w:r>
              <w:rPr>
                <w:color w:val="000000"/>
              </w:rPr>
              <w:t>Lee</w:t>
            </w:r>
          </w:p>
        </w:tc>
        <w:tc>
          <w:tcPr>
            <w:tcW w:w="1653"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19</w:t>
            </w:r>
          </w:p>
        </w:tc>
        <w:tc>
          <w:tcPr>
            <w:tcW w:w="1512"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25</w:t>
            </w:r>
          </w:p>
        </w:tc>
        <w:tc>
          <w:tcPr>
            <w:tcW w:w="829" w:type="pct"/>
            <w:gridSpan w:val="2"/>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07</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Sarasota</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122</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260</w:t>
            </w:r>
          </w:p>
        </w:tc>
        <w:tc>
          <w:tcPr>
            <w:tcW w:w="829" w:type="pct"/>
            <w:gridSpan w:val="2"/>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138</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Collier</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031</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08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051</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Madison</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865</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93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066</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Manatee</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257</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456</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199</w:t>
            </w:r>
          </w:p>
        </w:tc>
      </w:tr>
    </w:tbl>
    <w:p w:rsidR="000E1787" w:rsidRPr="00934DA4" w:rsidRDefault="000E1787" w:rsidP="000E1787"/>
    <w:p w:rsidR="000E1787" w:rsidRDefault="000E1787" w:rsidP="000E1787"/>
    <w:p w:rsidR="000E1787" w:rsidRDefault="000E1787" w:rsidP="000E1787"/>
    <w:p w:rsidR="000E1787" w:rsidRDefault="000E1787" w:rsidP="000E1787"/>
    <w:p w:rsidR="004335C9" w:rsidRDefault="00630AF1" w:rsidP="004335C9">
      <w:pPr>
        <w:keepNext/>
        <w:jc w:val="center"/>
        <w:rPr>
          <w:del w:id="2378" w:author="Wenbo Wang" w:date="2015-01-08T17:36:00Z"/>
        </w:rPr>
      </w:pPr>
      <w:del w:id="2379" w:author="Wenbo Wang" w:date="2015-01-08T17:36:00Z">
        <w:r>
          <w:object w:dxaOrig="5280" w:dyaOrig="4080" w14:anchorId="511B4743">
            <v:shape id="_x0000_i1051" type="#_x0000_t75" style="width:317.25pt;height:245.25pt" o:ole="">
              <v:imagedata r:id="rId163" o:title=""/>
            </v:shape>
            <o:OLEObject Type="Embed" ProgID="SPLUSGraphSheetFileType" ShapeID="_x0000_i1051" DrawAspect="Content" ObjectID="_1482253272" r:id="rId164"/>
          </w:object>
        </w:r>
      </w:del>
    </w:p>
    <w:p w:rsidR="004335C9" w:rsidRDefault="009C2CE0" w:rsidP="004335C9">
      <w:pPr>
        <w:keepNext/>
        <w:jc w:val="center"/>
        <w:rPr>
          <w:ins w:id="2380" w:author="Wenbo Wang" w:date="2015-01-08T17:36:00Z"/>
        </w:rPr>
      </w:pPr>
      <w:ins w:id="2381" w:author="Wenbo Wang" w:date="2015-01-08T17:36:00Z">
        <w:r>
          <w:object w:dxaOrig="5280" w:dyaOrig="4080">
            <v:shape id="_x0000_i1052" type="#_x0000_t75" style="width:317.25pt;height:245.25pt" o:ole="">
              <v:imagedata r:id="rId165" o:title=""/>
            </v:shape>
            <o:OLEObject Type="Embed" ProgID="SPLUSGraphSheetFileType" ShapeID="_x0000_i1052" DrawAspect="Content" ObjectID="_1482253273" r:id="rId166"/>
          </w:object>
        </w:r>
      </w:ins>
    </w:p>
    <w:p w:rsidR="000E1787" w:rsidRPr="004335C9" w:rsidRDefault="004335C9" w:rsidP="004335C9">
      <w:pPr>
        <w:pStyle w:val="Caption"/>
        <w:jc w:val="center"/>
      </w:pPr>
      <w:bookmarkStart w:id="2382" w:name="_Toc408490048"/>
      <w:bookmarkStart w:id="2383" w:name="_Toc40246654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8</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1.</w:t>
      </w:r>
      <w:bookmarkEnd w:id="2382"/>
      <w:bookmarkEnd w:id="2383"/>
    </w:p>
    <w:p w:rsidR="000E1787" w:rsidRDefault="000E1787" w:rsidP="000E1787"/>
    <w:p w:rsidR="000E1787" w:rsidRDefault="000E1787" w:rsidP="000E1787"/>
    <w:p w:rsidR="004335C9" w:rsidRDefault="00630AF1" w:rsidP="004335C9">
      <w:pPr>
        <w:keepNext/>
        <w:jc w:val="center"/>
        <w:rPr>
          <w:del w:id="2384" w:author="Wenbo Wang" w:date="2015-01-08T17:36:00Z"/>
        </w:rPr>
      </w:pPr>
      <w:del w:id="2385" w:author="Wenbo Wang" w:date="2015-01-08T17:36:00Z">
        <w:r>
          <w:object w:dxaOrig="5280" w:dyaOrig="4080" w14:anchorId="24D59515">
            <v:shape id="_x0000_i1053" type="#_x0000_t75" style="width:317.25pt;height:245.25pt;mso-position-vertical:absolute" o:ole="">
              <v:imagedata r:id="rId167" o:title=""/>
            </v:shape>
            <o:OLEObject Type="Embed" ProgID="SPLUSGraphSheetFileType" ShapeID="_x0000_i1053" DrawAspect="Content" ObjectID="_1482253274" r:id="rId168"/>
          </w:object>
        </w:r>
      </w:del>
    </w:p>
    <w:p w:rsidR="004335C9" w:rsidRDefault="009C2CE0" w:rsidP="004335C9">
      <w:pPr>
        <w:keepNext/>
        <w:jc w:val="center"/>
        <w:rPr>
          <w:ins w:id="2386" w:author="Wenbo Wang" w:date="2015-01-08T17:36:00Z"/>
        </w:rPr>
      </w:pPr>
      <w:ins w:id="2387" w:author="Wenbo Wang" w:date="2015-01-08T17:36:00Z">
        <w:r>
          <w:object w:dxaOrig="5280" w:dyaOrig="4080">
            <v:shape id="_x0000_i1054" type="#_x0000_t75" style="width:317.25pt;height:245.25pt" o:ole="">
              <v:imagedata r:id="rId169" o:title=""/>
            </v:shape>
            <o:OLEObject Type="Embed" ProgID="SPLUSGraphSheetFileType" ShapeID="_x0000_i1054" DrawAspect="Content" ObjectID="_1482253275" r:id="rId170"/>
          </w:object>
        </w:r>
      </w:ins>
    </w:p>
    <w:p w:rsidR="000E1787" w:rsidRPr="004335C9" w:rsidRDefault="004335C9" w:rsidP="004335C9">
      <w:pPr>
        <w:pStyle w:val="Caption"/>
        <w:jc w:val="center"/>
      </w:pPr>
      <w:bookmarkStart w:id="2388" w:name="_Toc408490049"/>
      <w:bookmarkStart w:id="2389" w:name="_Toc402466548"/>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9</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2.</w:t>
      </w:r>
      <w:bookmarkEnd w:id="2388"/>
      <w:bookmarkEnd w:id="2389"/>
    </w:p>
    <w:p w:rsidR="000E1787" w:rsidRDefault="000E1787" w:rsidP="000E1787"/>
    <w:p w:rsidR="004335C9" w:rsidRDefault="00630AF1" w:rsidP="004335C9">
      <w:pPr>
        <w:keepNext/>
        <w:jc w:val="center"/>
        <w:rPr>
          <w:del w:id="2390" w:author="Wenbo Wang" w:date="2015-01-08T17:36:00Z"/>
        </w:rPr>
      </w:pPr>
      <w:del w:id="2391" w:author="Wenbo Wang" w:date="2015-01-08T17:36:00Z">
        <w:r>
          <w:object w:dxaOrig="5280" w:dyaOrig="4080" w14:anchorId="1070C756">
            <v:shape id="_x0000_i1055" type="#_x0000_t75" style="width:317.25pt;height:245.25pt" o:ole="">
              <v:imagedata r:id="rId171" o:title=""/>
            </v:shape>
            <o:OLEObject Type="Embed" ProgID="SPLUSGraphSheetFileType" ShapeID="_x0000_i1055" DrawAspect="Content" ObjectID="_1482253276" r:id="rId172"/>
          </w:object>
        </w:r>
      </w:del>
    </w:p>
    <w:p w:rsidR="004335C9" w:rsidRDefault="009C2CE0" w:rsidP="004335C9">
      <w:pPr>
        <w:keepNext/>
        <w:jc w:val="center"/>
        <w:rPr>
          <w:ins w:id="2392" w:author="Wenbo Wang" w:date="2015-01-08T17:36:00Z"/>
        </w:rPr>
      </w:pPr>
      <w:ins w:id="2393" w:author="Wenbo Wang" w:date="2015-01-08T17:36:00Z">
        <w:r w:rsidRPr="00856146">
          <w:rPr>
            <w:b/>
            <w:noProof/>
            <w:lang w:eastAsia="en-US"/>
          </w:rPr>
          <w:drawing>
            <wp:inline distT="0" distB="0" distL="0" distR="0" wp14:anchorId="0174A949" wp14:editId="738F052C">
              <wp:extent cx="4057650" cy="3108312"/>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093171" cy="3135522"/>
                      </a:xfrm>
                      <a:prstGeom prst="rect">
                        <a:avLst/>
                      </a:prstGeom>
                      <a:noFill/>
                      <a:ln>
                        <a:noFill/>
                      </a:ln>
                    </pic:spPr>
                  </pic:pic>
                </a:graphicData>
              </a:graphic>
            </wp:inline>
          </w:drawing>
        </w:r>
      </w:ins>
    </w:p>
    <w:p w:rsidR="000E1787" w:rsidRDefault="004335C9" w:rsidP="004335C9">
      <w:pPr>
        <w:pStyle w:val="Caption"/>
        <w:jc w:val="center"/>
        <w:rPr>
          <w:rFonts w:asciiTheme="minorHAnsi" w:hAnsiTheme="minorHAnsi"/>
          <w:color w:val="auto"/>
          <w:sz w:val="22"/>
          <w:szCs w:val="22"/>
        </w:rPr>
      </w:pPr>
      <w:bookmarkStart w:id="2394" w:name="_Toc408490050"/>
      <w:bookmarkStart w:id="2395" w:name="_Toc402466549"/>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50</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3.</w:t>
      </w:r>
      <w:bookmarkEnd w:id="2394"/>
      <w:bookmarkEnd w:id="2395"/>
    </w:p>
    <w:p w:rsidR="000E1787" w:rsidRDefault="000E1787" w:rsidP="000E1787"/>
    <w:p w:rsidR="000E1787" w:rsidRDefault="000E1787" w:rsidP="000E1787"/>
    <w:bookmarkStart w:id="2396" w:name="OLE_LINK15"/>
    <w:bookmarkStart w:id="2397" w:name="OLE_LINK16"/>
    <w:bookmarkStart w:id="2398" w:name="OLE_LINK17"/>
    <w:p w:rsidR="004335C9" w:rsidRDefault="00630AF1" w:rsidP="004335C9">
      <w:pPr>
        <w:keepNext/>
        <w:jc w:val="center"/>
        <w:rPr>
          <w:del w:id="2399" w:author="Wenbo Wang" w:date="2015-01-08T17:36:00Z"/>
        </w:rPr>
      </w:pPr>
      <w:del w:id="2400" w:author="Wenbo Wang" w:date="2015-01-08T17:36:00Z">
        <w:r>
          <w:object w:dxaOrig="5280" w:dyaOrig="4080" w14:anchorId="6573F2E6">
            <v:shape id="_x0000_i1056" type="#_x0000_t75" style="width:317.25pt;height:245.25pt;mso-position-vertical:absolute" o:ole="">
              <v:imagedata r:id="rId174" o:title=""/>
            </v:shape>
            <o:OLEObject Type="Embed" ProgID="SPLUSGraphSheetFileType" ShapeID="_x0000_i1056" DrawAspect="Content" ObjectID="_1482253277" r:id="rId175"/>
          </w:object>
        </w:r>
      </w:del>
    </w:p>
    <w:p w:rsidR="004335C9" w:rsidRDefault="009C2CE0" w:rsidP="004335C9">
      <w:pPr>
        <w:keepNext/>
        <w:jc w:val="center"/>
        <w:rPr>
          <w:ins w:id="2401" w:author="Wenbo Wang" w:date="2015-01-08T17:36:00Z"/>
        </w:rPr>
      </w:pPr>
      <w:ins w:id="2402" w:author="Wenbo Wang" w:date="2015-01-08T17:36:00Z">
        <w:r>
          <w:object w:dxaOrig="5280" w:dyaOrig="4080">
            <v:shape id="_x0000_i1057" type="#_x0000_t75" style="width:314.25pt;height:242.25pt" o:ole="">
              <v:imagedata r:id="rId176" o:title=""/>
            </v:shape>
            <o:OLEObject Type="Embed" ProgID="SPLUSGraphSheetFileType" ShapeID="_x0000_i1057" DrawAspect="Content" ObjectID="_1482253278" r:id="rId177"/>
          </w:object>
        </w:r>
      </w:ins>
      <w:bookmarkEnd w:id="2396"/>
      <w:bookmarkEnd w:id="2397"/>
      <w:bookmarkEnd w:id="2398"/>
    </w:p>
    <w:p w:rsidR="000E1787" w:rsidRDefault="004335C9" w:rsidP="004335C9">
      <w:pPr>
        <w:pStyle w:val="Caption"/>
        <w:jc w:val="center"/>
        <w:rPr>
          <w:rFonts w:asciiTheme="minorHAnsi" w:hAnsiTheme="minorHAnsi"/>
          <w:color w:val="auto"/>
          <w:sz w:val="22"/>
          <w:szCs w:val="22"/>
        </w:rPr>
      </w:pPr>
      <w:bookmarkStart w:id="2403" w:name="_Toc408490051"/>
      <w:bookmarkStart w:id="2404" w:name="_Toc40246655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51</w:t>
      </w:r>
      <w:r w:rsidRPr="004335C9">
        <w:rPr>
          <w:rStyle w:val="FigureNumbersChar"/>
          <w:b/>
          <w:color w:val="auto"/>
        </w:rPr>
        <w:fldChar w:fldCharType="end"/>
      </w:r>
      <w:r>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4.</w:t>
      </w:r>
      <w:bookmarkEnd w:id="2403"/>
      <w:bookmarkEnd w:id="2404"/>
    </w:p>
    <w:p w:rsidR="000E1787" w:rsidRDefault="000E1787" w:rsidP="000E1787"/>
    <w:p w:rsidR="000E1787" w:rsidRDefault="000E1787" w:rsidP="000E1787"/>
    <w:p w:rsidR="004335C9" w:rsidRDefault="00630AF1" w:rsidP="004335C9">
      <w:pPr>
        <w:keepNext/>
        <w:jc w:val="center"/>
        <w:rPr>
          <w:del w:id="2405" w:author="Wenbo Wang" w:date="2015-01-08T17:36:00Z"/>
        </w:rPr>
      </w:pPr>
      <w:del w:id="2406" w:author="Wenbo Wang" w:date="2015-01-08T17:36:00Z">
        <w:r>
          <w:object w:dxaOrig="5280" w:dyaOrig="4080" w14:anchorId="55E7CB1B">
            <v:shape id="_x0000_i1058" type="#_x0000_t75" style="width:317.25pt;height:245.25pt" o:ole="">
              <v:imagedata r:id="rId178" o:title=""/>
            </v:shape>
            <o:OLEObject Type="Embed" ProgID="SPLUSGraphSheetFileType" ShapeID="_x0000_i1058" DrawAspect="Content" ObjectID="_1482253279" r:id="rId179"/>
          </w:object>
        </w:r>
      </w:del>
    </w:p>
    <w:p w:rsidR="004335C9" w:rsidRDefault="009C2CE0" w:rsidP="004335C9">
      <w:pPr>
        <w:keepNext/>
        <w:jc w:val="center"/>
        <w:rPr>
          <w:ins w:id="2407" w:author="Wenbo Wang" w:date="2015-01-08T17:36:00Z"/>
        </w:rPr>
      </w:pPr>
      <w:ins w:id="2408" w:author="Wenbo Wang" w:date="2015-01-08T17:36:00Z">
        <w:r>
          <w:object w:dxaOrig="5280" w:dyaOrig="4080">
            <v:shape id="_x0000_i1059" type="#_x0000_t75" style="width:306.75pt;height:235.5pt" o:ole="">
              <v:imagedata r:id="rId180" o:title=""/>
            </v:shape>
            <o:OLEObject Type="Embed" ProgID="SPLUSGraphSheetFileType" ShapeID="_x0000_i1059" DrawAspect="Content" ObjectID="_1482253280" r:id="rId181"/>
          </w:object>
        </w:r>
      </w:ins>
    </w:p>
    <w:p w:rsidR="000E1787" w:rsidRDefault="004335C9" w:rsidP="004335C9">
      <w:pPr>
        <w:pStyle w:val="Caption"/>
        <w:jc w:val="center"/>
        <w:rPr>
          <w:rFonts w:asciiTheme="minorHAnsi" w:hAnsiTheme="minorHAnsi"/>
          <w:color w:val="auto"/>
          <w:sz w:val="22"/>
          <w:szCs w:val="22"/>
        </w:rPr>
      </w:pPr>
      <w:bookmarkStart w:id="2409" w:name="_Toc408490052"/>
      <w:bookmarkStart w:id="2410" w:name="_Toc40246655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52</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5.</w:t>
      </w:r>
      <w:bookmarkEnd w:id="2409"/>
      <w:bookmarkEnd w:id="2410"/>
    </w:p>
    <w:p w:rsidR="000E1787" w:rsidRDefault="000E1787" w:rsidP="000E1787"/>
    <w:p w:rsidR="000E1787" w:rsidRDefault="000E1787" w:rsidP="000E1787"/>
    <w:p w:rsidR="000E1787" w:rsidRDefault="000E1787" w:rsidP="000E1787"/>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385C09">
        <w:rPr>
          <w:b/>
        </w:rPr>
        <w:t>Commercial Residential:</w:t>
      </w:r>
    </w:p>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rsidR="000E1787" w:rsidRPr="00385C09" w:rsidRDefault="00630AF1" w:rsidP="000E1787">
      <w:pPr>
        <w:jc w:val="both"/>
      </w:pPr>
      <w:r>
        <w:t>Comparison # 1: Company A and Q by Hurricane Jeanne, Katrina, and Wilma</w:t>
      </w:r>
    </w:p>
    <w:tbl>
      <w:tblPr>
        <w:tblW w:w="7645" w:type="dxa"/>
        <w:tblLook w:val="04A0" w:firstRow="1" w:lastRow="0" w:firstColumn="1" w:lastColumn="0" w:noHBand="0" w:noVBand="1"/>
      </w:tblPr>
      <w:tblGrid>
        <w:gridCol w:w="1525"/>
        <w:gridCol w:w="1260"/>
        <w:gridCol w:w="1890"/>
        <w:gridCol w:w="1643"/>
        <w:gridCol w:w="1327"/>
      </w:tblGrid>
      <w:tr w:rsidR="00630AF1" w:rsidRPr="00630AF1" w:rsidTr="00630AF1">
        <w:trPr>
          <w:trHeight w:val="276"/>
        </w:trPr>
        <w:tc>
          <w:tcPr>
            <w:tcW w:w="15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30AF1" w:rsidRPr="00630AF1" w:rsidRDefault="00630AF1" w:rsidP="00391CDE">
            <w:pPr>
              <w:jc w:val="center"/>
              <w:rPr>
                <w:color w:val="000000"/>
              </w:rPr>
            </w:pPr>
            <w:r w:rsidRPr="00630AF1">
              <w:rPr>
                <w:color w:val="000000"/>
              </w:rPr>
              <w:t>Company</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 </w:t>
            </w:r>
          </w:p>
        </w:tc>
        <w:tc>
          <w:tcPr>
            <w:tcW w:w="1890"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Company Actual</w:t>
            </w:r>
          </w:p>
        </w:tc>
        <w:tc>
          <w:tcPr>
            <w:tcW w:w="1643"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Modeled</w:t>
            </w:r>
          </w:p>
        </w:tc>
        <w:tc>
          <w:tcPr>
            <w:tcW w:w="132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30AF1" w:rsidRPr="00630AF1" w:rsidRDefault="00630AF1" w:rsidP="00391CDE">
            <w:pPr>
              <w:jc w:val="center"/>
              <w:rPr>
                <w:color w:val="000000"/>
              </w:rPr>
            </w:pPr>
            <w:r w:rsidRPr="00630AF1">
              <w:rPr>
                <w:color w:val="000000"/>
              </w:rPr>
              <w:t>Difference</w:t>
            </w:r>
          </w:p>
        </w:tc>
      </w:tr>
      <w:tr w:rsidR="00630AF1" w:rsidRPr="00630AF1" w:rsidTr="00630AF1">
        <w:trPr>
          <w:trHeight w:val="276"/>
        </w:trPr>
        <w:tc>
          <w:tcPr>
            <w:tcW w:w="1525" w:type="dxa"/>
            <w:vMerge/>
            <w:tcBorders>
              <w:top w:val="single" w:sz="4" w:space="0" w:color="auto"/>
              <w:left w:val="single" w:sz="4" w:space="0" w:color="auto"/>
              <w:bottom w:val="single" w:sz="4" w:space="0" w:color="000000"/>
              <w:right w:val="single" w:sz="4" w:space="0" w:color="auto"/>
            </w:tcBorders>
            <w:vAlign w:val="center"/>
            <w:hideMark/>
          </w:tcPr>
          <w:p w:rsidR="00630AF1" w:rsidRPr="00630AF1" w:rsidRDefault="00630AF1" w:rsidP="00391CDE">
            <w:pPr>
              <w:rPr>
                <w:color w:val="000000"/>
              </w:rPr>
            </w:pP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Event</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Loss/Exposure</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 xml:space="preserve">Loss/Exposure </w:t>
            </w:r>
          </w:p>
        </w:tc>
        <w:tc>
          <w:tcPr>
            <w:tcW w:w="1327" w:type="dxa"/>
            <w:vMerge/>
            <w:tcBorders>
              <w:top w:val="single" w:sz="4" w:space="0" w:color="auto"/>
              <w:left w:val="single" w:sz="4" w:space="0" w:color="auto"/>
              <w:bottom w:val="single" w:sz="4" w:space="0" w:color="000000"/>
              <w:right w:val="single" w:sz="4" w:space="0" w:color="auto"/>
            </w:tcBorders>
            <w:vAlign w:val="center"/>
            <w:hideMark/>
          </w:tcPr>
          <w:p w:rsidR="00630AF1" w:rsidRPr="00630AF1" w:rsidRDefault="00630AF1" w:rsidP="00391CDE">
            <w:pPr>
              <w:rPr>
                <w:color w:val="000000"/>
              </w:rPr>
            </w:pP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bookmarkStart w:id="2411" w:name="_Hlk402269352"/>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Jeanne</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716</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1099</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84</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Katrin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183</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514</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32</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Wilm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1555</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927</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628</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pPr>
            <w:r w:rsidRPr="00630AF1">
              <w:t>Q</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Wilm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75</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223</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151</w:t>
            </w:r>
          </w:p>
        </w:tc>
      </w:tr>
      <w:bookmarkEnd w:id="2411"/>
    </w:tbl>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rPr>
      </w:pPr>
    </w:p>
    <w:p w:rsidR="004335C9" w:rsidRDefault="00630AF1" w:rsidP="004335C9">
      <w:pPr>
        <w:keepNext/>
        <w:jc w:val="center"/>
        <w:rPr>
          <w:del w:id="2412" w:author="Wenbo Wang" w:date="2015-01-08T17:36:00Z"/>
        </w:rPr>
      </w:pPr>
      <w:del w:id="2413" w:author="Wenbo Wang" w:date="2015-01-08T17:36:00Z">
        <w:r>
          <w:object w:dxaOrig="5280" w:dyaOrig="4080" w14:anchorId="7CA294C6">
            <v:shape id="_x0000_i1060" type="#_x0000_t75" style="width:317.25pt;height:245.25pt" o:ole="">
              <v:imagedata r:id="rId182" o:title=""/>
            </v:shape>
            <o:OLEObject Type="Embed" ProgID="SPLUSGraphSheetFileType" ShapeID="_x0000_i1060" DrawAspect="Content" ObjectID="_1482253281" r:id="rId183"/>
          </w:object>
        </w:r>
      </w:del>
    </w:p>
    <w:p w:rsidR="004335C9" w:rsidRDefault="009C2CE0" w:rsidP="004335C9">
      <w:pPr>
        <w:keepNext/>
        <w:jc w:val="center"/>
        <w:rPr>
          <w:ins w:id="2414" w:author="Wenbo Wang" w:date="2015-01-08T17:36:00Z"/>
        </w:rPr>
      </w:pPr>
      <w:ins w:id="2415" w:author="Wenbo Wang" w:date="2015-01-08T17:36:00Z">
        <w:r>
          <w:object w:dxaOrig="5280" w:dyaOrig="4080">
            <v:shape id="_x0000_i1061" type="#_x0000_t75" style="width:307.5pt;height:237.75pt" o:ole="">
              <v:imagedata r:id="rId184" o:title=""/>
            </v:shape>
            <o:OLEObject Type="Embed" ProgID="SPLUSGraphSheetFileType" ShapeID="_x0000_i1061" DrawAspect="Content" ObjectID="_1482253282" r:id="rId185"/>
          </w:object>
        </w:r>
      </w:ins>
    </w:p>
    <w:p w:rsidR="000E1787" w:rsidRDefault="004335C9" w:rsidP="004335C9">
      <w:pPr>
        <w:pStyle w:val="Caption"/>
        <w:jc w:val="center"/>
        <w:rPr>
          <w:rFonts w:asciiTheme="minorHAnsi" w:hAnsiTheme="minorHAnsi"/>
          <w:color w:val="auto"/>
          <w:sz w:val="22"/>
          <w:szCs w:val="22"/>
        </w:rPr>
      </w:pPr>
      <w:bookmarkStart w:id="2416" w:name="_Toc408490053"/>
      <w:bookmarkStart w:id="2417" w:name="_Toc40246655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53</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1.</w:t>
      </w:r>
      <w:bookmarkEnd w:id="2416"/>
      <w:bookmarkEnd w:id="2417"/>
    </w:p>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6969A5">
      <w:pPr>
        <w:pStyle w:val="Heading2"/>
      </w:pPr>
      <w:bookmarkStart w:id="2418" w:name="FormS5"/>
      <w:bookmarkStart w:id="2419" w:name="_Toc165054831"/>
      <w:bookmarkStart w:id="2420" w:name="_Toc168975631"/>
      <w:bookmarkStart w:id="2421" w:name="_Toc295315399"/>
      <w:bookmarkStart w:id="2422" w:name="_Toc295322071"/>
      <w:bookmarkStart w:id="2423" w:name="_Toc298233406"/>
      <w:bookmarkStart w:id="2424" w:name="_Toc408489955"/>
      <w:bookmarkStart w:id="2425" w:name="_Toc402467146"/>
      <w:r>
        <w:rPr>
          <w:noProof/>
        </w:rPr>
        <w:t>Form S-5</w:t>
      </w:r>
      <w:bookmarkEnd w:id="2418"/>
      <w:r>
        <w:rPr>
          <w:noProof/>
        </w:rPr>
        <w:t xml:space="preserve">:  </w:t>
      </w:r>
      <w:r w:rsidRPr="008D137B">
        <w:rPr>
          <w:noProof/>
        </w:rPr>
        <w:t>Average Annual Zero Deductible Statewide Loss Costs – Historical versus Modeled</w:t>
      </w:r>
      <w:bookmarkEnd w:id="2419"/>
      <w:bookmarkEnd w:id="2420"/>
      <w:bookmarkEnd w:id="2421"/>
      <w:bookmarkEnd w:id="2422"/>
      <w:bookmarkEnd w:id="2423"/>
      <w:bookmarkEnd w:id="2424"/>
      <w:bookmarkEnd w:id="2425"/>
    </w:p>
    <w:p w:rsidR="000E1787" w:rsidRDefault="000E1787" w:rsidP="000E1787"/>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0E1787"/>
    <w:p w:rsidR="000E1787" w:rsidRPr="00DD5079" w:rsidRDefault="00AF6879" w:rsidP="00981595">
      <w:pPr>
        <w:pStyle w:val="FORM"/>
        <w:numPr>
          <w:ilvl w:val="0"/>
          <w:numId w:val="75"/>
        </w:numPr>
      </w:pPr>
      <w:r w:rsidRPr="004164A1">
        <w:rPr>
          <w:rFonts w:cs="Times New Roman"/>
          <w:szCs w:val="24"/>
        </w:rPr>
        <w:t xml:space="preserve">Provide the average annual zero deductible statewide personal residential loss costs produced using the list of hurricanes in the Base Hurricane Storm Set as defined in Standard M-1 (Base Hurricane Strom Set) based on the 2007 Florida Hurricane Catastrophe Fund’s aggregate personal residential exposure data found in the file named </w:t>
      </w:r>
      <w:r w:rsidR="000E1787" w:rsidRPr="00DD5079">
        <w:t xml:space="preserve">“hlpm2007c.exe.” </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p>
    <w:p w:rsidR="000E1787" w:rsidRPr="007A0894" w:rsidRDefault="00AF6879"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Cs/>
        </w:rPr>
      </w:pPr>
      <w:r w:rsidRPr="004164A1">
        <w:rPr>
          <w:b/>
          <w:bCs/>
        </w:rPr>
        <w:t xml:space="preserve">Average Annual Zero Deductible Statewide Personal Residential Loss Costs </w:t>
      </w:r>
      <w:r w:rsidRPr="004164A1">
        <w:rPr>
          <w:bCs/>
        </w:rPr>
        <w:t>(in millions of dollars)</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0E1787" w:rsidTr="0065559D">
        <w:trPr>
          <w:jc w:val="center"/>
        </w:trPr>
        <w:tc>
          <w:tcPr>
            <w:tcW w:w="2994" w:type="dxa"/>
            <w:tcBorders>
              <w:top w:val="single" w:sz="12" w:space="0" w:color="auto"/>
              <w:left w:val="single" w:sz="12" w:space="0" w:color="auto"/>
              <w:bottom w:val="single" w:sz="12" w:space="0" w:color="auto"/>
            </w:tcBorders>
          </w:tcPr>
          <w:p w:rsidR="00116D9A" w:rsidRPr="00116D9A" w:rsidRDefault="000E1787"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 xml:space="preserve">Time Period </w:t>
            </w:r>
            <w:r w:rsidR="00116D9A" w:rsidRPr="00116D9A">
              <w:rPr>
                <w:b/>
              </w:rPr>
              <w:t>– 2007 FHCF</w:t>
            </w:r>
          </w:p>
          <w:p w:rsidR="000E1787" w:rsidRPr="00ED3ABF"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Exposure Data</w:t>
            </w:r>
          </w:p>
        </w:tc>
        <w:tc>
          <w:tcPr>
            <w:tcW w:w="2640" w:type="dxa"/>
            <w:tcBorders>
              <w:top w:val="single" w:sz="12" w:space="0" w:color="auto"/>
              <w:bottom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Historical Hurricanes</w:t>
            </w:r>
          </w:p>
        </w:tc>
        <w:tc>
          <w:tcPr>
            <w:tcW w:w="2754" w:type="dxa"/>
            <w:tcBorders>
              <w:top w:val="single" w:sz="12" w:space="0" w:color="auto"/>
              <w:bottom w:val="single" w:sz="12" w:space="0" w:color="auto"/>
              <w:right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Produced by Model</w:t>
            </w:r>
          </w:p>
        </w:tc>
      </w:tr>
      <w:tr w:rsidR="00AF6879" w:rsidTr="00AF6879">
        <w:trPr>
          <w:jc w:val="center"/>
        </w:trPr>
        <w:tc>
          <w:tcPr>
            <w:tcW w:w="2994" w:type="dxa"/>
            <w:tcBorders>
              <w:top w:val="single" w:sz="12" w:space="0" w:color="auto"/>
              <w:left w:val="single" w:sz="12" w:space="0" w:color="auto"/>
            </w:tcBorders>
            <w:vAlign w:val="center"/>
          </w:tcPr>
          <w:p w:rsidR="00AF6879" w:rsidRPr="00067408" w:rsidRDefault="00AF6879" w:rsidP="00AF687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pPr>
            <w:r w:rsidRPr="00067408">
              <w:t>Current Submission</w:t>
            </w:r>
          </w:p>
        </w:tc>
        <w:tc>
          <w:tcPr>
            <w:tcW w:w="2640" w:type="dxa"/>
            <w:tcBorders>
              <w:top w:val="single" w:sz="12" w:space="0" w:color="auto"/>
            </w:tcBorders>
            <w:vAlign w:val="center"/>
          </w:tcPr>
          <w:p w:rsidR="00AF6879" w:rsidRPr="00067408" w:rsidRDefault="00AF6879" w:rsidP="00AF6879">
            <w:pPr>
              <w:jc w:val="center"/>
            </w:pPr>
            <w:r w:rsidRPr="00067408">
              <w:t>$6,005.69</w:t>
            </w:r>
          </w:p>
        </w:tc>
        <w:tc>
          <w:tcPr>
            <w:tcW w:w="2754" w:type="dxa"/>
            <w:tcBorders>
              <w:top w:val="single" w:sz="12" w:space="0" w:color="auto"/>
              <w:right w:val="single" w:sz="12" w:space="0" w:color="auto"/>
            </w:tcBorders>
            <w:vAlign w:val="center"/>
          </w:tcPr>
          <w:p w:rsidR="00AF6879" w:rsidRPr="00067408" w:rsidRDefault="00AF6879" w:rsidP="00AF6879">
            <w:pPr>
              <w:jc w:val="center"/>
              <w:rPr>
                <w:bCs/>
              </w:rPr>
            </w:pPr>
            <w:r w:rsidRPr="00067408">
              <w:rPr>
                <w:bCs/>
              </w:rPr>
              <w:t xml:space="preserve">$5,215.98 </w:t>
            </w:r>
          </w:p>
        </w:tc>
      </w:tr>
      <w:tr w:rsidR="00AF6879" w:rsidTr="00AF6879">
        <w:trPr>
          <w:jc w:val="center"/>
        </w:trPr>
        <w:tc>
          <w:tcPr>
            <w:tcW w:w="2994" w:type="dxa"/>
            <w:tcBorders>
              <w:left w:val="single" w:sz="12" w:space="0" w:color="auto"/>
            </w:tcBorders>
            <w:vAlign w:val="center"/>
          </w:tcPr>
          <w:p w:rsidR="00AF6879" w:rsidRPr="00067408" w:rsidRDefault="00AF6879" w:rsidP="00AF687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pPr>
            <w:r w:rsidRPr="00067408">
              <w:t xml:space="preserve">Previously Accepted Submission </w:t>
            </w:r>
          </w:p>
        </w:tc>
        <w:tc>
          <w:tcPr>
            <w:tcW w:w="2640" w:type="dxa"/>
            <w:vAlign w:val="center"/>
          </w:tcPr>
          <w:p w:rsidR="00AF6879" w:rsidRPr="00067408" w:rsidRDefault="00AF6879" w:rsidP="00AF6879">
            <w:pPr>
              <w:jc w:val="center"/>
            </w:pPr>
            <w:r w:rsidRPr="00067408">
              <w:t>$5,277.44</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 xml:space="preserve">$5,407.99 </w:t>
            </w:r>
          </w:p>
        </w:tc>
      </w:tr>
      <w:tr w:rsidR="00AF6879" w:rsidTr="00AF6879">
        <w:trPr>
          <w:jc w:val="center"/>
        </w:trPr>
        <w:tc>
          <w:tcPr>
            <w:tcW w:w="2994" w:type="dxa"/>
            <w:tcBorders>
              <w:left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ercentage Change Current</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Previously</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Accepted Submission</w:t>
            </w:r>
          </w:p>
        </w:tc>
        <w:tc>
          <w:tcPr>
            <w:tcW w:w="2640" w:type="dxa"/>
            <w:vAlign w:val="center"/>
          </w:tcPr>
          <w:p w:rsidR="00AF6879" w:rsidRPr="00067408" w:rsidRDefault="00AF6879" w:rsidP="00AF6879">
            <w:pPr>
              <w:jc w:val="center"/>
            </w:pPr>
            <w:r w:rsidRPr="00067408">
              <w:t>13.80%</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3.55%</w:t>
            </w:r>
          </w:p>
        </w:tc>
      </w:tr>
      <w:tr w:rsidR="00AF6879" w:rsidTr="00AF6879">
        <w:trPr>
          <w:jc w:val="center"/>
        </w:trPr>
        <w:tc>
          <w:tcPr>
            <w:tcW w:w="2994" w:type="dxa"/>
            <w:tcBorders>
              <w:left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econd Previously</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Accepted Submission</w:t>
            </w:r>
          </w:p>
        </w:tc>
        <w:tc>
          <w:tcPr>
            <w:tcW w:w="2640" w:type="dxa"/>
            <w:vAlign w:val="center"/>
          </w:tcPr>
          <w:p w:rsidR="00AF6879" w:rsidRPr="00067408" w:rsidRDefault="00AF6879" w:rsidP="00AF6879">
            <w:pPr>
              <w:jc w:val="center"/>
              <w:rPr>
                <w:bCs/>
              </w:rPr>
            </w:pPr>
            <w:r w:rsidRPr="00067408">
              <w:rPr>
                <w:bCs/>
              </w:rPr>
              <w:t>$5,938.63</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 xml:space="preserve">$5,896.72 </w:t>
            </w:r>
          </w:p>
        </w:tc>
      </w:tr>
      <w:tr w:rsidR="00AF6879" w:rsidTr="00AF6879">
        <w:trPr>
          <w:jc w:val="center"/>
        </w:trPr>
        <w:tc>
          <w:tcPr>
            <w:tcW w:w="2994" w:type="dxa"/>
            <w:tcBorders>
              <w:left w:val="single" w:sz="12" w:space="0" w:color="auto"/>
              <w:bottom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ercentage Change Current</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Second</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reviously Accepted</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w:t>
            </w:r>
          </w:p>
        </w:tc>
        <w:tc>
          <w:tcPr>
            <w:tcW w:w="2640" w:type="dxa"/>
            <w:tcBorders>
              <w:bottom w:val="single" w:sz="12" w:space="0" w:color="auto"/>
            </w:tcBorders>
            <w:vAlign w:val="center"/>
          </w:tcPr>
          <w:p w:rsidR="00AF6879" w:rsidRPr="00067408" w:rsidRDefault="00AF6879" w:rsidP="00AF6879">
            <w:pPr>
              <w:jc w:val="center"/>
              <w:rPr>
                <w:bCs/>
              </w:rPr>
            </w:pPr>
            <w:r w:rsidRPr="00067408">
              <w:rPr>
                <w:bCs/>
              </w:rPr>
              <w:t>1.13%</w:t>
            </w:r>
          </w:p>
        </w:tc>
        <w:tc>
          <w:tcPr>
            <w:tcW w:w="2754" w:type="dxa"/>
            <w:tcBorders>
              <w:bottom w:val="single" w:sz="12" w:space="0" w:color="auto"/>
              <w:right w:val="single" w:sz="12" w:space="0" w:color="auto"/>
            </w:tcBorders>
            <w:vAlign w:val="center"/>
          </w:tcPr>
          <w:p w:rsidR="00AF6879" w:rsidRPr="00067408" w:rsidRDefault="00AF6879" w:rsidP="00AF6879">
            <w:pPr>
              <w:jc w:val="center"/>
              <w:rPr>
                <w:bCs/>
              </w:rPr>
            </w:pPr>
            <w:r w:rsidRPr="00067408">
              <w:rPr>
                <w:bCs/>
              </w:rPr>
              <w:t>-11.54%</w:t>
            </w:r>
          </w:p>
        </w:tc>
      </w:tr>
    </w:tbl>
    <w:p w:rsidR="000E1787"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rsidR="000E1787" w:rsidRDefault="00AF6879" w:rsidP="00DD5079">
      <w:pPr>
        <w:pStyle w:val="FORM"/>
      </w:pPr>
      <w:r w:rsidRPr="004164A1">
        <w:rPr>
          <w:rFonts w:cs="Times New Roman"/>
          <w:szCs w:val="24"/>
        </w:rPr>
        <w:t>Provide a comparison with the statewide personal residential loss costs produced by the model on an average industry basis</w:t>
      </w:r>
      <w:r w:rsidR="000E1787">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A322C3" w:rsidRDefault="00AF6879" w:rsidP="000E1787">
      <w:pPr>
        <w:autoSpaceDE w:val="0"/>
        <w:autoSpaceDN w:val="0"/>
        <w:adjustRightInd w:val="0"/>
      </w:pPr>
      <w:r w:rsidRPr="004164A1">
        <w:t>The loss cost produced by the model on an average industry basis is 5.2 billion dollars and the corresponding historical average loss is 6.0 billion dollars</w:t>
      </w:r>
      <w:r w:rsidR="000E1787" w:rsidRPr="00A322C3">
        <w:t>.</w:t>
      </w:r>
    </w:p>
    <w:p w:rsidR="000E1787" w:rsidRPr="00A322C3"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DD5079" w:rsidRDefault="00AF6879" w:rsidP="00DD5079">
      <w:pPr>
        <w:pStyle w:val="FORM"/>
      </w:pPr>
      <w:r w:rsidRPr="004164A1">
        <w:rPr>
          <w:rFonts w:cs="Times New Roman"/>
          <w:szCs w:val="24"/>
        </w:rPr>
        <w:t>Provide the 95% confidence interval on the differences between the mean of the historical and modeled personal residential loss</w:t>
      </w:r>
      <w:r w:rsidR="000E1787" w:rsidRPr="00DD5079">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Default="00AF68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4164A1">
        <w:t>The 95% confidence interval on the difference between the mean of the historical and the mean of the modeled losses is between -1.41 and 2.98 billion dollars. Since the interval contains 0, we are 95% confident that there is no significant difference between the historical and the modeled losses</w:t>
      </w:r>
      <w:r w:rsidR="000E1787" w:rsidRPr="00A322C3">
        <w:t xml:space="preserve">. </w:t>
      </w:r>
    </w:p>
    <w:p w:rsidR="00DD5079" w:rsidRDefault="00DD50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0E1787" w:rsidRDefault="00AF6879" w:rsidP="00DD5079">
      <w:pPr>
        <w:pStyle w:val="FORM"/>
      </w:pPr>
      <w:r w:rsidRPr="004164A1">
        <w:rPr>
          <w:rFonts w:cs="Times New Roman"/>
          <w:szCs w:val="24"/>
        </w:rPr>
        <w:t>If the data are partitioned or modified, provide the average annual zero deductible statewide personal residential loss costs for the applicable partition (and its complement) or modification as well as the modeled average annual zero deductible statewide personal residential loss costs in additional copies of Form S-5</w:t>
      </w:r>
      <w:r w:rsidR="000E1787">
        <w:t>.</w:t>
      </w:r>
    </w:p>
    <w:p w:rsidR="000E1787" w:rsidRDefault="000E1787" w:rsidP="000E1787">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keepNext/>
      </w:pPr>
      <w:r>
        <w:t>Not applicable.</w:t>
      </w:r>
    </w:p>
    <w:p w:rsidR="000E1787" w:rsidRDefault="000E1787"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p w:rsidR="00116D9A" w:rsidRDefault="00AF6879" w:rsidP="00981595">
      <w:pPr>
        <w:pStyle w:val="FORM"/>
        <w:numPr>
          <w:ilvl w:val="0"/>
          <w:numId w:val="69"/>
        </w:numPr>
      </w:pPr>
      <w:r w:rsidRPr="004164A1">
        <w:t>Provide the average annual zero deductible statewide personal and commercial residential loss costs produced using the list of hurricanes in the Base Hurricane Storm Set as defined in Standard M-1 (Base Hurricane Storm Set) based on the 2012 Florida Hurricane Catastrophe Fund’s aggregate personal and commercial residential exposure data found in the file named</w:t>
      </w:r>
      <w:r w:rsidRPr="00116D9A">
        <w:t xml:space="preserve"> </w:t>
      </w:r>
      <w:r w:rsidR="00116D9A" w:rsidRPr="00116D9A">
        <w:t>“hlpm2012c.exe.”</w:t>
      </w:r>
    </w:p>
    <w:p w:rsidR="00116D9A" w:rsidRDefault="00116D9A" w:rsidP="00116D9A">
      <w:pPr>
        <w:pStyle w:val="FORM"/>
        <w:numPr>
          <w:ilvl w:val="0"/>
          <w:numId w:val="0"/>
        </w:numPr>
        <w:ind w:left="450" w:hanging="360"/>
      </w:pPr>
    </w:p>
    <w:p w:rsidR="00116D9A" w:rsidRDefault="004C4C0E"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sidRPr="00EB09D2">
        <w:rPr>
          <w:b/>
          <w:bCs/>
        </w:rPr>
        <w:t>Average Annual Zero Ded</w:t>
      </w:r>
      <w:r>
        <w:rPr>
          <w:b/>
          <w:bCs/>
        </w:rPr>
        <w:t xml:space="preserve">uctible Statewide Personal and </w:t>
      </w:r>
      <w:r w:rsidRPr="00EB09D2">
        <w:rPr>
          <w:b/>
          <w:bCs/>
        </w:rPr>
        <w:t xml:space="preserve">Commercial Residential Loss Costs </w:t>
      </w:r>
      <w:r w:rsidRPr="00C128D7">
        <w:rPr>
          <w:bCs/>
        </w:rPr>
        <w:t>(in millions of dollars)</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p>
    <w:tbl>
      <w:tblPr>
        <w:tblStyle w:val="TableGrid"/>
        <w:tblW w:w="0" w:type="auto"/>
        <w:tblInd w:w="360" w:type="dxa"/>
        <w:tblLook w:val="04A0" w:firstRow="1" w:lastRow="0" w:firstColumn="1" w:lastColumn="0" w:noHBand="0" w:noVBand="1"/>
      </w:tblPr>
      <w:tblGrid>
        <w:gridCol w:w="3028"/>
        <w:gridCol w:w="3032"/>
        <w:gridCol w:w="3020"/>
      </w:tblGrid>
      <w:tr w:rsidR="00116D9A" w:rsidTr="00116D9A">
        <w:tc>
          <w:tcPr>
            <w:tcW w:w="3146"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Time Period – 2012 FHCF</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bCs/>
              </w:rPr>
            </w:pPr>
            <w:r w:rsidRPr="00116D9A">
              <w:rPr>
                <w:b/>
              </w:rPr>
              <w:t>Exposure Data</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Historical Hurricanes</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Produced by Model</w:t>
            </w:r>
          </w:p>
        </w:tc>
      </w:tr>
      <w:tr w:rsidR="00116D9A" w:rsidTr="00C32662">
        <w:tc>
          <w:tcPr>
            <w:tcW w:w="3146" w:type="dxa"/>
          </w:tcPr>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rPr>
                <w:b/>
                <w:bCs/>
              </w:rPr>
            </w:pPr>
            <w:r w:rsidRPr="00116D9A">
              <w:t>Current Submission</w:t>
            </w:r>
          </w:p>
        </w:tc>
        <w:tc>
          <w:tcPr>
            <w:tcW w:w="3147" w:type="dxa"/>
            <w:vAlign w:val="center"/>
          </w:tcPr>
          <w:p w:rsidR="00116D9A"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C32662">
              <w:t>$5,693.07</w:t>
            </w:r>
          </w:p>
        </w:tc>
        <w:tc>
          <w:tcPr>
            <w:tcW w:w="3147" w:type="dxa"/>
            <w:vAlign w:val="center"/>
          </w:tcPr>
          <w:p w:rsidR="00116D9A"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C32662">
              <w:t>$4,928.66</w:t>
            </w:r>
          </w:p>
        </w:tc>
      </w:tr>
    </w:tbl>
    <w:p w:rsidR="00116D9A" w:rsidRDefault="00116D9A" w:rsidP="00116D9A">
      <w:pPr>
        <w:pStyle w:val="FORM"/>
        <w:numPr>
          <w:ilvl w:val="0"/>
          <w:numId w:val="0"/>
        </w:numPr>
      </w:pPr>
    </w:p>
    <w:p w:rsidR="00116D9A" w:rsidRDefault="00AF6879" w:rsidP="00981595">
      <w:pPr>
        <w:pStyle w:val="FORM"/>
        <w:numPr>
          <w:ilvl w:val="0"/>
          <w:numId w:val="69"/>
        </w:numPr>
      </w:pPr>
      <w:r w:rsidRPr="004164A1">
        <w:t>Provide a comparison with the statewide personal and commercial residential loss costs produced by the model on an average industry basis</w:t>
      </w:r>
      <w:r w:rsidR="00116D9A">
        <w:t>.</w:t>
      </w:r>
    </w:p>
    <w:p w:rsidR="00116D9A" w:rsidRDefault="00116D9A" w:rsidP="00AF6879"/>
    <w:p w:rsidR="00AF6879" w:rsidRDefault="00AF6879" w:rsidP="00AF6879">
      <w:r w:rsidRPr="004164A1">
        <w:t>The loss cost produced by the model on an average industry basis is 4.9 billion dollars and the corresponding historical average loss is 5.7 billion dollars</w:t>
      </w:r>
      <w:r>
        <w:t>.</w:t>
      </w:r>
    </w:p>
    <w:p w:rsidR="00AF6879" w:rsidRDefault="00AF6879" w:rsidP="00AF6879"/>
    <w:p w:rsidR="00116D9A" w:rsidRDefault="00AF6879" w:rsidP="00981595">
      <w:pPr>
        <w:pStyle w:val="FORM"/>
        <w:numPr>
          <w:ilvl w:val="0"/>
          <w:numId w:val="69"/>
        </w:numPr>
      </w:pPr>
      <w:r w:rsidRPr="004164A1">
        <w:t>Provide the 95% confidence interval on the differences between the mean of the historical and modeled personal and commercial residential loss</w:t>
      </w:r>
      <w:r w:rsidR="00116D9A">
        <w:t>.</w:t>
      </w:r>
    </w:p>
    <w:p w:rsidR="00116D9A" w:rsidRDefault="00116D9A" w:rsidP="00AF6879"/>
    <w:p w:rsidR="00AF6879" w:rsidRDefault="00AF6879" w:rsidP="00AF6879">
      <w:r w:rsidRPr="004164A1">
        <w:t>The 95% confidence interval on the difference between the mean of the historical and the mean of the modeled losses is between -1.30 and 2.83 billion dollars. Since the interval contains 0, we are 95% confident that there is no significant difference between the historical and the modeled losses</w:t>
      </w:r>
      <w:r>
        <w:t>.</w:t>
      </w:r>
    </w:p>
    <w:p w:rsidR="00AF6879" w:rsidRDefault="00AF6879" w:rsidP="00AF6879"/>
    <w:p w:rsidR="00116D9A" w:rsidRPr="00116D9A" w:rsidRDefault="00AF6879" w:rsidP="00981595">
      <w:pPr>
        <w:pStyle w:val="FORM"/>
        <w:numPr>
          <w:ilvl w:val="0"/>
          <w:numId w:val="69"/>
        </w:numPr>
      </w:pPr>
      <w:r w:rsidRPr="004164A1">
        <w:rPr>
          <w:rFonts w:cs="Times New Roman"/>
          <w:szCs w:val="24"/>
        </w:rPr>
        <w:t>If the data are partitioned or modified, provide the average annual zero deductible statewide personal and commercial residential loss costs for the applicable partition (and its complement) or modification, as well as the modeled average annual zero deductible statewide personal and commercial residential loss costs in additional copies of Form S-5 (Average Annual Zero Deductible Statewide Loss Costs – Historical versus Modeled)</w:t>
      </w:r>
      <w:r w:rsidR="00116D9A">
        <w:t>.</w:t>
      </w:r>
    </w:p>
    <w:p w:rsidR="00116D9A" w:rsidRDefault="00116D9A"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AF6879" w:rsidRPr="004164A1" w:rsidRDefault="00AF6879" w:rsidP="00AF6879">
      <w:pPr>
        <w:rPr>
          <w:i/>
        </w:rPr>
      </w:pPr>
      <w:r w:rsidRPr="004164A1">
        <w:t>Not applicable.</w:t>
      </w:r>
    </w:p>
    <w:p w:rsidR="00AF6879" w:rsidRDefault="00AF6879"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5E676D" w:rsidRDefault="000E1787" w:rsidP="006969A5">
      <w:pPr>
        <w:pStyle w:val="Heading2"/>
      </w:pPr>
      <w:bookmarkStart w:id="2426" w:name="FormS6"/>
      <w:bookmarkStart w:id="2427" w:name="_Toc165054832"/>
      <w:bookmarkStart w:id="2428" w:name="_Toc168975632"/>
      <w:bookmarkStart w:id="2429" w:name="_Toc295315400"/>
      <w:bookmarkStart w:id="2430" w:name="_Toc295322072"/>
      <w:bookmarkStart w:id="2431" w:name="_Toc298233407"/>
      <w:bookmarkStart w:id="2432" w:name="_Toc408489956"/>
      <w:bookmarkStart w:id="2433" w:name="_Toc402467147"/>
      <w:r>
        <w:rPr>
          <w:noProof/>
        </w:rPr>
        <w:t>Form S-6</w:t>
      </w:r>
      <w:bookmarkEnd w:id="2426"/>
      <w:r>
        <w:rPr>
          <w:noProof/>
        </w:rPr>
        <w:t xml:space="preserve">:  </w:t>
      </w:r>
      <w:r w:rsidRPr="00A345D3">
        <w:rPr>
          <w:noProof/>
        </w:rPr>
        <w:t>Hypothetical Events for Sensitivity and Uncertainty Analysis</w:t>
      </w:r>
      <w:bookmarkEnd w:id="2427"/>
      <w:bookmarkEnd w:id="2428"/>
      <w:bookmarkEnd w:id="2429"/>
      <w:bookmarkEnd w:id="2430"/>
      <w:bookmarkEnd w:id="2431"/>
      <w:bookmarkEnd w:id="2432"/>
      <w:bookmarkEnd w:id="2433"/>
    </w:p>
    <w:p w:rsidR="000E1787" w:rsidRDefault="000E1787" w:rsidP="000E1787"/>
    <w:p w:rsidR="000E1787" w:rsidRPr="000B3188" w:rsidRDefault="000E1787" w:rsidP="000E1787">
      <w:pPr>
        <w:autoSpaceDE w:val="0"/>
        <w:autoSpaceDN w:val="0"/>
        <w:adjustRightInd w:val="0"/>
        <w:rPr>
          <w:rFonts w:eastAsia="Cambria"/>
        </w:rPr>
      </w:pPr>
      <w:r w:rsidRPr="000B3188">
        <w:rPr>
          <w:rFonts w:eastAsia="Cambria"/>
        </w:rPr>
        <w:t xml:space="preserve">We have provided the output in ASCII files based on running a series of hurricanes as provided in the Excel file </w:t>
      </w:r>
      <w:r w:rsidRPr="004B751F">
        <w:rPr>
          <w:rFonts w:eastAsia="Cambria"/>
          <w:bCs/>
          <w:iCs/>
        </w:rPr>
        <w:t>“FormS5Input09.xls.”</w:t>
      </w:r>
      <w:r w:rsidRPr="000B3188">
        <w:rPr>
          <w:rFonts w:eastAsia="Cambria"/>
          <w:b/>
          <w:bCs/>
          <w:iCs/>
        </w:rPr>
        <w:t xml:space="preserve">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p>
    <w:p w:rsidR="000E1787" w:rsidRDefault="000E1787" w:rsidP="000E1787">
      <w:pPr>
        <w:autoSpaceDE w:val="0"/>
        <w:autoSpaceDN w:val="0"/>
        <w:adjustRightInd w:val="0"/>
        <w:rPr>
          <w:rFonts w:eastAsia="Cambria"/>
        </w:rPr>
      </w:pP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p>
    <w:p w:rsidR="000E1787" w:rsidRDefault="000E1787" w:rsidP="00981595">
      <w:pPr>
        <w:numPr>
          <w:ilvl w:val="0"/>
          <w:numId w:val="10"/>
        </w:numPr>
        <w:suppressAutoHyphens w:val="0"/>
        <w:autoSpaceDE w:val="0"/>
        <w:autoSpaceDN w:val="0"/>
        <w:adjustRightInd w:val="0"/>
        <w:rPr>
          <w:rFonts w:eastAsia="Cambria"/>
        </w:rPr>
      </w:pPr>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p>
    <w:p w:rsidR="000E1787" w:rsidRDefault="000E1787" w:rsidP="000E1787">
      <w:pPr>
        <w:autoSpaceDE w:val="0"/>
        <w:autoSpaceDN w:val="0"/>
        <w:adjustRightInd w:val="0"/>
        <w:rPr>
          <w:rFonts w:eastAsia="Cambria"/>
        </w:rPr>
      </w:pPr>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FFP</w:t>
      </w:r>
      <w:r>
        <w:rPr>
          <w:rFonts w:eastAsia="Cambria"/>
        </w:rPr>
        <w:t xml:space="preserve"> </w:t>
      </w:r>
      <w:r>
        <w:rPr>
          <w:rFonts w:eastAsia="Cambria"/>
        </w:rPr>
        <w:tab/>
      </w:r>
      <w:r>
        <w:rPr>
          <w:rFonts w:eastAsia="Cambria"/>
        </w:rPr>
        <w:tab/>
        <w:t>= far field pressure (in millibars)</w:t>
      </w:r>
    </w:p>
    <w:p w:rsidR="000E1787" w:rsidRDefault="000E1787" w:rsidP="000E1787">
      <w:pPr>
        <w:autoSpaceDE w:val="0"/>
        <w:autoSpaceDN w:val="0"/>
        <w:adjustRightInd w:val="0"/>
        <w:rPr>
          <w:rFonts w:eastAsia="Cambria"/>
        </w:rPr>
      </w:pPr>
    </w:p>
    <w:p w:rsidR="000E1787" w:rsidRDefault="000E1787" w:rsidP="000E1787">
      <w:pPr>
        <w:autoSpaceDE w:val="0"/>
        <w:autoSpaceDN w:val="0"/>
        <w:adjustRightInd w:val="0"/>
      </w:pPr>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p>
    <w:p w:rsidR="000E1787" w:rsidRDefault="000E1787" w:rsidP="000E1787">
      <w:pPr>
        <w:autoSpaceDE w:val="0"/>
        <w:autoSpaceDN w:val="0"/>
        <w:adjustRightInd w:val="0"/>
      </w:pPr>
    </w:p>
    <w:p w:rsidR="000E1787" w:rsidRDefault="000E1787" w:rsidP="000E1787">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p>
    <w:p w:rsidR="000E1787" w:rsidRDefault="000E1787" w:rsidP="000E1787"/>
    <w:p w:rsidR="000E1787" w:rsidRDefault="000E1787" w:rsidP="000E1787">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p>
    <w:p w:rsidR="000E1787" w:rsidRDefault="000E1787" w:rsidP="000E1787">
      <w:pPr>
        <w:autoSpaceDE w:val="0"/>
        <w:autoSpaceDN w:val="0"/>
        <w:adjustRightInd w:val="0"/>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keepNext/>
        <w:autoSpaceDE w:val="0"/>
        <w:autoSpaceDN w:val="0"/>
        <w:adjustRightInd w:val="0"/>
        <w:jc w:val="center"/>
        <w:rPr>
          <w:b/>
          <w:u w:val="single"/>
        </w:rPr>
      </w:pPr>
      <w:r w:rsidRPr="007A0894">
        <w:rPr>
          <w:b/>
          <w:u w:val="single"/>
        </w:rPr>
        <w:t>Distribution of Loss Costs</w:t>
      </w:r>
    </w:p>
    <w:p w:rsidR="000E1787" w:rsidRDefault="000E1787" w:rsidP="000E1787">
      <w:pPr>
        <w:keepNext/>
        <w:autoSpaceDE w:val="0"/>
        <w:autoSpaceDN w:val="0"/>
        <w:adjustRightInd w:val="0"/>
        <w:jc w:val="center"/>
      </w:pPr>
    </w:p>
    <w:p w:rsidR="000E1787" w:rsidRDefault="00CD7608" w:rsidP="000E1787">
      <w:r>
        <w:fldChar w:fldCharType="begin"/>
      </w:r>
      <w:r>
        <w:instrText xml:space="preserve"> REF _Ref401597187 \h  \* MERGEFORMAT </w:instrText>
      </w:r>
      <w:r>
        <w:fldChar w:fldCharType="separate"/>
      </w:r>
      <w:r w:rsidR="00FE6F85">
        <w:t>Figure 54</w:t>
      </w:r>
      <w:r>
        <w:fldChar w:fldCharType="end"/>
      </w:r>
      <w:r w:rsidR="000E1787">
        <w:t xml:space="preserve"> </w:t>
      </w:r>
      <w:r w:rsidR="000E1787" w:rsidRPr="00344DC1">
        <w:t>provides the</w:t>
      </w:r>
      <w:r w:rsidR="000E1787">
        <w:t xml:space="preserve"> comparison of CDFs of the Expected Loss Costs for all Hurricane Categories.</w:t>
      </w:r>
    </w:p>
    <w:p w:rsidR="000E1787" w:rsidRDefault="000E1787" w:rsidP="000E1787"/>
    <w:p w:rsidR="004335C9" w:rsidRDefault="000E1787" w:rsidP="004335C9">
      <w:pPr>
        <w:keepNext/>
      </w:pPr>
      <w:r>
        <w:rPr>
          <w:noProof/>
          <w:lang w:eastAsia="en-US"/>
        </w:rPr>
        <w:drawing>
          <wp:inline distT="0" distB="0" distL="0" distR="0" wp14:anchorId="14CF5945" wp14:editId="71A06D54">
            <wp:extent cx="5486400" cy="5486400"/>
            <wp:effectExtent l="19050" t="0" r="0" b="0"/>
            <wp:docPr id="50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86"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Default="004335C9" w:rsidP="004335C9">
      <w:pPr>
        <w:pStyle w:val="FigureNumbers"/>
      </w:pPr>
      <w:bookmarkStart w:id="2434" w:name="_Ref401597187"/>
      <w:bookmarkStart w:id="2435" w:name="_Toc408490054"/>
      <w:bookmarkStart w:id="2436" w:name="_Toc402466553"/>
      <w:r>
        <w:t xml:space="preserve">Figure </w:t>
      </w:r>
      <w:r w:rsidR="00BB3BD1">
        <w:fldChar w:fldCharType="begin"/>
      </w:r>
      <w:r w:rsidR="00BB3BD1">
        <w:instrText xml:space="preserve"> SEQ Figure \* ARABIC </w:instrText>
      </w:r>
      <w:r w:rsidR="00BB3BD1">
        <w:fldChar w:fldCharType="separate"/>
      </w:r>
      <w:r w:rsidR="00FE6F85">
        <w:rPr>
          <w:noProof/>
        </w:rPr>
        <w:t>54</w:t>
      </w:r>
      <w:r w:rsidR="00BB3BD1">
        <w:rPr>
          <w:noProof/>
        </w:rPr>
        <w:fldChar w:fldCharType="end"/>
      </w:r>
      <w:bookmarkStart w:id="2437" w:name="_Ref341097890"/>
      <w:bookmarkEnd w:id="2434"/>
      <w:r>
        <w:t xml:space="preserve">. </w:t>
      </w:r>
      <w:r w:rsidR="000E1787" w:rsidRPr="00F13224">
        <w:t>Comparison of CDFs of Loss Costs for all Hurricane Categories.</w:t>
      </w:r>
      <w:bookmarkEnd w:id="2435"/>
      <w:bookmarkEnd w:id="2436"/>
    </w:p>
    <w:bookmarkEnd w:id="2437"/>
    <w:p w:rsidR="000E1787" w:rsidRDefault="00CD7608" w:rsidP="000E1787">
      <w:r>
        <w:fldChar w:fldCharType="begin"/>
      </w:r>
      <w:r>
        <w:instrText xml:space="preserve"> REF _Ref401597226 \h  \* MERGEFORMAT </w:instrText>
      </w:r>
      <w:r>
        <w:fldChar w:fldCharType="separate"/>
      </w:r>
      <w:r w:rsidR="00FE6F85">
        <w:t>Figure 55</w:t>
      </w:r>
      <w:r>
        <w:fldChar w:fldCharType="end"/>
      </w:r>
      <w:r w:rsidR="000E1787">
        <w:t xml:space="preserve"> – </w:t>
      </w:r>
      <w:r>
        <w:fldChar w:fldCharType="begin"/>
      </w:r>
      <w:r>
        <w:instrText xml:space="preserve"> REF _Ref401597235 \h  \* MERGEFORMAT </w:instrText>
      </w:r>
      <w:r>
        <w:fldChar w:fldCharType="separate"/>
      </w:r>
      <w:r w:rsidR="00FE6F85">
        <w:t>Figure 57</w:t>
      </w:r>
      <w:r>
        <w:fldChar w:fldCharType="end"/>
      </w:r>
      <w:r w:rsidR="000E1787">
        <w:t xml:space="preserve"> </w:t>
      </w:r>
      <w:r w:rsidR="000E1787" w:rsidRPr="00344DC1">
        <w:t>show</w:t>
      </w:r>
      <w:r w:rsidR="000E1787">
        <w:t xml:space="preserve"> contours of the mean loss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p>
    <w:p w:rsidR="000E1787" w:rsidRDefault="000E1787" w:rsidP="000E1787"/>
    <w:p w:rsidR="004335C9" w:rsidRDefault="000E1787" w:rsidP="004335C9">
      <w:pPr>
        <w:keepNext/>
        <w:jc w:val="center"/>
      </w:pPr>
      <w:r>
        <w:rPr>
          <w:noProof/>
          <w:lang w:eastAsia="en-US"/>
        </w:rPr>
        <w:drawing>
          <wp:inline distT="0" distB="0" distL="0" distR="0" wp14:anchorId="328F1160" wp14:editId="359A4C0B">
            <wp:extent cx="5486400" cy="4829175"/>
            <wp:effectExtent l="19050" t="0" r="0" b="0"/>
            <wp:docPr id="50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87"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4335C9" w:rsidP="004335C9">
      <w:pPr>
        <w:pStyle w:val="FigureNumbers"/>
      </w:pPr>
      <w:bookmarkStart w:id="2438" w:name="_Ref401597226"/>
      <w:bookmarkStart w:id="2439" w:name="_Toc408490055"/>
      <w:bookmarkStart w:id="2440" w:name="_Toc402466554"/>
      <w:r>
        <w:t xml:space="preserve">Figure </w:t>
      </w:r>
      <w:r w:rsidR="00BB3BD1">
        <w:fldChar w:fldCharType="begin"/>
      </w:r>
      <w:r w:rsidR="00BB3BD1">
        <w:instrText xml:space="preserve"> SEQ Figure \* ARABIC </w:instrText>
      </w:r>
      <w:r w:rsidR="00BB3BD1">
        <w:fldChar w:fldCharType="separate"/>
      </w:r>
      <w:r w:rsidR="00FE6F85">
        <w:rPr>
          <w:noProof/>
        </w:rPr>
        <w:t>55</w:t>
      </w:r>
      <w:r w:rsidR="00BB3BD1">
        <w:rPr>
          <w:noProof/>
        </w:rPr>
        <w:fldChar w:fldCharType="end"/>
      </w:r>
      <w:bookmarkStart w:id="2441" w:name="_Ref341097919"/>
      <w:bookmarkEnd w:id="2438"/>
      <w:r>
        <w:t xml:space="preserve">. </w:t>
      </w:r>
      <w:r w:rsidR="000E1787" w:rsidRPr="00F13224">
        <w:t>Contour Plot of Loss Cost for a Category 1 Hurricane.</w:t>
      </w:r>
      <w:bookmarkEnd w:id="2439"/>
      <w:bookmarkEnd w:id="2440"/>
    </w:p>
    <w:bookmarkEnd w:id="2441"/>
    <w:p w:rsidR="000E1787" w:rsidRDefault="000E1787" w:rsidP="000E1787"/>
    <w:p w:rsidR="000E1787" w:rsidRDefault="000E1787" w:rsidP="000E1787"/>
    <w:p w:rsidR="00240E0C" w:rsidRDefault="000E1787" w:rsidP="00240E0C">
      <w:pPr>
        <w:keepNext/>
        <w:jc w:val="center"/>
      </w:pPr>
      <w:r>
        <w:rPr>
          <w:noProof/>
          <w:lang w:eastAsia="en-US"/>
        </w:rPr>
        <w:drawing>
          <wp:inline distT="0" distB="0" distL="0" distR="0" wp14:anchorId="7B64165D" wp14:editId="49BADBDB">
            <wp:extent cx="5486400" cy="4829175"/>
            <wp:effectExtent l="19050" t="0" r="0" b="0"/>
            <wp:docPr id="5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88"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2442" w:name="_Ref401599734"/>
      <w:bookmarkStart w:id="2443" w:name="_Toc408490056"/>
      <w:bookmarkStart w:id="2444" w:name="_Toc402466555"/>
      <w:r w:rsidRPr="00240E0C">
        <w:rPr>
          <w:rStyle w:val="FigureNumbersChar"/>
          <w:b/>
          <w:color w:val="auto"/>
        </w:rPr>
        <w:t xml:space="preserve">Figure </w:t>
      </w:r>
      <w:r w:rsidRPr="00240E0C">
        <w:rPr>
          <w:rStyle w:val="FigureNumbersChar"/>
          <w:b/>
          <w:color w:val="auto"/>
        </w:rPr>
        <w:fldChar w:fldCharType="begin"/>
      </w:r>
      <w:r w:rsidRPr="00240E0C">
        <w:rPr>
          <w:rStyle w:val="FigureNumbersChar"/>
          <w:b/>
          <w:color w:val="auto"/>
        </w:rPr>
        <w:instrText xml:space="preserve"> SEQ Figure \* ARABIC </w:instrText>
      </w:r>
      <w:r w:rsidRPr="00240E0C">
        <w:rPr>
          <w:rStyle w:val="FigureNumbersChar"/>
          <w:b/>
          <w:color w:val="auto"/>
        </w:rPr>
        <w:fldChar w:fldCharType="separate"/>
      </w:r>
      <w:r w:rsidR="00FE6F85">
        <w:rPr>
          <w:rStyle w:val="FigureNumbersChar"/>
          <w:b/>
          <w:noProof/>
          <w:color w:val="auto"/>
        </w:rPr>
        <w:t>56</w:t>
      </w:r>
      <w:r w:rsidRPr="00240E0C">
        <w:rPr>
          <w:rStyle w:val="FigureNumbersChar"/>
          <w:b/>
          <w:color w:val="auto"/>
        </w:rPr>
        <w:fldChar w:fldCharType="end"/>
      </w:r>
      <w:bookmarkEnd w:id="2442"/>
      <w:r w:rsidRPr="00240E0C">
        <w:rPr>
          <w:rStyle w:val="FigureNumbersChar"/>
          <w:b/>
          <w:color w:val="auto"/>
        </w:rPr>
        <w:t>.</w:t>
      </w:r>
      <w:r w:rsidRPr="00240E0C">
        <w:t xml:space="preserve"> </w:t>
      </w:r>
      <w:r w:rsidR="000E1787" w:rsidRPr="00F13224">
        <w:t>Contour Plot of Loss Cost for a Category 3 Hurricane.</w:t>
      </w:r>
      <w:bookmarkEnd w:id="2443"/>
      <w:bookmarkEnd w:id="2444"/>
    </w:p>
    <w:p w:rsidR="000E1787" w:rsidRDefault="000E1787" w:rsidP="000E1787"/>
    <w:p w:rsidR="000E1787" w:rsidRDefault="000E1787" w:rsidP="000E1787"/>
    <w:p w:rsidR="000E1787" w:rsidRDefault="000E1787" w:rsidP="000E1787"/>
    <w:p w:rsidR="00240E0C" w:rsidRDefault="000E1787" w:rsidP="00240E0C">
      <w:pPr>
        <w:keepNext/>
        <w:jc w:val="center"/>
      </w:pPr>
      <w:r>
        <w:rPr>
          <w:noProof/>
          <w:lang w:eastAsia="en-US"/>
        </w:rPr>
        <w:drawing>
          <wp:inline distT="0" distB="0" distL="0" distR="0" wp14:anchorId="209133F5" wp14:editId="7D82F7D8">
            <wp:extent cx="5486400" cy="4829175"/>
            <wp:effectExtent l="19050" t="0" r="0" b="0"/>
            <wp:docPr id="5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89"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2445" w:name="_Ref401597235"/>
      <w:bookmarkStart w:id="2446" w:name="_Toc408490057"/>
      <w:bookmarkStart w:id="2447" w:name="_Toc402466556"/>
      <w:r>
        <w:t xml:space="preserve">Figure </w:t>
      </w:r>
      <w:r w:rsidR="00BB3BD1">
        <w:fldChar w:fldCharType="begin"/>
      </w:r>
      <w:r w:rsidR="00BB3BD1">
        <w:instrText xml:space="preserve"> SEQ Figure \* ARABIC </w:instrText>
      </w:r>
      <w:r w:rsidR="00BB3BD1">
        <w:fldChar w:fldCharType="separate"/>
      </w:r>
      <w:r w:rsidR="00FE6F85">
        <w:rPr>
          <w:noProof/>
        </w:rPr>
        <w:t>57</w:t>
      </w:r>
      <w:r w:rsidR="00BB3BD1">
        <w:rPr>
          <w:noProof/>
        </w:rPr>
        <w:fldChar w:fldCharType="end"/>
      </w:r>
      <w:bookmarkEnd w:id="2445"/>
      <w:r>
        <w:t xml:space="preserve">. </w:t>
      </w:r>
      <w:r w:rsidR="000E1787" w:rsidRPr="00F13224">
        <w:t>Contour Plot of Loss Cost for a Category 5 Hurricane.</w:t>
      </w:r>
      <w:bookmarkEnd w:id="2446"/>
      <w:bookmarkEnd w:id="2447"/>
    </w:p>
    <w:p w:rsidR="000E1787" w:rsidRDefault="000E1787" w:rsidP="000E1787"/>
    <w:p w:rsidR="000E1787" w:rsidRDefault="000E1787" w:rsidP="000E1787">
      <w:pPr>
        <w:jc w:val="center"/>
        <w:rPr>
          <w:b/>
          <w:u w:val="single"/>
        </w:rPr>
      </w:pPr>
      <w:r>
        <w:rPr>
          <w:b/>
          <w:u w:val="single"/>
        </w:rPr>
        <w:t>Sensitivity and Uncertainty Analysis for Expected Loss Costs</w:t>
      </w:r>
    </w:p>
    <w:p w:rsidR="000E1787" w:rsidRDefault="000E1787" w:rsidP="000E1787">
      <w:pPr>
        <w:jc w:val="center"/>
        <w:rPr>
          <w:b/>
          <w:u w:val="single"/>
        </w:rPr>
      </w:pPr>
    </w:p>
    <w:p w:rsidR="000E1787" w:rsidRDefault="000E1787" w:rsidP="00042731">
      <w:pPr>
        <w:rPr>
          <w:szCs w:val="28"/>
        </w:rPr>
      </w:pPr>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rPr>
            </w:pPr>
            <w:r w:rsidRPr="007A0894">
              <w:rPr>
                <w:rFonts w:eastAsiaTheme="minorEastAsia"/>
                <w:i/>
              </w:rPr>
              <w:t>CP</w:t>
            </w:r>
          </w:p>
        </w:tc>
        <w:tc>
          <w:tcPr>
            <w:tcW w:w="1476" w:type="dxa"/>
          </w:tcPr>
          <w:p w:rsidR="000E1787" w:rsidRPr="007A0894" w:rsidRDefault="000E1787" w:rsidP="0065559D">
            <w:pPr>
              <w:jc w:val="center"/>
              <w:rPr>
                <w:rFonts w:eastAsiaTheme="minorEastAsia"/>
                <w:i/>
              </w:rPr>
            </w:pPr>
            <w:r w:rsidRPr="007A0894">
              <w:rPr>
                <w:rFonts w:eastAsiaTheme="minorEastAsia"/>
                <w:i/>
              </w:rPr>
              <w:t>Rmax</w:t>
            </w:r>
          </w:p>
        </w:tc>
        <w:tc>
          <w:tcPr>
            <w:tcW w:w="1476" w:type="dxa"/>
          </w:tcPr>
          <w:p w:rsidR="000E1787" w:rsidRPr="007A0894" w:rsidRDefault="000E1787" w:rsidP="0065559D">
            <w:pPr>
              <w:jc w:val="center"/>
              <w:rPr>
                <w:rFonts w:eastAsiaTheme="minorEastAsia"/>
                <w:i/>
              </w:rPr>
            </w:pPr>
            <w:r w:rsidRPr="007A0894">
              <w:rPr>
                <w:rFonts w:eastAsiaTheme="minorEastAsia"/>
                <w:i/>
              </w:rPr>
              <w:t>VT</w:t>
            </w:r>
          </w:p>
        </w:tc>
        <w:tc>
          <w:tcPr>
            <w:tcW w:w="1476" w:type="dxa"/>
          </w:tcPr>
          <w:p w:rsidR="000E1787" w:rsidRPr="007A0894" w:rsidRDefault="000E1787" w:rsidP="0065559D">
            <w:pPr>
              <w:jc w:val="center"/>
              <w:rPr>
                <w:rFonts w:eastAsiaTheme="minorEastAsia"/>
                <w:i/>
              </w:rPr>
            </w:pPr>
            <w:r w:rsidRPr="007A0894">
              <w:rPr>
                <w:rFonts w:eastAsiaTheme="minorEastAsia"/>
                <w:i/>
              </w:rPr>
              <w:t>Holland B</w:t>
            </w:r>
          </w:p>
        </w:tc>
        <w:tc>
          <w:tcPr>
            <w:tcW w:w="1476" w:type="dxa"/>
          </w:tcPr>
          <w:p w:rsidR="000E1787" w:rsidRPr="007A0894" w:rsidRDefault="000E1787" w:rsidP="0065559D">
            <w:pPr>
              <w:jc w:val="center"/>
              <w:rPr>
                <w:rFonts w:eastAsiaTheme="minorEastAsia"/>
                <w:i/>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rPr>
              <w:t>-0.4118</w:t>
            </w:r>
          </w:p>
        </w:tc>
        <w:tc>
          <w:tcPr>
            <w:tcW w:w="1476" w:type="dxa"/>
          </w:tcPr>
          <w:p w:rsidR="000E1787" w:rsidRPr="007A0894" w:rsidRDefault="000E1787" w:rsidP="0065559D">
            <w:pPr>
              <w:jc w:val="center"/>
              <w:rPr>
                <w:rFonts w:eastAsiaTheme="minorEastAsia"/>
              </w:rPr>
            </w:pPr>
            <w:r w:rsidRPr="007A0894">
              <w:rPr>
                <w:rFonts w:eastAsiaTheme="minorEastAsia"/>
              </w:rPr>
              <w:t>0.1039</w:t>
            </w:r>
          </w:p>
        </w:tc>
        <w:tc>
          <w:tcPr>
            <w:tcW w:w="1476" w:type="dxa"/>
          </w:tcPr>
          <w:p w:rsidR="000E1787" w:rsidRPr="007A0894" w:rsidRDefault="000E1787" w:rsidP="0065559D">
            <w:pPr>
              <w:jc w:val="center"/>
              <w:rPr>
                <w:rFonts w:eastAsiaTheme="minorEastAsia"/>
              </w:rPr>
            </w:pPr>
            <w:r w:rsidRPr="007A0894">
              <w:rPr>
                <w:rFonts w:eastAsiaTheme="minorEastAsia"/>
              </w:rPr>
              <w:t>0.164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47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90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rPr>
              <w:t>-0.2599</w:t>
            </w:r>
          </w:p>
        </w:tc>
        <w:tc>
          <w:tcPr>
            <w:tcW w:w="1476" w:type="dxa"/>
          </w:tcPr>
          <w:p w:rsidR="000E1787" w:rsidRPr="007A0894" w:rsidRDefault="000E1787" w:rsidP="0065559D">
            <w:pPr>
              <w:jc w:val="center"/>
              <w:rPr>
                <w:rFonts w:eastAsiaTheme="minorEastAsia"/>
              </w:rPr>
            </w:pPr>
            <w:r w:rsidRPr="007A0894">
              <w:rPr>
                <w:rFonts w:eastAsiaTheme="minorEastAsia"/>
              </w:rPr>
              <w:t>0.4033</w:t>
            </w:r>
          </w:p>
        </w:tc>
        <w:tc>
          <w:tcPr>
            <w:tcW w:w="1476" w:type="dxa"/>
          </w:tcPr>
          <w:p w:rsidR="000E1787" w:rsidRPr="007A0894" w:rsidRDefault="000E1787" w:rsidP="0065559D">
            <w:pPr>
              <w:jc w:val="center"/>
              <w:rPr>
                <w:rFonts w:eastAsiaTheme="minorEastAsia"/>
              </w:rPr>
            </w:pPr>
            <w:r w:rsidRPr="007A0894">
              <w:rPr>
                <w:rFonts w:eastAsiaTheme="minorEastAsia"/>
              </w:rPr>
              <w:t>0.113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55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4236</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rPr>
              <w:t>-0.1349</w:t>
            </w:r>
          </w:p>
        </w:tc>
        <w:tc>
          <w:tcPr>
            <w:tcW w:w="1476" w:type="dxa"/>
          </w:tcPr>
          <w:p w:rsidR="000E1787" w:rsidRPr="007A0894" w:rsidRDefault="000E1787" w:rsidP="0065559D">
            <w:pPr>
              <w:jc w:val="center"/>
              <w:rPr>
                <w:rFonts w:eastAsiaTheme="minorEastAsia"/>
              </w:rPr>
            </w:pPr>
            <w:r w:rsidRPr="007A0894">
              <w:rPr>
                <w:rFonts w:eastAsiaTheme="minorEastAsia"/>
              </w:rPr>
              <w:t>0.6939</w:t>
            </w:r>
          </w:p>
        </w:tc>
        <w:tc>
          <w:tcPr>
            <w:tcW w:w="1476" w:type="dxa"/>
          </w:tcPr>
          <w:p w:rsidR="000E1787" w:rsidRPr="007A0894" w:rsidRDefault="000E1787" w:rsidP="0065559D">
            <w:pPr>
              <w:jc w:val="center"/>
              <w:rPr>
                <w:rFonts w:eastAsiaTheme="minorEastAsia"/>
              </w:rPr>
            </w:pPr>
            <w:r w:rsidRPr="007A0894">
              <w:rPr>
                <w:rFonts w:eastAsiaTheme="minorEastAsia"/>
              </w:rPr>
              <w:t>-0.002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86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1801</w:t>
            </w:r>
          </w:p>
        </w:tc>
      </w:tr>
    </w:tbl>
    <w:p w:rsidR="000E1787" w:rsidRDefault="000E1787" w:rsidP="000E1787"/>
    <w:p w:rsidR="000E1787" w:rsidRDefault="000E1787" w:rsidP="000E1787"/>
    <w:p w:rsidR="000E1787" w:rsidRDefault="000E1787" w:rsidP="000E1787"/>
    <w:p w:rsidR="000E1787" w:rsidRPr="004A3CBF" w:rsidRDefault="00CD7608" w:rsidP="000E1787">
      <w:pPr>
        <w:rPr>
          <w:bCs/>
          <w:szCs w:val="28"/>
        </w:rPr>
      </w:pPr>
      <w:r>
        <w:fldChar w:fldCharType="begin"/>
      </w:r>
      <w:r>
        <w:instrText xml:space="preserve"> REF _Ref401597295 \h  \* MERGEFORMAT </w:instrText>
      </w:r>
      <w:r>
        <w:fldChar w:fldCharType="separate"/>
      </w:r>
      <w:r w:rsidR="00FE6F85">
        <w:t>Figure 58</w:t>
      </w:r>
      <w:r>
        <w:fldChar w:fldCharType="end"/>
      </w:r>
      <w:r w:rsidR="000E1787">
        <w:t xml:space="preserve"> </w:t>
      </w:r>
      <w:r w:rsidR="000E1787" w:rsidRPr="00344DC1">
        <w:t>gives the</w:t>
      </w:r>
      <w:r w:rsidR="000E1787">
        <w:t xml:space="preserve"> graph of the standardized regression coefficients for all input variables for Category 1, 3 and 5 hurricanes</w:t>
      </w:r>
      <w:r w:rsidR="000E1787" w:rsidRPr="004A3CBF">
        <w:t>. From the graph, we observe</w:t>
      </w:r>
      <w:r w:rsidR="000E1787">
        <w:t xml:space="preserve">d </w:t>
      </w:r>
      <w:r w:rsidR="000E1787" w:rsidRPr="004A3CBF">
        <w:t xml:space="preserve">that the </w:t>
      </w:r>
      <w:r w:rsidR="000E1787">
        <w:rPr>
          <w:iCs/>
        </w:rPr>
        <w:t>sensitivity of expected loss cost</w:t>
      </w:r>
      <w:r w:rsidR="000E1787" w:rsidRPr="004A3CBF">
        <w:rPr>
          <w:bCs/>
          <w:szCs w:val="28"/>
        </w:rPr>
        <w:t xml:space="preserve"> </w:t>
      </w:r>
      <w:r w:rsidR="000E1787">
        <w:rPr>
          <w:bCs/>
          <w:szCs w:val="28"/>
        </w:rPr>
        <w:t>depends on the category of the hurricanes</w:t>
      </w:r>
      <w:r w:rsidR="000E1787">
        <w:rPr>
          <w:bCs/>
          <w:iCs/>
          <w:szCs w:val="28"/>
        </w:rPr>
        <w:t xml:space="preserve">. For a Category 1 hurricane, expected loss cost is most sensitive to </w:t>
      </w:r>
      <w:r w:rsidR="000E1787" w:rsidRPr="007D0E03">
        <w:rPr>
          <w:bCs/>
          <w:i/>
          <w:iCs/>
          <w:szCs w:val="28"/>
        </w:rPr>
        <w:t>Holland B</w:t>
      </w:r>
      <w:r w:rsidR="000E1787">
        <w:rPr>
          <w:bCs/>
          <w:i/>
          <w:iCs/>
          <w:szCs w:val="28"/>
        </w:rPr>
        <w:t xml:space="preserve"> </w:t>
      </w:r>
      <w:r w:rsidR="000E1787" w:rsidRPr="007A0894">
        <w:rPr>
          <w:bCs/>
          <w:iCs/>
          <w:szCs w:val="28"/>
        </w:rPr>
        <w:t>parameter</w:t>
      </w:r>
      <w:r w:rsidR="000E1787">
        <w:rPr>
          <w:bCs/>
          <w:iCs/>
          <w:szCs w:val="28"/>
        </w:rPr>
        <w:t xml:space="preserve"> followed by </w:t>
      </w:r>
      <w:r w:rsidR="000E1787" w:rsidRPr="008C09C8">
        <w:rPr>
          <w:bCs/>
          <w:i/>
          <w:iCs/>
          <w:szCs w:val="28"/>
        </w:rPr>
        <w:t>FF</w:t>
      </w:r>
      <w:r w:rsidR="000E1787">
        <w:rPr>
          <w:bCs/>
          <w:i/>
          <w:iCs/>
          <w:szCs w:val="28"/>
        </w:rPr>
        <w:t>P, CP</w:t>
      </w:r>
      <w:r w:rsidR="000E1787">
        <w:rPr>
          <w:bCs/>
          <w:iCs/>
          <w:szCs w:val="28"/>
        </w:rPr>
        <w:t xml:space="preserve"> and </w:t>
      </w:r>
      <w:r w:rsidR="000E1787" w:rsidRPr="007A0894">
        <w:rPr>
          <w:bCs/>
          <w:i/>
          <w:iCs/>
          <w:szCs w:val="28"/>
        </w:rPr>
        <w:t>VT</w:t>
      </w:r>
      <w:r w:rsidR="000E1787">
        <w:rPr>
          <w:bCs/>
          <w:iCs/>
          <w:szCs w:val="28"/>
        </w:rPr>
        <w:t xml:space="preserve">. For a Category 3 hurricane, expected loss cost is most sensitive to </w:t>
      </w:r>
      <w:r w:rsidR="000E1787" w:rsidRPr="008C09C8">
        <w:rPr>
          <w:bCs/>
          <w:i/>
          <w:iCs/>
          <w:szCs w:val="28"/>
        </w:rPr>
        <w:t>Holland B</w:t>
      </w:r>
      <w:r w:rsidR="000E1787">
        <w:rPr>
          <w:bCs/>
          <w:iCs/>
          <w:szCs w:val="28"/>
        </w:rPr>
        <w:t xml:space="preserve"> followed by </w:t>
      </w:r>
      <w:r w:rsidR="000E1787" w:rsidRPr="008C09C8">
        <w:rPr>
          <w:bCs/>
          <w:i/>
          <w:iCs/>
          <w:szCs w:val="28"/>
        </w:rPr>
        <w:t>FF</w:t>
      </w:r>
      <w:r w:rsidR="000E1787">
        <w:rPr>
          <w:bCs/>
          <w:i/>
          <w:iCs/>
          <w:szCs w:val="28"/>
        </w:rPr>
        <w:t xml:space="preserve">P, </w:t>
      </w:r>
      <w:r w:rsidR="000E1787" w:rsidRPr="008C09C8">
        <w:rPr>
          <w:bCs/>
          <w:i/>
          <w:iCs/>
          <w:szCs w:val="28"/>
        </w:rPr>
        <w:t>Rmax</w:t>
      </w:r>
      <w:r w:rsidR="000E1787">
        <w:rPr>
          <w:bCs/>
          <w:i/>
          <w:iCs/>
          <w:szCs w:val="28"/>
        </w:rPr>
        <w:t xml:space="preserve"> and CP</w:t>
      </w:r>
      <w:r w:rsidR="000E1787">
        <w:rPr>
          <w:bCs/>
          <w:iCs/>
          <w:szCs w:val="28"/>
        </w:rPr>
        <w:t xml:space="preserve"> and finally for a Category 5 hurricane, expected loss cost is most sensitive to </w:t>
      </w:r>
      <w:r w:rsidR="000E1787" w:rsidRPr="008C09C8">
        <w:rPr>
          <w:bCs/>
          <w:i/>
          <w:iCs/>
          <w:szCs w:val="28"/>
        </w:rPr>
        <w:t>Rmax</w:t>
      </w:r>
      <w:r w:rsidR="000E1787">
        <w:rPr>
          <w:bCs/>
          <w:iCs/>
          <w:szCs w:val="28"/>
        </w:rPr>
        <w:t xml:space="preserve">, followed by </w:t>
      </w:r>
      <w:r w:rsidR="000E1787" w:rsidRPr="008C09C8">
        <w:rPr>
          <w:bCs/>
          <w:i/>
          <w:iCs/>
          <w:szCs w:val="28"/>
        </w:rPr>
        <w:t>Holland B</w:t>
      </w:r>
      <w:r w:rsidR="000E1787">
        <w:rPr>
          <w:bCs/>
          <w:i/>
          <w:iCs/>
          <w:szCs w:val="28"/>
        </w:rPr>
        <w:t xml:space="preserve">, </w:t>
      </w:r>
      <w:r w:rsidR="000E1787" w:rsidRPr="008C09C8">
        <w:rPr>
          <w:bCs/>
          <w:i/>
          <w:iCs/>
          <w:szCs w:val="28"/>
        </w:rPr>
        <w:t>CP</w:t>
      </w:r>
      <w:r w:rsidR="000E1787">
        <w:rPr>
          <w:bCs/>
          <w:iCs/>
          <w:szCs w:val="28"/>
        </w:rPr>
        <w:t xml:space="preserve"> and </w:t>
      </w:r>
      <w:r w:rsidR="000E1787" w:rsidRPr="008C09C8">
        <w:rPr>
          <w:bCs/>
          <w:i/>
          <w:iCs/>
          <w:szCs w:val="28"/>
        </w:rPr>
        <w:t>FFP</w:t>
      </w:r>
      <w:r w:rsidR="000E1787">
        <w:rPr>
          <w:bCs/>
          <w:iCs/>
          <w:szCs w:val="28"/>
        </w:rPr>
        <w:t xml:space="preserve">. </w:t>
      </w:r>
      <w:r w:rsidR="000E1787" w:rsidRPr="004A3CBF">
        <w:rPr>
          <w:bCs/>
          <w:szCs w:val="28"/>
        </w:rPr>
        <w:t xml:space="preserve"> </w:t>
      </w:r>
      <w:r w:rsidR="000E1787">
        <w:rPr>
          <w:bCs/>
          <w:szCs w:val="28"/>
        </w:rPr>
        <w:t xml:space="preserve">The expected loss cost is least sensitive to </w:t>
      </w:r>
      <w:r w:rsidR="000E1787" w:rsidRPr="0006262B">
        <w:rPr>
          <w:bCs/>
          <w:i/>
          <w:szCs w:val="28"/>
        </w:rPr>
        <w:t>Rmax</w:t>
      </w:r>
      <w:r w:rsidR="000E1787">
        <w:rPr>
          <w:bCs/>
          <w:szCs w:val="28"/>
        </w:rPr>
        <w:t xml:space="preserve"> for Category 1 while the expected loss cost is least sensitive to </w:t>
      </w:r>
      <w:r w:rsidR="000E1787" w:rsidRPr="007A0894">
        <w:rPr>
          <w:bCs/>
          <w:i/>
          <w:szCs w:val="28"/>
        </w:rPr>
        <w:t>VT</w:t>
      </w:r>
      <w:r w:rsidR="000E1787">
        <w:rPr>
          <w:bCs/>
          <w:szCs w:val="28"/>
        </w:rPr>
        <w:t xml:space="preserve"> for Categories 3 and 5. </w:t>
      </w:r>
    </w:p>
    <w:p w:rsidR="000E1787" w:rsidRDefault="000E1787" w:rsidP="000E1787"/>
    <w:p w:rsidR="00240E0C" w:rsidRDefault="000E1787" w:rsidP="00240E0C">
      <w:pPr>
        <w:keepNext/>
      </w:pPr>
      <w:r>
        <w:rPr>
          <w:noProof/>
          <w:lang w:eastAsia="en-US"/>
        </w:rPr>
        <w:drawing>
          <wp:inline distT="0" distB="0" distL="0" distR="0" wp14:anchorId="246B225D" wp14:editId="3D121E3B">
            <wp:extent cx="5486400" cy="4829175"/>
            <wp:effectExtent l="19050" t="0" r="0" b="0"/>
            <wp:docPr id="51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90"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2448" w:name="_Ref401597295"/>
      <w:bookmarkStart w:id="2449" w:name="_Toc408490058"/>
      <w:bookmarkStart w:id="2450" w:name="_Toc402466557"/>
      <w:r>
        <w:t xml:space="preserve">Figure </w:t>
      </w:r>
      <w:r w:rsidR="00BB3BD1">
        <w:fldChar w:fldCharType="begin"/>
      </w:r>
      <w:r w:rsidR="00BB3BD1">
        <w:instrText xml:space="preserve"> SEQ Figure \* ARABIC </w:instrText>
      </w:r>
      <w:r w:rsidR="00BB3BD1">
        <w:fldChar w:fldCharType="separate"/>
      </w:r>
      <w:r w:rsidR="00FE6F85">
        <w:rPr>
          <w:noProof/>
        </w:rPr>
        <w:t>58</w:t>
      </w:r>
      <w:r w:rsidR="00BB3BD1">
        <w:rPr>
          <w:noProof/>
        </w:rPr>
        <w:fldChar w:fldCharType="end"/>
      </w:r>
      <w:bookmarkStart w:id="2451" w:name="_Ref345856761"/>
      <w:bookmarkStart w:id="2452" w:name="_Ref341098031"/>
      <w:bookmarkEnd w:id="2448"/>
      <w:r>
        <w:t xml:space="preserve">. </w:t>
      </w:r>
      <w:r w:rsidR="000E1787" w:rsidRPr="00F13224">
        <w:t>SRCs for expected loss cost for all input variables for all hurricane categories.</w:t>
      </w:r>
      <w:bookmarkEnd w:id="2449"/>
      <w:bookmarkEnd w:id="2451"/>
      <w:bookmarkEnd w:id="2450"/>
    </w:p>
    <w:bookmarkEnd w:id="2452"/>
    <w:p w:rsidR="000E1787" w:rsidRDefault="000E1787" w:rsidP="000E1787"/>
    <w:p w:rsidR="000E1787" w:rsidRDefault="000E1787" w:rsidP="00042731">
      <w:pPr>
        <w:rPr>
          <w:szCs w:val="28"/>
        </w:rPr>
      </w:pPr>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sz w:val="22"/>
              </w:rPr>
            </w:pPr>
            <w:r w:rsidRPr="007A0894">
              <w:rPr>
                <w:rFonts w:eastAsiaTheme="minorEastAsia"/>
                <w:i/>
              </w:rPr>
              <w:t>CP</w:t>
            </w:r>
          </w:p>
        </w:tc>
        <w:tc>
          <w:tcPr>
            <w:tcW w:w="1476" w:type="dxa"/>
          </w:tcPr>
          <w:p w:rsidR="000E1787" w:rsidRPr="007A0894" w:rsidRDefault="000E1787" w:rsidP="0065559D">
            <w:pPr>
              <w:jc w:val="center"/>
              <w:rPr>
                <w:rFonts w:eastAsiaTheme="minorEastAsia"/>
                <w:i/>
                <w:sz w:val="22"/>
              </w:rPr>
            </w:pPr>
            <w:r w:rsidRPr="007A0894">
              <w:rPr>
                <w:rFonts w:eastAsiaTheme="minorEastAsia"/>
                <w:i/>
              </w:rPr>
              <w:t>Rmax</w:t>
            </w:r>
          </w:p>
        </w:tc>
        <w:tc>
          <w:tcPr>
            <w:tcW w:w="1476" w:type="dxa"/>
          </w:tcPr>
          <w:p w:rsidR="000E1787" w:rsidRPr="007A0894" w:rsidRDefault="000E1787" w:rsidP="0065559D">
            <w:pPr>
              <w:jc w:val="center"/>
              <w:rPr>
                <w:rFonts w:eastAsiaTheme="minorEastAsia"/>
                <w:i/>
                <w:sz w:val="22"/>
              </w:rPr>
            </w:pPr>
            <w:r w:rsidRPr="007A0894">
              <w:rPr>
                <w:rFonts w:eastAsiaTheme="minorEastAsia"/>
                <w:i/>
              </w:rPr>
              <w:t>VT</w:t>
            </w:r>
          </w:p>
        </w:tc>
        <w:tc>
          <w:tcPr>
            <w:tcW w:w="1476" w:type="dxa"/>
          </w:tcPr>
          <w:p w:rsidR="000E1787" w:rsidRPr="007A0894" w:rsidRDefault="000E1787" w:rsidP="0065559D">
            <w:pPr>
              <w:jc w:val="center"/>
              <w:rPr>
                <w:rFonts w:eastAsiaTheme="minorEastAsia"/>
                <w:i/>
                <w:sz w:val="22"/>
              </w:rPr>
            </w:pPr>
            <w:r w:rsidRPr="007A0894">
              <w:rPr>
                <w:rFonts w:eastAsiaTheme="minorEastAsia"/>
                <w:i/>
              </w:rPr>
              <w:t>Holland B</w:t>
            </w:r>
          </w:p>
        </w:tc>
        <w:tc>
          <w:tcPr>
            <w:tcW w:w="1476" w:type="dxa"/>
          </w:tcPr>
          <w:p w:rsidR="000E1787" w:rsidRPr="007A0894" w:rsidRDefault="000E1787" w:rsidP="0065559D">
            <w:pPr>
              <w:jc w:val="center"/>
              <w:rPr>
                <w:rFonts w:eastAsiaTheme="minorEastAsia"/>
                <w:i/>
                <w:sz w:val="22"/>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839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946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92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271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6.724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6.015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4.820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162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51.3594%</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0.4668%</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08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8.742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8529%</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2.1176%</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455%</w:t>
            </w:r>
          </w:p>
        </w:tc>
      </w:tr>
    </w:tbl>
    <w:p w:rsidR="000E1787" w:rsidRPr="004A3CBF" w:rsidRDefault="000E1787" w:rsidP="000E1787">
      <w:pPr>
        <w:rPr>
          <w:rFonts w:ascii="TimesNewRoman" w:hAnsi="TimesNewRoman" w:cs="TimesNewRoman"/>
          <w:color w:val="000000"/>
        </w:rPr>
      </w:pPr>
    </w:p>
    <w:p w:rsidR="000E1787" w:rsidRDefault="000E1787" w:rsidP="000E1787"/>
    <w:p w:rsidR="000E1787" w:rsidRDefault="00CD7608" w:rsidP="00042731">
      <w:pPr>
        <w:rPr>
          <w:szCs w:val="28"/>
        </w:rPr>
      </w:pPr>
      <w:r>
        <w:fldChar w:fldCharType="begin"/>
      </w:r>
      <w:r>
        <w:instrText xml:space="preserve"> REF _Ref401597316 \h </w:instrText>
      </w:r>
      <w:r>
        <w:fldChar w:fldCharType="separate"/>
      </w:r>
      <w:r w:rsidR="00FE6F85">
        <w:t xml:space="preserve">Figure </w:t>
      </w:r>
      <w:r w:rsidR="00FE6F85">
        <w:rPr>
          <w:noProof/>
        </w:rPr>
        <w:t>59</w:t>
      </w:r>
      <w:r>
        <w:fldChar w:fldCharType="end"/>
      </w:r>
      <w:r w:rsidR="000E1787">
        <w:t xml:space="preserve"> </w:t>
      </w:r>
      <w:r w:rsidR="000E1787" w:rsidRPr="00344DC1">
        <w:t>gives the expected</w:t>
      </w:r>
      <w:r w:rsidR="000E1787" w:rsidRPr="004A3CBF">
        <w:t xml:space="preserve"> </w:t>
      </w:r>
      <w:r w:rsidR="000E1787">
        <w:t>p</w:t>
      </w:r>
      <w:r w:rsidR="000E1787" w:rsidRPr="004A3CBF">
        <w:t xml:space="preserve">ercentage </w:t>
      </w:r>
      <w:r w:rsidR="000E1787">
        <w:t>r</w:t>
      </w:r>
      <w:r w:rsidR="000E1787" w:rsidRPr="004A3CBF">
        <w:t xml:space="preserve">eductions in the variance of </w:t>
      </w:r>
      <w:r w:rsidR="000E1787">
        <w:t>expected loss cost</w:t>
      </w:r>
      <w:r w:rsidR="000E1787" w:rsidRPr="004A3CBF">
        <w:t xml:space="preserve"> for Category 1, 3 and 5 Hurricanes </w:t>
      </w:r>
      <w:r w:rsidR="000E1787">
        <w:t>for all input variables</w:t>
      </w:r>
      <w:r w:rsidR="000E1787" w:rsidRPr="004A3CBF">
        <w:t xml:space="preserve">. </w:t>
      </w:r>
      <w:r w:rsidR="000E1787">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000E1787" w:rsidRPr="007D0E03">
        <w:rPr>
          <w:i/>
          <w:szCs w:val="28"/>
        </w:rPr>
        <w:t>Holland B</w:t>
      </w:r>
      <w:r w:rsidR="000E1787">
        <w:rPr>
          <w:szCs w:val="28"/>
        </w:rPr>
        <w:t xml:space="preserve"> parameter, followed by </w:t>
      </w:r>
      <w:r w:rsidR="000E1787" w:rsidRPr="003942D2">
        <w:rPr>
          <w:i/>
          <w:szCs w:val="28"/>
        </w:rPr>
        <w:t>FFP</w:t>
      </w:r>
      <w:r w:rsidR="000E1787" w:rsidRPr="007A0894">
        <w:rPr>
          <w:szCs w:val="28"/>
        </w:rPr>
        <w:t>,</w:t>
      </w:r>
      <w:r w:rsidR="000E1787">
        <w:rPr>
          <w:szCs w:val="28"/>
        </w:rPr>
        <w:t xml:space="preserve"> then </w:t>
      </w:r>
      <w:r w:rsidR="000E1787" w:rsidRPr="003942D2">
        <w:rPr>
          <w:i/>
          <w:szCs w:val="28"/>
        </w:rPr>
        <w:t>CP</w:t>
      </w:r>
      <w:r w:rsidR="000E1787">
        <w:rPr>
          <w:szCs w:val="28"/>
        </w:rPr>
        <w:t xml:space="preserve">. For a Category 3 hurricane, the major contributor to the uncertainty in loss cost is </w:t>
      </w:r>
      <w:r w:rsidR="000E1787" w:rsidRPr="007D0E03">
        <w:rPr>
          <w:i/>
          <w:szCs w:val="28"/>
        </w:rPr>
        <w:t>Holland B</w:t>
      </w:r>
      <w:r w:rsidR="000E1787" w:rsidRPr="007A0894">
        <w:rPr>
          <w:szCs w:val="28"/>
        </w:rPr>
        <w:t>,</w:t>
      </w:r>
      <w:r w:rsidR="000E1787">
        <w:rPr>
          <w:szCs w:val="28"/>
        </w:rPr>
        <w:t xml:space="preserve"> followed by </w:t>
      </w:r>
      <w:r w:rsidR="000E1787" w:rsidRPr="003942D2">
        <w:rPr>
          <w:i/>
          <w:szCs w:val="28"/>
        </w:rPr>
        <w:t>Rmax</w:t>
      </w:r>
      <w:r w:rsidR="000E1787">
        <w:rPr>
          <w:szCs w:val="28"/>
        </w:rPr>
        <w:t xml:space="preserve">, then </w:t>
      </w:r>
      <w:r w:rsidR="000E1787" w:rsidRPr="003942D2">
        <w:rPr>
          <w:i/>
          <w:szCs w:val="28"/>
        </w:rPr>
        <w:t>FFP</w:t>
      </w:r>
      <w:r w:rsidR="000E1787" w:rsidRPr="007A0894">
        <w:rPr>
          <w:szCs w:val="28"/>
        </w:rPr>
        <w:t>.</w:t>
      </w:r>
      <w:r w:rsidR="000E1787" w:rsidRPr="003942D2">
        <w:rPr>
          <w:i/>
          <w:szCs w:val="28"/>
        </w:rPr>
        <w:t xml:space="preserve"> </w:t>
      </w:r>
      <w:r w:rsidR="000E1787">
        <w:rPr>
          <w:szCs w:val="28"/>
        </w:rPr>
        <w:t xml:space="preserve">For a Category 5 hurricane, the major contributor to the uncertainty of expected loss cost is </w:t>
      </w:r>
      <w:r w:rsidR="000E1787" w:rsidRPr="003942D2">
        <w:rPr>
          <w:i/>
          <w:szCs w:val="28"/>
        </w:rPr>
        <w:t>Rmax</w:t>
      </w:r>
      <w:r w:rsidR="000E1787">
        <w:rPr>
          <w:szCs w:val="28"/>
        </w:rPr>
        <w:t xml:space="preserve">, followed by </w:t>
      </w:r>
      <w:r w:rsidR="000E1787" w:rsidRPr="007D0E03">
        <w:rPr>
          <w:i/>
          <w:szCs w:val="28"/>
        </w:rPr>
        <w:t>Holland B</w:t>
      </w:r>
      <w:r w:rsidR="000E1787">
        <w:rPr>
          <w:szCs w:val="28"/>
        </w:rPr>
        <w:t xml:space="preserve">, then </w:t>
      </w:r>
      <w:r w:rsidR="000E1787" w:rsidRPr="003942D2">
        <w:rPr>
          <w:i/>
          <w:szCs w:val="28"/>
        </w:rPr>
        <w:t>FFP</w:t>
      </w:r>
      <w:r w:rsidR="000E1787">
        <w:rPr>
          <w:szCs w:val="28"/>
        </w:rPr>
        <w:t xml:space="preserve">, and finally </w:t>
      </w:r>
      <w:r w:rsidR="000E1787" w:rsidRPr="003942D2">
        <w:rPr>
          <w:i/>
          <w:szCs w:val="28"/>
        </w:rPr>
        <w:t>CP</w:t>
      </w:r>
      <w:r w:rsidR="000E1787">
        <w:rPr>
          <w:szCs w:val="28"/>
        </w:rPr>
        <w:t xml:space="preserve">. The variable </w:t>
      </w:r>
      <w:r w:rsidR="000E1787" w:rsidRPr="003942D2">
        <w:rPr>
          <w:i/>
          <w:szCs w:val="28"/>
        </w:rPr>
        <w:t>VT</w:t>
      </w:r>
      <w:r w:rsidR="000E1787">
        <w:rPr>
          <w:szCs w:val="28"/>
        </w:rPr>
        <w:t xml:space="preserve"> has negligible effect on the uncertainty in expected loss costs.</w:t>
      </w:r>
    </w:p>
    <w:p w:rsidR="000E1787" w:rsidRDefault="000E1787" w:rsidP="000E1787">
      <w:pPr>
        <w:jc w:val="both"/>
        <w:rPr>
          <w:szCs w:val="28"/>
        </w:rPr>
      </w:pPr>
    </w:p>
    <w:p w:rsidR="00240E0C" w:rsidRDefault="000E1787" w:rsidP="00240E0C">
      <w:pPr>
        <w:keepNext/>
        <w:jc w:val="both"/>
      </w:pPr>
      <w:r>
        <w:rPr>
          <w:noProof/>
          <w:lang w:eastAsia="en-US"/>
        </w:rPr>
        <w:drawing>
          <wp:inline distT="0" distB="0" distL="0" distR="0" wp14:anchorId="7B1E8C1B" wp14:editId="5DF1DD5F">
            <wp:extent cx="5486400" cy="4829175"/>
            <wp:effectExtent l="19050" t="0" r="0" b="0"/>
            <wp:docPr id="51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91"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2453" w:name="_Ref401597316"/>
      <w:bookmarkStart w:id="2454" w:name="_Toc408490059"/>
      <w:bookmarkStart w:id="2455" w:name="_Toc402466558"/>
      <w:r>
        <w:t xml:space="preserve">Figure </w:t>
      </w:r>
      <w:r w:rsidR="00BB3BD1">
        <w:fldChar w:fldCharType="begin"/>
      </w:r>
      <w:r w:rsidR="00BB3BD1">
        <w:instrText xml:space="preserve"> SEQ Figure \* ARABIC </w:instrText>
      </w:r>
      <w:r w:rsidR="00BB3BD1">
        <w:fldChar w:fldCharType="separate"/>
      </w:r>
      <w:r w:rsidR="00FE6F85">
        <w:rPr>
          <w:noProof/>
        </w:rPr>
        <w:t>59</w:t>
      </w:r>
      <w:r w:rsidR="00BB3BD1">
        <w:rPr>
          <w:noProof/>
        </w:rPr>
        <w:fldChar w:fldCharType="end"/>
      </w:r>
      <w:bookmarkStart w:id="2456" w:name="_Ref341098080"/>
      <w:bookmarkStart w:id="2457" w:name="_Ref341095583"/>
      <w:bookmarkEnd w:id="2453"/>
      <w:r>
        <w:t xml:space="preserve">. </w:t>
      </w:r>
      <w:r w:rsidR="000E1787" w:rsidRPr="00F13224">
        <w:t>EPRs for Expected Loss Cost for all Input Variables for all Hurricane Categories.</w:t>
      </w:r>
      <w:bookmarkEnd w:id="2454"/>
      <w:bookmarkEnd w:id="2455"/>
    </w:p>
    <w:bookmarkEnd w:id="2456"/>
    <w:bookmarkEnd w:id="2457"/>
    <w:p w:rsidR="000E1787" w:rsidRDefault="000E1787" w:rsidP="000E1787">
      <w:pPr>
        <w:rPr>
          <w:lang w:eastAsia="en-US"/>
        </w:rPr>
      </w:pPr>
    </w:p>
    <w:p w:rsidR="000E1787" w:rsidRDefault="000E1787" w:rsidP="000E1787">
      <w:pPr>
        <w:rPr>
          <w:lang w:eastAsia="en-US"/>
        </w:rPr>
      </w:pPr>
    </w:p>
    <w:p w:rsidR="000E1787" w:rsidRDefault="000E1787" w:rsidP="000E1787">
      <w:pPr>
        <w:rPr>
          <w:lang w:eastAsia="en-US"/>
        </w:rPr>
      </w:pPr>
    </w:p>
    <w:p w:rsidR="000E1787" w:rsidRDefault="000E1787" w:rsidP="000E1787">
      <w:pPr>
        <w:suppressAutoHyphens w:val="0"/>
        <w:rPr>
          <w:lang w:eastAsia="en-US"/>
        </w:rPr>
      </w:pPr>
    </w:p>
    <w:p w:rsidR="000E1787" w:rsidRDefault="000E1787" w:rsidP="000E1787">
      <w:pPr>
        <w:suppressAutoHyphens w:val="0"/>
        <w:rPr>
          <w:lang w:eastAsia="en-US"/>
        </w:rPr>
      </w:pPr>
      <w:r>
        <w:rPr>
          <w:lang w:eastAsia="en-US"/>
        </w:rPr>
        <w:br w:type="page"/>
      </w:r>
    </w:p>
    <w:p w:rsidR="0083231B" w:rsidRPr="003B7AC5" w:rsidRDefault="0083231B" w:rsidP="0083231B">
      <w:pPr>
        <w:keepNext/>
        <w:pageBreakBefore/>
        <w:tabs>
          <w:tab w:val="left" w:pos="1800"/>
        </w:tabs>
        <w:jc w:val="center"/>
        <w:outlineLvl w:val="0"/>
        <w:rPr>
          <w:rFonts w:ascii="Arial" w:eastAsia="ヒラギノ明朝 Pro W6" w:hAnsi="Arial"/>
          <w:b/>
          <w:bCs/>
          <w:color w:val="000000"/>
          <w:kern w:val="1"/>
          <w:sz w:val="36"/>
          <w:szCs w:val="36"/>
        </w:rPr>
      </w:pPr>
      <w:bookmarkStart w:id="2458" w:name="_Toc408489957"/>
      <w:bookmarkStart w:id="2459" w:name="_Toc402467148"/>
      <w:r>
        <w:rPr>
          <w:rFonts w:ascii="Arial" w:eastAsia="ヒラギノ明朝 Pro W6" w:hAnsi="Arial"/>
          <w:b/>
          <w:bCs/>
          <w:color w:val="000000"/>
          <w:kern w:val="1"/>
          <w:sz w:val="36"/>
          <w:szCs w:val="36"/>
        </w:rPr>
        <w:t xml:space="preserve">VULNERABILITY </w:t>
      </w:r>
      <w:r w:rsidRPr="003B7AC5">
        <w:rPr>
          <w:rFonts w:ascii="Arial" w:eastAsia="ヒラギノ明朝 Pro W6" w:hAnsi="Arial"/>
          <w:b/>
          <w:bCs/>
          <w:color w:val="000000"/>
          <w:kern w:val="1"/>
          <w:sz w:val="36"/>
          <w:szCs w:val="36"/>
        </w:rPr>
        <w:t>STANDARDS</w:t>
      </w:r>
      <w:bookmarkEnd w:id="2458"/>
      <w:bookmarkEnd w:id="2459"/>
    </w:p>
    <w:p w:rsidR="0083231B" w:rsidRDefault="0083231B" w:rsidP="0083231B">
      <w:pPr>
        <w:rPr>
          <w:lang w:eastAsia="en-US"/>
        </w:rPr>
      </w:pPr>
    </w:p>
    <w:p w:rsidR="0094057A" w:rsidRPr="006C3A65" w:rsidRDefault="0094057A" w:rsidP="006969A5">
      <w:pPr>
        <w:pStyle w:val="Heading2"/>
      </w:pPr>
      <w:bookmarkStart w:id="2460" w:name="_Toc408489958"/>
      <w:bookmarkStart w:id="2461" w:name="_Toc402467149"/>
      <w:r w:rsidRPr="006C3A65">
        <w:t>V-1</w:t>
      </w:r>
      <w:r w:rsidRPr="006C3A65">
        <w:tab/>
        <w:t>Derivation of Vulnerability Functions</w:t>
      </w:r>
      <w:bookmarkEnd w:id="2210"/>
      <w:bookmarkEnd w:id="2211"/>
      <w:bookmarkEnd w:id="2212"/>
      <w:bookmarkEnd w:id="2213"/>
      <w:bookmarkEnd w:id="2214"/>
      <w:bookmarkEnd w:id="2460"/>
      <w:bookmarkEnd w:id="2461"/>
    </w:p>
    <w:p w:rsidR="0094057A" w:rsidRPr="001D4584" w:rsidRDefault="0094057A" w:rsidP="0094057A"/>
    <w:p w:rsidR="0094057A" w:rsidRPr="007A50E5" w:rsidRDefault="0094057A" w:rsidP="00981595">
      <w:pPr>
        <w:pStyle w:val="STText"/>
        <w:numPr>
          <w:ilvl w:val="0"/>
          <w:numId w:val="58"/>
        </w:numPr>
      </w:pPr>
      <w:r w:rsidRPr="007A50E5">
        <w:t xml:space="preserve">Development </w:t>
      </w:r>
      <w:r w:rsidR="00332942">
        <w:t xml:space="preserve">of the building vulnerability functions shall be based on at least one of the following: (1) historical data, (2) tests, (3) rational structural analysis, and (4) site inspections. Any development of the building vulnerability functions based on rational structural analysis, site inspections, and tests shall be supported by historical </w:t>
      </w:r>
      <w:r w:rsidRPr="007A50E5">
        <w:t xml:space="preserve">data. </w:t>
      </w:r>
    </w:p>
    <w:p w:rsidR="0094057A" w:rsidRPr="00624404" w:rsidRDefault="00624404" w:rsidP="0094057A">
      <w:pPr>
        <w:spacing w:before="140" w:after="140" w:line="280" w:lineRule="atLeast"/>
      </w:pPr>
      <w:r w:rsidRPr="004A3CBF">
        <w:rPr>
          <w:bCs/>
        </w:rPr>
        <w:t>The development of the vulnerabilities is based on a component approach that combines engineering modeling</w:t>
      </w:r>
      <w:r>
        <w:rPr>
          <w:bCs/>
        </w:rPr>
        <w:t>,</w:t>
      </w:r>
      <w:r w:rsidRPr="004A3CBF">
        <w:rPr>
          <w:bCs/>
        </w:rPr>
        <w:t xml:space="preserve"> </w:t>
      </w:r>
      <w:r w:rsidRPr="00624404">
        <w:t>simulations with engineering judgment, and observed (historical) data. The determination of external damage to buildings is based on structural calculations, tests, and Monte Carlo simulations. The wind loads and strength of the building components in the simulations are based on laboratory and in-situ tests, manufacturer’s data, expert opinion based on post-hurricane site inspections of actual damage, and codes and standards.  The internal and content damage are extrapolated from the external damage on the basis of expert opinion and site inspections of areas impacted by recent hurricanes and are confirmed using historical claims data.</w:t>
      </w:r>
    </w:p>
    <w:p w:rsidR="0094057A" w:rsidRPr="007A50E5" w:rsidRDefault="0094057A" w:rsidP="00230D9B">
      <w:pPr>
        <w:pStyle w:val="STText"/>
      </w:pPr>
      <w:r w:rsidRPr="007A50E5">
        <w:t xml:space="preserve">The </w:t>
      </w:r>
      <w:r w:rsidR="00332942">
        <w:t xml:space="preserve">method of derivation of the building vulnerability functions and their associated uncertainties shall be theoretically sound and consistent with fundamental engineering </w:t>
      </w:r>
      <w:r>
        <w:t>principles</w:t>
      </w:r>
      <w:r w:rsidRPr="007A50E5">
        <w:t>.</w:t>
      </w:r>
    </w:p>
    <w:p w:rsidR="00624404" w:rsidRDefault="00624404" w:rsidP="00624404">
      <w:pPr>
        <w:spacing w:before="140" w:after="140" w:line="280" w:lineRule="atLeast"/>
      </w:pPr>
      <w:r w:rsidRPr="004A3CBF">
        <w:rPr>
          <w:bCs/>
        </w:rPr>
        <w:t>The method used in the derivation is based on extrapolating the results of Monte Carlo simulati</w:t>
      </w:r>
      <w:r>
        <w:rPr>
          <w:bCs/>
        </w:rPr>
        <w:t>ons of physical exterior damage</w:t>
      </w:r>
      <w:r w:rsidRPr="004A3CBF">
        <w:rPr>
          <w:bCs/>
        </w:rPr>
        <w:t xml:space="preserve"> through simple equations based on engineering judgment, expert opinion, and claims data. Uncertainties at each stage are accounted for by distributing the damage according to reasonable probability distributions and </w:t>
      </w:r>
      <w:r>
        <w:rPr>
          <w:bCs/>
        </w:rPr>
        <w:t xml:space="preserve">are </w:t>
      </w:r>
      <w:r w:rsidRPr="004A3CBF">
        <w:rPr>
          <w:bCs/>
        </w:rPr>
        <w:t>validated with claims data.</w:t>
      </w:r>
    </w:p>
    <w:p w:rsidR="0094057A" w:rsidRDefault="00624404" w:rsidP="0094057A">
      <w:pPr>
        <w:spacing w:before="140" w:after="140" w:line="280" w:lineRule="atLeast"/>
        <w:rPr>
          <w:bCs/>
        </w:rPr>
      </w:pPr>
      <w:r w:rsidRPr="004A3CBF">
        <w:rPr>
          <w:bCs/>
        </w:rPr>
        <w:t>The Monte Carlo component models take into account many variations in structural characteristics</w:t>
      </w:r>
      <w:r>
        <w:rPr>
          <w:bCs/>
        </w:rPr>
        <w:t>,</w:t>
      </w:r>
      <w:r w:rsidRPr="004A3CBF">
        <w:rPr>
          <w:bCs/>
        </w:rPr>
        <w:t xml:space="preserve"> and the result clearly filters through the cost estimation model. There are also different and clearly defined costing considerations applied to each structural type. These adjustments come directly from resources developed exclusively for defining repair costs to structures and therefore are theoretically sound</w:t>
      </w:r>
      <w:r w:rsidR="0094057A" w:rsidRPr="004A3CBF">
        <w:rPr>
          <w:bCs/>
        </w:rPr>
        <w:t xml:space="preserve">.  </w:t>
      </w:r>
    </w:p>
    <w:p w:rsidR="0094057A" w:rsidRPr="007A50E5" w:rsidRDefault="0094057A" w:rsidP="00230D9B">
      <w:pPr>
        <w:pStyle w:val="STText"/>
      </w:pPr>
      <w:r>
        <w:t>Residential building stock classification shall be representative of Florida construction for personal and commercial residential properties.</w:t>
      </w:r>
    </w:p>
    <w:p w:rsidR="00624404" w:rsidRPr="004A3CBF" w:rsidRDefault="00624404" w:rsidP="00624404">
      <w:pPr>
        <w:spacing w:before="140" w:after="140" w:line="280" w:lineRule="atLeast"/>
        <w:rPr>
          <w:bCs/>
        </w:rPr>
      </w:pPr>
      <w:r w:rsidRPr="004A3CBF">
        <w:rPr>
          <w:bCs/>
        </w:rPr>
        <w:t>A detailed exposure study was carried out to define the most prevalent construction types and characteristics in the Flo</w:t>
      </w:r>
      <w:r>
        <w:rPr>
          <w:bCs/>
        </w:rPr>
        <w:t>rida residential building stock</w:t>
      </w:r>
      <w:r w:rsidRPr="004A3CBF">
        <w:rPr>
          <w:bCs/>
        </w:rPr>
        <w:t xml:space="preserve"> for different regions.  The corresponding engineering models were built for each of the identified common structural types. </w:t>
      </w:r>
      <w:r w:rsidRPr="00C75FFA">
        <w:rPr>
          <w:bCs/>
        </w:rPr>
        <w:t xml:space="preserve">In the case of the residential model and the low-rise commercial residential model, the models include differing wall types (wood and masonry) of varying strengths (e.g., reinforced or not, various </w:t>
      </w:r>
      <w:r w:rsidRPr="000B4C95">
        <w:rPr>
          <w:bCs/>
        </w:rPr>
        <w:t xml:space="preserve"> </w:t>
      </w:r>
      <w:r>
        <w:rPr>
          <w:bCs/>
        </w:rPr>
        <w:t>roof to wall</w:t>
      </w:r>
      <w:r w:rsidRPr="00C75FFA">
        <w:rPr>
          <w:bCs/>
        </w:rPr>
        <w:t xml:space="preserve"> connection types), differing roof shapes (hip and gable end), various strengths of roof-to-wall connections (toe nail</w:t>
      </w:r>
      <w:r>
        <w:rPr>
          <w:bCs/>
        </w:rPr>
        <w:t>s, clips,</w:t>
      </w:r>
      <w:r w:rsidRPr="00C75FFA">
        <w:rPr>
          <w:bCs/>
        </w:rPr>
        <w:t xml:space="preserve"> straps), varying window types and sizes, opening protection systems, varying garage door pressure capacities, </w:t>
      </w:r>
      <w:r>
        <w:rPr>
          <w:bCs/>
        </w:rPr>
        <w:t>and one and two story houses and one-to-</w:t>
      </w:r>
      <w:r w:rsidRPr="00C75FFA">
        <w:rPr>
          <w:bCs/>
        </w:rPr>
        <w:t>three story commercial residential buildings.</w:t>
      </w:r>
      <w:r w:rsidRPr="004A3CBF">
        <w:rPr>
          <w:bCs/>
        </w:rPr>
        <w:t xml:space="preserve"> </w:t>
      </w:r>
    </w:p>
    <w:p w:rsidR="00624404" w:rsidRDefault="00624404" w:rsidP="00624404">
      <w:pPr>
        <w:spacing w:before="140" w:after="140" w:line="280" w:lineRule="atLeast"/>
        <w:rPr>
          <w:bCs/>
        </w:rPr>
      </w:pPr>
      <w:r w:rsidRPr="004A3CBF">
        <w:rPr>
          <w:bCs/>
        </w:rPr>
        <w:t>Models of varying combinations of the above characteristics (e.g.</w:t>
      </w:r>
      <w:r>
        <w:rPr>
          <w:bCs/>
        </w:rPr>
        <w:t>,</w:t>
      </w:r>
      <w:r w:rsidRPr="004A3CBF">
        <w:rPr>
          <w:bCs/>
        </w:rPr>
        <w:t xml:space="preserve"> wood frame, gable end, no window shutters) </w:t>
      </w:r>
      <w:r w:rsidRPr="00C75FFA">
        <w:rPr>
          <w:bCs/>
        </w:rPr>
        <w:t>were created for four different regions in Florida.</w:t>
      </w:r>
      <w:r w:rsidRPr="004A3CBF">
        <w:rPr>
          <w:bCs/>
        </w:rPr>
        <w:t xml:space="preserve"> In all cases, the probabilistic capacities of the various components were determined by a variety of sources, including testing, test results in the</w:t>
      </w:r>
      <w:r>
        <w:rPr>
          <w:bCs/>
        </w:rPr>
        <w:t xml:space="preserve"> </w:t>
      </w:r>
      <w:r w:rsidRPr="004A3CBF">
        <w:rPr>
          <w:bCs/>
        </w:rPr>
        <w:t>literature,</w:t>
      </w:r>
      <w:r>
        <w:rPr>
          <w:bCs/>
        </w:rPr>
        <w:t xml:space="preserve"> in-field data collection (post-</w:t>
      </w:r>
      <w:r w:rsidRPr="004A3CBF">
        <w:rPr>
          <w:bCs/>
        </w:rPr>
        <w:t xml:space="preserve">hurricane damage evaluations), manufacturer’s specifications </w:t>
      </w:r>
      <w:r>
        <w:rPr>
          <w:bCs/>
        </w:rPr>
        <w:t>and</w:t>
      </w:r>
      <w:r w:rsidRPr="004A3CBF">
        <w:rPr>
          <w:bCs/>
        </w:rPr>
        <w:t xml:space="preserve"> manufacturer’s test data, and expert opinion.</w:t>
      </w:r>
    </w:p>
    <w:p w:rsidR="0094057A" w:rsidRDefault="00624404" w:rsidP="00624404">
      <w:pPr>
        <w:spacing w:before="140" w:after="140" w:line="280" w:lineRule="atLeast"/>
        <w:rPr>
          <w:bCs/>
        </w:rPr>
      </w:pPr>
      <w:r>
        <w:rPr>
          <w:bCs/>
        </w:rPr>
        <w:t>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w:t>
      </w:r>
      <w:r w:rsidR="0094057A">
        <w:rPr>
          <w:bCs/>
        </w:rPr>
        <w:t xml:space="preserve"> </w:t>
      </w:r>
    </w:p>
    <w:p w:rsidR="0094057A" w:rsidRPr="00332942" w:rsidRDefault="0094057A" w:rsidP="00230D9B">
      <w:pPr>
        <w:pStyle w:val="STText"/>
      </w:pPr>
      <w:r w:rsidRPr="00A53B8A">
        <w:t xml:space="preserve">Building </w:t>
      </w:r>
      <w:r w:rsidR="00332942" w:rsidRPr="00332942">
        <w:t>height/number of stories, primary construction material, year</w:t>
      </w:r>
      <w:r w:rsidR="00332942">
        <w:t xml:space="preserve"> </w:t>
      </w:r>
      <w:r w:rsidR="00332942" w:rsidRPr="00332942">
        <w:t>of construction, location, building code, and other construction</w:t>
      </w:r>
      <w:r w:rsidR="00332942">
        <w:t xml:space="preserve"> </w:t>
      </w:r>
      <w:r w:rsidR="00332942" w:rsidRPr="00332942">
        <w:t>characteristics, as applicable, shall be used in the derivation and</w:t>
      </w:r>
      <w:r w:rsidR="00332942">
        <w:t xml:space="preserve"> </w:t>
      </w:r>
      <w:r w:rsidR="00332942" w:rsidRPr="00332942">
        <w:t>application of building vulnerability</w:t>
      </w:r>
      <w:r w:rsidR="00332942">
        <w:t xml:space="preserve"> </w:t>
      </w:r>
      <w:r w:rsidRPr="00332942">
        <w:t>functions.</w:t>
      </w:r>
    </w:p>
    <w:p w:rsidR="00624404" w:rsidRPr="004A3CBF" w:rsidRDefault="0094057A" w:rsidP="00624404">
      <w:pPr>
        <w:spacing w:before="140" w:after="140" w:line="280" w:lineRule="atLeast"/>
        <w:rPr>
          <w:bCs/>
        </w:rPr>
      </w:pPr>
      <w:r w:rsidRPr="004A3CBF">
        <w:rPr>
          <w:bCs/>
        </w:rPr>
        <w:t xml:space="preserve">The </w:t>
      </w:r>
      <w:r w:rsidR="00624404" w:rsidRPr="004A3CBF">
        <w:rPr>
          <w:bCs/>
        </w:rPr>
        <w:t xml:space="preserve">structural models include options that allow the representation of building code revisions. Three models were derived for each structural type: weak construction, medium construction, and strong construction. For example, </w:t>
      </w:r>
      <w:r w:rsidR="00624404">
        <w:rPr>
          <w:bCs/>
        </w:rPr>
        <w:t>each</w:t>
      </w:r>
      <w:r w:rsidR="00624404" w:rsidRPr="004A3CBF">
        <w:rPr>
          <w:bCs/>
        </w:rPr>
        <w:t xml:space="preserve"> model for wood frame and gable roof homes has weak, medium</w:t>
      </w:r>
      <w:r w:rsidR="00624404">
        <w:rPr>
          <w:bCs/>
        </w:rPr>
        <w:t>,</w:t>
      </w:r>
      <w:r w:rsidR="00624404" w:rsidRPr="004A3CBF">
        <w:rPr>
          <w:bCs/>
        </w:rPr>
        <w:t xml:space="preserve"> and strong versions. The assignment of a given strength level is based on the assumed age of the home being modeled and the available information on construction practice in that region of the state in that era of construction. Florida Building Code requirements that apply to the repair of existing homes are also taken into consideration when computing the repair costs of a structure. Separate models were also developed for manufactured housing constructed based on pre</w:t>
      </w:r>
      <w:r w:rsidR="00624404">
        <w:rPr>
          <w:bCs/>
        </w:rPr>
        <w:t>-</w:t>
      </w:r>
      <w:r w:rsidR="00624404" w:rsidRPr="004A3CBF">
        <w:rPr>
          <w:bCs/>
        </w:rPr>
        <w:t xml:space="preserve"> and post</w:t>
      </w:r>
      <w:r w:rsidR="00624404">
        <w:rPr>
          <w:bCs/>
        </w:rPr>
        <w:t>-1994 HUD regulations</w:t>
      </w:r>
      <w:r w:rsidR="00624404" w:rsidRPr="004A3CBF">
        <w:rPr>
          <w:bCs/>
        </w:rPr>
        <w:t xml:space="preserve"> and for different wind zones.</w:t>
      </w:r>
    </w:p>
    <w:p w:rsidR="0094057A" w:rsidRDefault="00624404" w:rsidP="00624404">
      <w:pPr>
        <w:spacing w:before="140" w:after="140" w:line="280" w:lineRule="atLeast"/>
        <w:rPr>
          <w:bCs/>
        </w:rPr>
      </w:pPr>
      <w:r w:rsidRPr="004A3CBF">
        <w:rPr>
          <w:bCs/>
        </w:rPr>
        <w:t xml:space="preserve">In addition to the various models that reflect construction type, region of Florida, and era of construction, each model has numerous additional strength features that can be adjusted before simulations are conducted to represent various combinations of mitigation features. For example, a weak constructed home in central Florida with masonry walls (no reinforcing) may have been recently re-roofed with </w:t>
      </w:r>
      <w:r>
        <w:rPr>
          <w:bCs/>
        </w:rPr>
        <w:t>renailed roof decking and modern code-</w:t>
      </w:r>
      <w:r w:rsidRPr="004A3CBF">
        <w:rPr>
          <w:bCs/>
        </w:rPr>
        <w:t xml:space="preserve">approved shingles. The simulation model is capable of reflecting this combination of weak original construction </w:t>
      </w:r>
      <w:r>
        <w:rPr>
          <w:bCs/>
        </w:rPr>
        <w:t>and</w:t>
      </w:r>
      <w:r w:rsidRPr="004A3CBF">
        <w:rPr>
          <w:bCs/>
        </w:rPr>
        <w:t xml:space="preserve"> new</w:t>
      </w:r>
      <w:r>
        <w:rPr>
          <w:bCs/>
        </w:rPr>
        <w:t>,</w:t>
      </w:r>
      <w:r w:rsidRPr="004A3CBF">
        <w:rPr>
          <w:bCs/>
        </w:rPr>
        <w:t xml:space="preserve"> strong roof </w:t>
      </w:r>
      <w:r>
        <w:rPr>
          <w:bCs/>
        </w:rPr>
        <w:t xml:space="preserve">sheathing and roof </w:t>
      </w:r>
      <w:r w:rsidRPr="004A3CBF">
        <w:rPr>
          <w:bCs/>
        </w:rPr>
        <w:t>cover mitigation</w:t>
      </w:r>
      <w:r w:rsidR="0094057A" w:rsidRPr="004A3CBF">
        <w:rPr>
          <w:bCs/>
        </w:rPr>
        <w:t>.</w:t>
      </w:r>
    </w:p>
    <w:p w:rsidR="0094057A" w:rsidRPr="00332942" w:rsidRDefault="0094057A" w:rsidP="00230D9B">
      <w:pPr>
        <w:pStyle w:val="STText"/>
      </w:pPr>
      <w:r w:rsidRPr="000B4C95">
        <w:t xml:space="preserve"> </w:t>
      </w:r>
      <w:r w:rsidRPr="00047B6A">
        <w:t xml:space="preserve">Vulnerability </w:t>
      </w:r>
      <w:r w:rsidR="00332942" w:rsidRPr="00332942">
        <w:t>functions shall be separately derived for commercial</w:t>
      </w:r>
      <w:r w:rsidR="00332942">
        <w:t xml:space="preserve"> </w:t>
      </w:r>
      <w:r w:rsidR="00332942" w:rsidRPr="00332942">
        <w:t>residential building structures, personal residential building structures,</w:t>
      </w:r>
      <w:r w:rsidR="00332942">
        <w:t xml:space="preserve"> </w:t>
      </w:r>
      <w:r w:rsidR="00332942" w:rsidRPr="00332942">
        <w:t>mobile homes, and appurtenant</w:t>
      </w:r>
      <w:r w:rsidR="00332942">
        <w:t xml:space="preserve"> </w:t>
      </w:r>
      <w:r w:rsidR="00332942" w:rsidRPr="00332942">
        <w:t>structures</w:t>
      </w:r>
      <w:r w:rsidRPr="00332942">
        <w:t>.</w:t>
      </w:r>
    </w:p>
    <w:p w:rsidR="0094057A" w:rsidRDefault="00624404" w:rsidP="0094057A">
      <w:pPr>
        <w:spacing w:before="140" w:after="140" w:line="280" w:lineRule="atLeast"/>
        <w:rPr>
          <w:bCs/>
        </w:rPr>
      </w:pPr>
      <w:r>
        <w:rPr>
          <w:bCs/>
        </w:rPr>
        <w:t xml:space="preserve">The commercial and personal residential </w:t>
      </w:r>
      <w:r w:rsidRPr="004A3CBF">
        <w:rPr>
          <w:bCs/>
        </w:rPr>
        <w:t>building structures, mobile homes</w:t>
      </w:r>
      <w:r>
        <w:rPr>
          <w:bCs/>
        </w:rPr>
        <w:t>,</w:t>
      </w:r>
      <w:r w:rsidRPr="004A3CBF">
        <w:rPr>
          <w:bCs/>
        </w:rPr>
        <w:t xml:space="preserve"> and appurtenant structures are independently derived</w:t>
      </w:r>
      <w:r w:rsidR="0094057A" w:rsidRPr="004A3CBF">
        <w:rPr>
          <w:bCs/>
        </w:rPr>
        <w:t>.</w:t>
      </w:r>
    </w:p>
    <w:p w:rsidR="0094057A" w:rsidRPr="003F1497" w:rsidRDefault="0094057A" w:rsidP="00230D9B">
      <w:pPr>
        <w:pStyle w:val="STText"/>
      </w:pPr>
      <w:r w:rsidRPr="00EB45E0">
        <w:t xml:space="preserve"> The minimum windspeed that generates damage shall be consistent with fundamental engineering principles.</w:t>
      </w:r>
    </w:p>
    <w:p w:rsidR="0094057A" w:rsidRDefault="0094057A" w:rsidP="0094057A">
      <w:pPr>
        <w:spacing w:before="140" w:after="140" w:line="280" w:lineRule="atLeast"/>
        <w:rPr>
          <w:bCs/>
        </w:rPr>
      </w:pPr>
      <w:r w:rsidRPr="004A3CBF">
        <w:rPr>
          <w:bCs/>
        </w:rPr>
        <w:t xml:space="preserve">The </w:t>
      </w:r>
      <w:r w:rsidR="00624404" w:rsidRPr="004A3CBF">
        <w:rPr>
          <w:bCs/>
        </w:rPr>
        <w:t xml:space="preserve">minimum </w:t>
      </w:r>
      <w:r w:rsidR="00624404" w:rsidRPr="004A3CBF">
        <w:t xml:space="preserve">one-minute average sustained </w:t>
      </w:r>
      <w:r w:rsidR="00624404" w:rsidRPr="004A3CBF">
        <w:rPr>
          <w:bCs/>
        </w:rPr>
        <w:t xml:space="preserve">wind speed at which some </w:t>
      </w:r>
      <w:r w:rsidR="00624404">
        <w:rPr>
          <w:bCs/>
        </w:rPr>
        <w:t>damage is observed is 38 mph (3-</w:t>
      </w:r>
      <w:r w:rsidR="00624404" w:rsidRPr="004A3CBF">
        <w:rPr>
          <w:bCs/>
        </w:rPr>
        <w:t>second gust 50 mph) for appurtenant structures. Site-built and manufactured homes have a very small probability of some very minor damage at 42 mph</w:t>
      </w:r>
      <w:r w:rsidR="00624404">
        <w:rPr>
          <w:bCs/>
        </w:rPr>
        <w:t xml:space="preserve"> (3-</w:t>
      </w:r>
      <w:r w:rsidR="00624404" w:rsidRPr="004A3CBF">
        <w:rPr>
          <w:bCs/>
        </w:rPr>
        <w:t>second gust 55 mph). This probability become</w:t>
      </w:r>
      <w:r w:rsidR="00624404">
        <w:rPr>
          <w:bCs/>
        </w:rPr>
        <w:t>s more significant at 46 mph (3-</w:t>
      </w:r>
      <w:r w:rsidR="00624404" w:rsidRPr="004A3CBF">
        <w:rPr>
          <w:bCs/>
        </w:rPr>
        <w:t>second gust 60 mph) and increases with higher wind speed. Simulations are run for 3-second gusts from 50 mph to 250 mph</w:t>
      </w:r>
      <w:r w:rsidR="00624404">
        <w:rPr>
          <w:bCs/>
        </w:rPr>
        <w:t xml:space="preserve"> in 5 mph increments</w:t>
      </w:r>
      <w:r w:rsidRPr="004A3CBF">
        <w:rPr>
          <w:bCs/>
        </w:rPr>
        <w:t>.</w:t>
      </w:r>
    </w:p>
    <w:p w:rsidR="0094057A" w:rsidRPr="00332942" w:rsidRDefault="00332942" w:rsidP="00230D9B">
      <w:pPr>
        <w:pStyle w:val="STText"/>
      </w:pPr>
      <w:r>
        <w:t>Building</w:t>
      </w:r>
      <w:r w:rsidR="0094057A" w:rsidRPr="00047B6A">
        <w:t xml:space="preserve"> </w:t>
      </w:r>
      <w:r w:rsidRPr="00332942">
        <w:t>vulnerability functions shall include damage as attributable to</w:t>
      </w:r>
      <w:r>
        <w:t xml:space="preserve"> </w:t>
      </w:r>
      <w:r w:rsidRPr="00332942">
        <w:t>windspeed and wind pressure, water infiltration, and missile impact</w:t>
      </w:r>
      <w:r>
        <w:t xml:space="preserve"> </w:t>
      </w:r>
      <w:r w:rsidRPr="00332942">
        <w:t>associated with hurricanes. Building vulnerability functions shall not</w:t>
      </w:r>
      <w:r>
        <w:t xml:space="preserve"> </w:t>
      </w:r>
      <w:r w:rsidRPr="00332942">
        <w:t>include explicit damage to the building due to flood, storm surge, or</w:t>
      </w:r>
      <w:r>
        <w:t xml:space="preserve"> wave </w:t>
      </w:r>
      <w:r w:rsidR="0094057A" w:rsidRPr="00332942">
        <w:t>action.</w:t>
      </w:r>
    </w:p>
    <w:p w:rsidR="0094057A" w:rsidRPr="00081CE5" w:rsidRDefault="0094057A" w:rsidP="00081CE5">
      <w:pPr>
        <w:spacing w:before="140" w:after="140" w:line="280" w:lineRule="atLeast"/>
        <w:rPr>
          <w:bCs/>
        </w:rPr>
      </w:pPr>
      <w:r w:rsidRPr="00081CE5">
        <w:rPr>
          <w:bCs/>
        </w:rPr>
        <w:t xml:space="preserve">The </w:t>
      </w:r>
      <w:r w:rsidR="00624404" w:rsidRPr="00081CE5">
        <w:rPr>
          <w:bCs/>
        </w:rPr>
        <w:t>vulnerability functions do not explicitly include damage due to flood, storm surge, or wave action.  The vulnerability functions for all models (site-built residential, manufactured homes, low-rise commercial residential, and mid-/high-rise commercial residential) include damage due to wind pressure, missile impact and water infiltration</w:t>
      </w:r>
      <w:r w:rsidRPr="00081CE5">
        <w:rPr>
          <w:bCs/>
        </w:rPr>
        <w:t xml:space="preserve">.  </w:t>
      </w:r>
    </w:p>
    <w:p w:rsidR="006641FA" w:rsidRDefault="006641FA">
      <w:pPr>
        <w:rPr>
          <w:lang w:eastAsia="en-US"/>
        </w:rPr>
      </w:pPr>
    </w:p>
    <w:p w:rsidR="0094057A" w:rsidRDefault="00332942" w:rsidP="00332942">
      <w:pPr>
        <w:pStyle w:val="DiscTitle"/>
      </w:pPr>
      <w:r>
        <w:t>Disclosures</w:t>
      </w:r>
    </w:p>
    <w:p w:rsidR="00332942" w:rsidRPr="002E78F0" w:rsidRDefault="00332942" w:rsidP="00332942">
      <w:pPr>
        <w:pStyle w:val="DiscNumber"/>
        <w:numPr>
          <w:ilvl w:val="0"/>
          <w:numId w:val="0"/>
        </w:numPr>
      </w:pPr>
    </w:p>
    <w:p w:rsidR="0094057A" w:rsidRDefault="00332942" w:rsidP="00981595">
      <w:pPr>
        <w:pStyle w:val="DiscNumber"/>
        <w:numPr>
          <w:ilvl w:val="0"/>
          <w:numId w:val="27"/>
        </w:numPr>
      </w:pPr>
      <w:r>
        <w:t>Describe any modifications to the building vulnerability component in the model since the previously accepted model.</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e</w:t>
      </w:r>
      <w:r w:rsidRPr="002F1B9B">
        <w:t xml:space="preserve">xternal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w:t>
      </w:r>
      <w:r w:rsidRPr="002F1B9B">
        <w:t xml:space="preserve"> </w:t>
      </w:r>
      <w:r w:rsidRPr="002F1B9B">
        <w:rPr>
          <w:rFonts w:eastAsia="MS Mincho"/>
          <w:lang w:eastAsia="ja-JP"/>
        </w:rPr>
        <w:t>include:</w:t>
      </w:r>
    </w:p>
    <w:p w:rsidR="00624404" w:rsidRPr="002F1B9B" w:rsidRDefault="00624404" w:rsidP="00624404">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624404" w:rsidRPr="002F1B9B" w:rsidRDefault="00624404" w:rsidP="00624404">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624404" w:rsidRPr="002F1B9B" w:rsidRDefault="00624404" w:rsidP="00624404">
      <w:pPr>
        <w:pStyle w:val="ListParagraph"/>
        <w:numPr>
          <w:ilvl w:val="0"/>
          <w:numId w:val="91"/>
        </w:numPr>
        <w:spacing w:after="200" w:line="276" w:lineRule="auto"/>
      </w:pPr>
      <w:r w:rsidRPr="002F1B9B">
        <w:t xml:space="preserve">Interior </w:t>
      </w:r>
      <w:r>
        <w:t>pressure calculation in the attic space due to sheathing loss changed</w:t>
      </w:r>
    </w:p>
    <w:p w:rsidR="00624404" w:rsidRPr="002F1B9B" w:rsidRDefault="00624404" w:rsidP="00624404">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624404" w:rsidRPr="002F1B9B" w:rsidRDefault="00624404" w:rsidP="00624404">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 in the p</w:t>
      </w:r>
      <w:r>
        <w:t>ressure coefficient (C</w:t>
      </w:r>
      <w:r w:rsidRPr="00386B83">
        <w:rPr>
          <w:vertAlign w:val="subscript"/>
        </w:rPr>
        <w:t>p</w:t>
      </w:r>
      <w:r>
        <w:t xml:space="preserve">) multiplier </w:t>
      </w:r>
    </w:p>
    <w:p w:rsidR="00624404" w:rsidRPr="003305BD" w:rsidRDefault="00624404" w:rsidP="00624404">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internal</w:t>
      </w:r>
      <w:r w:rsidRPr="002F1B9B">
        <w:t xml:space="preserve">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 include:</w:t>
      </w:r>
    </w:p>
    <w:p w:rsidR="00624404" w:rsidRPr="002F1B9B" w:rsidRDefault="00624404" w:rsidP="00624404">
      <w:pPr>
        <w:pStyle w:val="ListParagraph"/>
        <w:numPr>
          <w:ilvl w:val="0"/>
          <w:numId w:val="92"/>
        </w:numPr>
        <w:spacing w:after="200" w:line="276" w:lineRule="auto"/>
      </w:pPr>
      <w:r w:rsidRPr="002F1B9B">
        <w:rPr>
          <w:rFonts w:eastAsia="MS Mincho"/>
          <w:lang w:eastAsia="ja-JP"/>
        </w:rPr>
        <w:t>Changes in the rain admittance factor (RAF) values and incorporation of the new surface run-off coefficient</w:t>
      </w:r>
    </w:p>
    <w:p w:rsidR="00624404" w:rsidRPr="003305BD" w:rsidRDefault="00624404" w:rsidP="00624404">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624404" w:rsidRDefault="00624404" w:rsidP="00624404"/>
    <w:p w:rsidR="00624404" w:rsidRPr="002F1B9B" w:rsidRDefault="00624404" w:rsidP="00624404">
      <w:pPr>
        <w:pStyle w:val="ListParagraph"/>
        <w:numPr>
          <w:ilvl w:val="0"/>
          <w:numId w:val="93"/>
        </w:numPr>
        <w:rPr>
          <w:rFonts w:eastAsia="MS Mincho"/>
          <w:lang w:eastAsia="ja-JP"/>
        </w:rPr>
      </w:pPr>
      <w:r w:rsidRPr="002F1B9B">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2F1B9B">
        <w:rPr>
          <w:rFonts w:eastAsia="MS Mincho"/>
          <w:lang w:eastAsia="ja-JP"/>
        </w:rPr>
        <w:t xml:space="preserve"> were updated.</w:t>
      </w:r>
    </w:p>
    <w:p w:rsidR="00624404" w:rsidRPr="003305BD" w:rsidRDefault="00624404" w:rsidP="00624404">
      <w:pPr>
        <w:pStyle w:val="ListParagraph"/>
        <w:rPr>
          <w:rFonts w:eastAsia="MS Mincho"/>
          <w:b/>
          <w:lang w:eastAsia="ja-JP"/>
        </w:rPr>
      </w:pPr>
    </w:p>
    <w:p w:rsidR="00624404" w:rsidRPr="00E764CE" w:rsidRDefault="00624404" w:rsidP="00624404">
      <w:pPr>
        <w:pStyle w:val="ListParagraph"/>
        <w:numPr>
          <w:ilvl w:val="0"/>
          <w:numId w:val="93"/>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r>
        <w:rPr>
          <w:rFonts w:eastAsia="MS Mincho" w:hint="eastAsia"/>
          <w:lang w:eastAsia="ja-JP"/>
        </w:rPr>
        <w:t xml:space="preserve"> a</w:t>
      </w:r>
      <w:r w:rsidRPr="00E764CE">
        <w:rPr>
          <w:rFonts w:eastAsia="MS Mincho"/>
          <w:lang w:eastAsia="ja-JP"/>
        </w:rPr>
        <w:t>n</w:t>
      </w:r>
      <w:r w:rsidRPr="003305BD">
        <w:t xml:space="preserve"> </w:t>
      </w:r>
      <w:r w:rsidRPr="00E764CE">
        <w:rPr>
          <w:rFonts w:eastAsia="MS Mincho"/>
          <w:lang w:eastAsia="ja-JP"/>
        </w:rPr>
        <w:t>additional</w:t>
      </w:r>
      <w:r w:rsidRPr="003305BD">
        <w:t xml:space="preserve"> volume of water</w:t>
      </w:r>
      <w:r w:rsidRPr="00E764CE">
        <w:rPr>
          <w:rFonts w:eastAsia="MS Mincho"/>
          <w:lang w:eastAsia="ja-JP"/>
        </w:rPr>
        <w:t xml:space="preserve"> penetration</w:t>
      </w:r>
      <w:r>
        <w:rPr>
          <w:rFonts w:eastAsia="MS Mincho" w:hint="eastAsia"/>
          <w:lang w:eastAsia="ja-JP"/>
        </w:rPr>
        <w:t>, which</w:t>
      </w:r>
      <w:r w:rsidRPr="00E764CE">
        <w:rPr>
          <w:rFonts w:eastAsia="MS Mincho"/>
          <w:lang w:eastAsia="ja-JP"/>
        </w:rPr>
        <w:t xml:space="preserve"> was modeled</w:t>
      </w:r>
      <w:r w:rsidRPr="003305BD">
        <w:t xml:space="preserve"> at the upper story</w:t>
      </w:r>
      <w:r w:rsidRPr="00E764CE">
        <w:rPr>
          <w:rFonts w:eastAsia="MS Mincho"/>
          <w:lang w:eastAsia="ja-JP"/>
        </w:rPr>
        <w:t xml:space="preserve"> of Mid/high-rise CR model</w:t>
      </w:r>
    </w:p>
    <w:p w:rsidR="00624404" w:rsidRDefault="00624404" w:rsidP="00624404">
      <w:pPr>
        <w:rPr>
          <w:rFonts w:eastAsia="MS Mincho"/>
          <w:lang w:eastAsia="ja-JP"/>
        </w:rPr>
      </w:pPr>
    </w:p>
    <w:p w:rsidR="00624404" w:rsidRDefault="00624404" w:rsidP="00624404">
      <w:r>
        <w:rPr>
          <w:rFonts w:eastAsia="MS Mincho" w:hint="eastAsia"/>
          <w:lang w:eastAsia="ja-JP"/>
        </w:rPr>
        <w:t>The rationale for th</w:t>
      </w:r>
      <w:r>
        <w:rPr>
          <w:rFonts w:eastAsia="MS Mincho"/>
          <w:lang w:eastAsia="ja-JP"/>
        </w:rPr>
        <w:t>ese</w:t>
      </w:r>
      <w:r>
        <w:rPr>
          <w:rFonts w:eastAsia="MS Mincho" w:hint="eastAsia"/>
          <w:lang w:eastAsia="ja-JP"/>
        </w:rPr>
        <w:t xml:space="preserve"> changes is given in standard G-1</w:t>
      </w:r>
    </w:p>
    <w:p w:rsidR="00332942" w:rsidRDefault="00332942" w:rsidP="00332942">
      <w:pPr>
        <w:pStyle w:val="DiscNumber"/>
        <w:numPr>
          <w:ilvl w:val="0"/>
          <w:numId w:val="0"/>
        </w:numPr>
        <w:ind w:left="360"/>
      </w:pPr>
    </w:p>
    <w:p w:rsidR="00230D9B" w:rsidRDefault="00332942" w:rsidP="00981595">
      <w:pPr>
        <w:pStyle w:val="DiscNumber"/>
        <w:numPr>
          <w:ilvl w:val="0"/>
          <w:numId w:val="27"/>
        </w:numPr>
      </w:pPr>
      <w:r w:rsidRPr="007A50E5">
        <w:t xml:space="preserve">Provide </w:t>
      </w:r>
      <w:r>
        <w:t xml:space="preserve">a flow chart documenting the process by which the building vulnerability functions are derived and </w:t>
      </w:r>
      <w:r w:rsidRPr="007A50E5">
        <w:t>implemented.</w:t>
      </w:r>
    </w:p>
    <w:p w:rsidR="00230D9B" w:rsidRDefault="00230D9B" w:rsidP="00230D9B">
      <w:pPr>
        <w:pStyle w:val="ListParagraph"/>
      </w:pPr>
    </w:p>
    <w:p w:rsidR="0094057A" w:rsidRDefault="00624404" w:rsidP="00230D9B">
      <w:pPr>
        <w:keepNext/>
        <w:keepLines/>
        <w:tabs>
          <w:tab w:val="left" w:pos="90"/>
          <w:tab w:val="left" w:pos="450"/>
        </w:tabs>
        <w:ind w:left="90"/>
      </w:pPr>
      <w:r>
        <w:t xml:space="preserve">The </w:t>
      </w:r>
      <w:r w:rsidRPr="00C042E3">
        <w:t xml:space="preserve">flow chart in </w:t>
      </w:r>
      <w:r w:rsidR="00CD7608">
        <w:fldChar w:fldCharType="begin"/>
      </w:r>
      <w:r w:rsidR="00CD7608">
        <w:instrText xml:space="preserve"> REF _Ref401584575 \h </w:instrText>
      </w:r>
      <w:r w:rsidR="00CD7608">
        <w:fldChar w:fldCharType="separate"/>
      </w:r>
      <w:r w:rsidR="00FE6F85">
        <w:t xml:space="preserve">Figure </w:t>
      </w:r>
      <w:r w:rsidR="00FE6F85">
        <w:rPr>
          <w:noProof/>
        </w:rPr>
        <w:t>60</w:t>
      </w:r>
      <w:r w:rsidR="00CD7608">
        <w:fldChar w:fldCharType="end"/>
      </w:r>
      <w:r w:rsidR="004800BA">
        <w:t xml:space="preserve"> </w:t>
      </w:r>
      <w:r w:rsidRPr="00C042E3">
        <w:t>summarizes</w:t>
      </w:r>
      <w:r w:rsidRPr="004A3CBF">
        <w:t xml:space="preserve"> the procedure used in the Monte Carlo simulations to predict the external damage to the different structural types</w:t>
      </w:r>
      <w:r>
        <w:t xml:space="preserve"> for the case of residential buildings and commercial residential buildings</w:t>
      </w:r>
      <w:r w:rsidRPr="004A3CBF">
        <w:t>. The random variables include wind speed, pressure coefficients, and the resistances of the various building components (roof cover, roof sheathing, openings, walls, connections).</w:t>
      </w:r>
    </w:p>
    <w:p w:rsidR="0094057A" w:rsidRDefault="0094057A">
      <w:pPr>
        <w:rPr>
          <w:lang w:eastAsia="en-US"/>
        </w:rPr>
      </w:pPr>
    </w:p>
    <w:p w:rsidR="00240E0C" w:rsidRDefault="004800BA" w:rsidP="00240E0C">
      <w:pPr>
        <w:keepNext/>
        <w:jc w:val="center"/>
      </w:pPr>
      <w:r>
        <w:object w:dxaOrig="9465" w:dyaOrig="9300">
          <v:shape id="_x0000_i1062" type="#_x0000_t75" style="width:468.75pt;height:459.75pt" o:ole="">
            <v:imagedata r:id="rId43" o:title=""/>
          </v:shape>
          <o:OLEObject Type="Embed" ProgID="Visio.Drawing.15" ShapeID="_x0000_i1062" DrawAspect="Content" ObjectID="_1482253283" r:id="rId192"/>
        </w:object>
      </w:r>
    </w:p>
    <w:p w:rsidR="0094057A" w:rsidRDefault="00240E0C" w:rsidP="00240E0C">
      <w:pPr>
        <w:pStyle w:val="FigureNumbers"/>
      </w:pPr>
      <w:bookmarkStart w:id="2462" w:name="_Ref401584575"/>
      <w:bookmarkStart w:id="2463" w:name="_Toc408490060"/>
      <w:bookmarkStart w:id="2464" w:name="_Toc402466559"/>
      <w:r>
        <w:t xml:space="preserve">Figure </w:t>
      </w:r>
      <w:r w:rsidR="00BB3BD1">
        <w:fldChar w:fldCharType="begin"/>
      </w:r>
      <w:r w:rsidR="00BB3BD1">
        <w:instrText xml:space="preserve"> SEQ Figure \* ARABIC </w:instrText>
      </w:r>
      <w:r w:rsidR="00BB3BD1">
        <w:fldChar w:fldCharType="separate"/>
      </w:r>
      <w:r w:rsidR="00FE6F85">
        <w:rPr>
          <w:noProof/>
        </w:rPr>
        <w:t>60</w:t>
      </w:r>
      <w:r w:rsidR="00BB3BD1">
        <w:rPr>
          <w:noProof/>
        </w:rPr>
        <w:fldChar w:fldCharType="end"/>
      </w:r>
      <w:bookmarkStart w:id="2465" w:name="_Toc340831375"/>
      <w:bookmarkEnd w:id="2462"/>
      <w:r>
        <w:t xml:space="preserve">. </w:t>
      </w:r>
      <w:r w:rsidR="0094057A" w:rsidRPr="00277C8D">
        <w:t>Monte Carlo simulation procedure to predict damage.</w:t>
      </w:r>
      <w:bookmarkEnd w:id="2463"/>
      <w:bookmarkEnd w:id="2465"/>
      <w:bookmarkEnd w:id="2464"/>
    </w:p>
    <w:p w:rsidR="0094057A" w:rsidRPr="00277C8D" w:rsidRDefault="0094057A">
      <w:pPr>
        <w:rPr>
          <w:lang w:eastAsia="en-US"/>
        </w:rPr>
      </w:pPr>
    </w:p>
    <w:p w:rsidR="0094057A" w:rsidRDefault="004800BA">
      <w:pPr>
        <w:rPr>
          <w:b/>
          <w:lang w:eastAsia="en-US"/>
        </w:rPr>
      </w:pPr>
      <w:r w:rsidRPr="004A3CBF">
        <w:t xml:space="preserve">The </w:t>
      </w:r>
      <w:r w:rsidRPr="00C042E3">
        <w:t>flow chart</w:t>
      </w:r>
      <w:r>
        <w:rPr>
          <w:rFonts w:eastAsia="MS Mincho" w:hint="eastAsia"/>
          <w:lang w:eastAsia="ja-JP"/>
        </w:rPr>
        <w:t>s</w:t>
      </w:r>
      <w:r w:rsidRPr="00C042E3">
        <w:t xml:space="preserve"> in </w:t>
      </w:r>
      <w:r w:rsidR="00CD7608">
        <w:fldChar w:fldCharType="begin"/>
      </w:r>
      <w:r w:rsidR="00CD7608">
        <w:instrText xml:space="preserve"> REF _Ref401584818 \h </w:instrText>
      </w:r>
      <w:r w:rsidR="00CD7608">
        <w:fldChar w:fldCharType="separate"/>
      </w:r>
      <w:r w:rsidR="00FE6F85">
        <w:t xml:space="preserve">Figure </w:t>
      </w:r>
      <w:r w:rsidR="00FE6F85">
        <w:rPr>
          <w:noProof/>
        </w:rPr>
        <w:t>61</w:t>
      </w:r>
      <w:r w:rsidR="00CD7608">
        <w:fldChar w:fldCharType="end"/>
      </w:r>
      <w:r>
        <w:t xml:space="preserve"> </w:t>
      </w:r>
      <w:r w:rsidRPr="00C042E3">
        <w:t>summarize the</w:t>
      </w:r>
      <w:r w:rsidRPr="004A3CBF">
        <w:t xml:space="preserve"> procedure used to convert the results of the Monte Carlo simulations of physical external damage into vulnerability matri</w:t>
      </w:r>
      <w:r>
        <w:rPr>
          <w:rFonts w:eastAsia="MS Mincho" w:hint="eastAsia"/>
          <w:lang w:eastAsia="ja-JP"/>
        </w:rPr>
        <w:t>ces for the cases of the personal residential model (left) and commercial residential model (right)</w:t>
      </w:r>
      <w:r w:rsidRPr="004A3CBF">
        <w:t>.</w:t>
      </w:r>
    </w:p>
    <w:p w:rsidR="0094057A" w:rsidRDefault="0094057A">
      <w:pPr>
        <w:rPr>
          <w:b/>
          <w:lang w:eastAsia="en-US"/>
        </w:rPr>
      </w:pPr>
    </w:p>
    <w:p w:rsidR="00240E0C" w:rsidRDefault="004800BA" w:rsidP="004800BA">
      <w:pPr>
        <w:keepNext/>
        <w:jc w:val="center"/>
      </w:pPr>
      <w:r>
        <w:object w:dxaOrig="5430" w:dyaOrig="13665">
          <v:shape id="_x0000_i1063" type="#_x0000_t75" style="width:223.5pt;height:604.5pt" o:ole="">
            <v:imagedata r:id="rId45" o:title=""/>
          </v:shape>
          <o:OLEObject Type="Embed" ProgID="Visio.Drawing.15" ShapeID="_x0000_i1063" DrawAspect="Content" ObjectID="_1482253284" r:id="rId193"/>
        </w:object>
      </w:r>
      <w:r>
        <w:object w:dxaOrig="5700" w:dyaOrig="14670">
          <v:shape id="_x0000_i1064" type="#_x0000_t75" style="width:230.25pt;height:612pt" o:ole="">
            <v:imagedata r:id="rId56" o:title=""/>
          </v:shape>
          <o:OLEObject Type="Embed" ProgID="Visio.Drawing.15" ShapeID="_x0000_i1064" DrawAspect="Content" ObjectID="_1482253285" r:id="rId194"/>
        </w:object>
      </w:r>
    </w:p>
    <w:p w:rsidR="0094057A" w:rsidRDefault="00240E0C" w:rsidP="00240E0C">
      <w:pPr>
        <w:pStyle w:val="FigureNumbers"/>
      </w:pPr>
      <w:bookmarkStart w:id="2466" w:name="_Ref401584818"/>
      <w:bookmarkStart w:id="2467" w:name="_Toc408490061"/>
      <w:bookmarkStart w:id="2468" w:name="_Toc402466560"/>
      <w:r>
        <w:t xml:space="preserve">Figure </w:t>
      </w:r>
      <w:r w:rsidR="00BB3BD1">
        <w:fldChar w:fldCharType="begin"/>
      </w:r>
      <w:r w:rsidR="00BB3BD1">
        <w:instrText xml:space="preserve"> SEQ Figure \* ARABIC </w:instrText>
      </w:r>
      <w:r w:rsidR="00BB3BD1">
        <w:fldChar w:fldCharType="separate"/>
      </w:r>
      <w:r w:rsidR="00FE6F85">
        <w:rPr>
          <w:noProof/>
        </w:rPr>
        <w:t>61</w:t>
      </w:r>
      <w:r w:rsidR="00BB3BD1">
        <w:rPr>
          <w:noProof/>
        </w:rPr>
        <w:fldChar w:fldCharType="end"/>
      </w:r>
      <w:bookmarkStart w:id="2469" w:name="_Toc340831376"/>
      <w:bookmarkEnd w:id="2466"/>
      <w:r>
        <w:t xml:space="preserve">. </w:t>
      </w:r>
      <w:r w:rsidR="0094057A" w:rsidRPr="00277C8D">
        <w:t>Procedure to create vulnerability matrix.</w:t>
      </w:r>
      <w:bookmarkEnd w:id="2467"/>
      <w:bookmarkEnd w:id="2469"/>
      <w:bookmarkEnd w:id="2468"/>
    </w:p>
    <w:p w:rsidR="004800BA" w:rsidRDefault="004800BA" w:rsidP="004800BA">
      <w:pPr>
        <w:rPr>
          <w:rFonts w:eastAsiaTheme="minorHAnsi"/>
          <w:color w:val="000000"/>
          <w:lang w:eastAsia="en-US"/>
        </w:rPr>
      </w:pPr>
      <w:r>
        <w:t>The flow</w:t>
      </w:r>
      <w:r w:rsidRPr="00C042E3">
        <w:t>chart</w:t>
      </w:r>
      <w:r>
        <w:rPr>
          <w:rFonts w:eastAsia="MS Mincho" w:hint="eastAsia"/>
          <w:lang w:eastAsia="ja-JP"/>
        </w:rPr>
        <w:t>s</w:t>
      </w:r>
      <w:r w:rsidRPr="00C042E3">
        <w:t xml:space="preserve"> in </w:t>
      </w:r>
      <w:r w:rsidR="00CD7608">
        <w:fldChar w:fldCharType="begin"/>
      </w:r>
      <w:r w:rsidR="00CD7608">
        <w:instrText xml:space="preserve"> REF _Ref401584575 \h </w:instrText>
      </w:r>
      <w:r w:rsidR="00CD7608">
        <w:fldChar w:fldCharType="separate"/>
      </w:r>
      <w:r w:rsidR="00FE6F85">
        <w:t xml:space="preserve">Figure </w:t>
      </w:r>
      <w:r w:rsidR="00FE6F85">
        <w:rPr>
          <w:noProof/>
        </w:rPr>
        <w:t>60</w:t>
      </w:r>
      <w:r w:rsidR="00CD7608">
        <w:fldChar w:fldCharType="end"/>
      </w:r>
      <w:r>
        <w:t xml:space="preserve"> </w:t>
      </w:r>
      <w:r w:rsidRPr="00E764CE">
        <w:rPr>
          <w:rFonts w:eastAsia="MS Mincho"/>
          <w:lang w:eastAsia="ja-JP"/>
        </w:rPr>
        <w:t xml:space="preserve">and </w:t>
      </w:r>
      <w:r w:rsidR="00CD7608">
        <w:rPr>
          <w:rFonts w:eastAsia="MS Mincho"/>
          <w:highlight w:val="green"/>
          <w:lang w:eastAsia="ja-JP"/>
        </w:rPr>
        <w:fldChar w:fldCharType="begin"/>
      </w:r>
      <w:r w:rsidR="00CD7608">
        <w:rPr>
          <w:rFonts w:eastAsia="MS Mincho"/>
          <w:lang w:eastAsia="ja-JP"/>
        </w:rPr>
        <w:instrText xml:space="preserve"> REF _Ref401584818 \h </w:instrText>
      </w:r>
      <w:r w:rsidR="00CD7608">
        <w:rPr>
          <w:rFonts w:eastAsia="MS Mincho"/>
          <w:highlight w:val="green"/>
          <w:lang w:eastAsia="ja-JP"/>
        </w:rPr>
      </w:r>
      <w:r w:rsidR="00CD7608">
        <w:rPr>
          <w:rFonts w:eastAsia="MS Mincho"/>
          <w:highlight w:val="green"/>
          <w:lang w:eastAsia="ja-JP"/>
        </w:rPr>
        <w:fldChar w:fldCharType="separate"/>
      </w:r>
      <w:del w:id="2470" w:author="Wenbo Wang" w:date="2015-01-08T17:36:00Z">
        <w:r w:rsidR="000A1782">
          <w:delText xml:space="preserve">Figure </w:delText>
        </w:r>
      </w:del>
      <w:r w:rsidR="00FE6F85">
        <w:rPr>
          <w:noProof/>
        </w:rPr>
        <w:t>61</w:t>
      </w:r>
      <w:r w:rsidR="00CD7608">
        <w:rPr>
          <w:rFonts w:eastAsia="MS Mincho"/>
          <w:highlight w:val="green"/>
          <w:lang w:eastAsia="ja-JP"/>
        </w:rPr>
        <w:fldChar w:fldCharType="end"/>
      </w:r>
      <w:r>
        <w:t xml:space="preserve"> </w:t>
      </w:r>
      <w:r>
        <w:rPr>
          <w:rFonts w:eastAsia="MS Mincho" w:hint="eastAsia"/>
          <w:lang w:eastAsia="ja-JP"/>
        </w:rPr>
        <w:t>are</w:t>
      </w:r>
      <w:r>
        <w:t xml:space="preserve"> also partially applicable to the apartment facades of the mid-/high-rise commercial residential model (MHB), in which building components modeled include windows, entry doors, and balcony (sliding-glass) doors.  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s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4800BA" w:rsidRDefault="004800BA" w:rsidP="004800BA"/>
    <w:p w:rsidR="0094057A" w:rsidRDefault="004800BA" w:rsidP="004800BA">
      <w:r w:rsidRPr="00C042E3">
        <w:t xml:space="preserve">The flow chart in </w:t>
      </w:r>
      <w:r w:rsidR="00CD7608">
        <w:fldChar w:fldCharType="begin"/>
      </w:r>
      <w:r w:rsidR="00CD7608">
        <w:instrText xml:space="preserve"> REF _Ref401584973 \h </w:instrText>
      </w:r>
      <w:r w:rsidR="00CD7608">
        <w:fldChar w:fldCharType="separate"/>
      </w:r>
      <w:r w:rsidR="00FE6F85">
        <w:t xml:space="preserve">Figure </w:t>
      </w:r>
      <w:r w:rsidR="00FE6F85">
        <w:rPr>
          <w:noProof/>
        </w:rPr>
        <w:t>62</w:t>
      </w:r>
      <w:r w:rsidR="00CD7608">
        <w:fldChar w:fldCharType="end"/>
      </w:r>
      <w:r>
        <w:t xml:space="preserve"> </w:t>
      </w:r>
      <w:r w:rsidRPr="00C042E3">
        <w:t>summarizes the procedure</w:t>
      </w:r>
      <w:r w:rsidRPr="004A3CBF">
        <w:t xml:space="preserve"> used to convert the </w:t>
      </w:r>
      <w:r>
        <w:t xml:space="preserve">apartment unit opening vulnerability and breach curves </w:t>
      </w:r>
      <w:r w:rsidRPr="004A3CBF">
        <w:t>into a</w:t>
      </w:r>
      <w:r>
        <w:t>n overall estimate of building</w:t>
      </w:r>
      <w:r w:rsidRPr="004A3CBF">
        <w:t xml:space="preserve"> vulnerability</w:t>
      </w:r>
      <w:r>
        <w:t xml:space="preserve">. This figure is already presented </w:t>
      </w:r>
      <w:r w:rsidRPr="00C042E3">
        <w:t xml:space="preserve">in Standard G-1, as </w:t>
      </w:r>
      <w:r w:rsidR="00F53B83">
        <w:fldChar w:fldCharType="begin"/>
      </w:r>
      <w:r w:rsidR="00F53B83">
        <w:instrText xml:space="preserve"> REF _Ref341093920 \h  \* MERGEFORMAT </w:instrText>
      </w:r>
      <w:r w:rsidR="00F53B83">
        <w:fldChar w:fldCharType="separate"/>
      </w:r>
      <w:r w:rsidR="00FE6F85" w:rsidRPr="00FE6F85">
        <w:t>Figure 18</w:t>
      </w:r>
      <w:r w:rsidR="00F53B83">
        <w:fldChar w:fldCharType="end"/>
      </w:r>
      <w:r w:rsidR="00F53B83">
        <w:t xml:space="preserve"> </w:t>
      </w:r>
      <w:r w:rsidRPr="00C042E3">
        <w:t>where the</w:t>
      </w:r>
      <w:r>
        <w:t xml:space="preserve"> values represented in the flow chart are explained in detail.</w:t>
      </w:r>
    </w:p>
    <w:p w:rsidR="0094057A" w:rsidRDefault="0094057A" w:rsidP="0094057A">
      <w:pPr>
        <w:rPr>
          <w:lang w:eastAsia="en-US"/>
        </w:rPr>
      </w:pPr>
    </w:p>
    <w:p w:rsidR="0094057A" w:rsidRDefault="0094057A">
      <w:pPr>
        <w:suppressAutoHyphens w:val="0"/>
        <w:rPr>
          <w:lang w:eastAsia="en-US"/>
        </w:rPr>
      </w:pPr>
      <w:r>
        <w:rPr>
          <w:lang w:eastAsia="en-US"/>
        </w:rPr>
        <w:br w:type="page"/>
      </w:r>
    </w:p>
    <w:p w:rsidR="0094057A" w:rsidRDefault="0094057A" w:rsidP="0094057A">
      <w:pPr>
        <w:rPr>
          <w:lang w:eastAsia="en-US"/>
        </w:rPr>
      </w:pPr>
    </w:p>
    <w:p w:rsidR="00240E0C" w:rsidRDefault="004800BA" w:rsidP="004800BA">
      <w:pPr>
        <w:keepNext/>
        <w:suppressAutoHyphens w:val="0"/>
        <w:jc w:val="center"/>
        <w:rPr>
          <w:ins w:id="2471" w:author="Wenbo Wang" w:date="2015-01-08T17:36:00Z"/>
        </w:rPr>
      </w:pPr>
      <w:r>
        <w:object w:dxaOrig="9756" w:dyaOrig="14928">
          <v:shape id="_x0000_i1065" type="#_x0000_t75" style="width:411pt;height:626.25pt" o:ole="">
            <v:imagedata r:id="rId58" o:title=""/>
          </v:shape>
          <o:OLEObject Type="Embed" ProgID="Visio.Drawing.15" ShapeID="_x0000_i1065" DrawAspect="Content" ObjectID="_1482253286" r:id="rId195"/>
        </w:object>
      </w:r>
    </w:p>
    <w:p w:rsidR="007962CF" w:rsidRDefault="00240E0C" w:rsidP="00240E0C">
      <w:pPr>
        <w:pStyle w:val="FigureNumbers"/>
      </w:pPr>
      <w:bookmarkStart w:id="2472" w:name="_Ref401584973"/>
      <w:bookmarkStart w:id="2473" w:name="_Toc408490062"/>
      <w:bookmarkStart w:id="2474" w:name="_Toc402466561"/>
      <w:r>
        <w:t xml:space="preserve">Figure </w:t>
      </w:r>
      <w:r w:rsidR="00BB3BD1">
        <w:fldChar w:fldCharType="begin"/>
      </w:r>
      <w:r w:rsidR="00BB3BD1">
        <w:instrText xml:space="preserve"> SEQ Figure \* ARABIC </w:instrText>
      </w:r>
      <w:r w:rsidR="00BB3BD1">
        <w:fldChar w:fldCharType="separate"/>
      </w:r>
      <w:r w:rsidR="00FE6F85">
        <w:rPr>
          <w:noProof/>
        </w:rPr>
        <w:t>62</w:t>
      </w:r>
      <w:r w:rsidR="00BB3BD1">
        <w:rPr>
          <w:noProof/>
        </w:rPr>
        <w:fldChar w:fldCharType="end"/>
      </w:r>
      <w:bookmarkStart w:id="2475" w:name="_Toc340831377"/>
      <w:bookmarkEnd w:id="2472"/>
      <w:r>
        <w:t xml:space="preserve">. </w:t>
      </w:r>
      <w:r w:rsidR="007962CF" w:rsidRPr="00277C8D">
        <w:t>Exterior and interior damage assessment for MHB.</w:t>
      </w:r>
      <w:bookmarkEnd w:id="2473"/>
      <w:bookmarkEnd w:id="2475"/>
      <w:bookmarkEnd w:id="2474"/>
    </w:p>
    <w:p w:rsidR="00E31FB2" w:rsidRDefault="00E31FB2" w:rsidP="00042731"/>
    <w:p w:rsidR="00E31FB2" w:rsidRPr="00042731" w:rsidRDefault="00E31FB2" w:rsidP="00042731"/>
    <w:p w:rsidR="007962CF" w:rsidRDefault="007962CF" w:rsidP="00277C8D">
      <w:pPr>
        <w:pStyle w:val="DiscNumber"/>
      </w:pPr>
      <w:r w:rsidRPr="00CA34AA">
        <w:t xml:space="preserve">Describe </w:t>
      </w:r>
      <w:r w:rsidR="00332942">
        <w:t xml:space="preserve">the nature and extent of actual insurance claims data used to develop the model’s building vulnerability functions. Describe in detail what is included, such as, number of policies, number of insurers, date of loss, and number of units of dollar exposure, separated into personal residential, commercial residential, and mobile </w:t>
      </w:r>
      <w:r w:rsidRPr="00CA34AA">
        <w:t xml:space="preserve">home. </w:t>
      </w:r>
    </w:p>
    <w:p w:rsidR="00332942" w:rsidRDefault="00332942" w:rsidP="00332942">
      <w:pPr>
        <w:pStyle w:val="DiscNumber"/>
        <w:numPr>
          <w:ilvl w:val="0"/>
          <w:numId w:val="0"/>
        </w:numPr>
        <w:ind w:left="450"/>
      </w:pPr>
    </w:p>
    <w:p w:rsidR="004800BA" w:rsidRPr="00047B6A" w:rsidRDefault="004800BA" w:rsidP="004800BA">
      <w:pPr>
        <w:keepNext/>
        <w:keepLines/>
        <w:spacing w:before="140" w:after="140" w:line="280" w:lineRule="atLeast"/>
        <w:jc w:val="both"/>
        <w:rPr>
          <w:i/>
          <w:color w:val="000000"/>
          <w:u w:val="single"/>
        </w:rPr>
      </w:pPr>
      <w:r w:rsidRPr="00047B6A">
        <w:rPr>
          <w:i/>
          <w:color w:val="000000"/>
          <w:u w:val="single"/>
        </w:rPr>
        <w:t>Pre-2004 Personal Residential Claim</w:t>
      </w:r>
      <w:r>
        <w:rPr>
          <w:i/>
          <w:color w:val="000000"/>
          <w:u w:val="single"/>
        </w:rPr>
        <w:t>s</w:t>
      </w:r>
      <w:r w:rsidRPr="00047B6A">
        <w:rPr>
          <w:i/>
          <w:color w:val="000000"/>
          <w:u w:val="single"/>
        </w:rPr>
        <w:t xml:space="preserve"> Data</w:t>
      </w:r>
    </w:p>
    <w:p w:rsidR="004800BA" w:rsidRDefault="004800BA" w:rsidP="004800BA">
      <w:pPr>
        <w:keepNext/>
        <w:keepLines/>
        <w:spacing w:before="140" w:after="140" w:line="280" w:lineRule="atLeast"/>
        <w:rPr>
          <w:color w:val="000000"/>
        </w:rPr>
      </w:pPr>
      <w:r w:rsidRPr="004A3CBF">
        <w:rPr>
          <w:color w:val="000000"/>
        </w:rPr>
        <w:t xml:space="preserve">At the request of the Florida Department of Financial Services (FDFS), four insurance companies provided insurance claims data for several hurricanes that impacted Florida prior to 2004, including Andrew. The companies provided </w:t>
      </w:r>
      <w:r>
        <w:rPr>
          <w:color w:val="000000"/>
        </w:rPr>
        <w:t xml:space="preserve">the following </w:t>
      </w:r>
      <w:r w:rsidRPr="004A3CBF">
        <w:rPr>
          <w:color w:val="000000"/>
        </w:rPr>
        <w:t xml:space="preserve">two types of files:  </w:t>
      </w:r>
    </w:p>
    <w:p w:rsidR="004800BA" w:rsidRDefault="004800BA" w:rsidP="004800BA">
      <w:pPr>
        <w:keepNext/>
        <w:keepLines/>
        <w:spacing w:before="140" w:after="140" w:line="280" w:lineRule="atLeast"/>
        <w:ind w:left="1008" w:hanging="288"/>
        <w:jc w:val="both"/>
      </w:pPr>
      <w:r w:rsidRPr="004A3CBF">
        <w:t>1. Sample files with 10% of the exposure selected at random, plus the claims o</w:t>
      </w:r>
      <w:r>
        <w:t>n this 10% exposure since 1996</w:t>
      </w:r>
      <w:r w:rsidRPr="004A3CBF">
        <w:t xml:space="preserve">  </w:t>
      </w:r>
    </w:p>
    <w:p w:rsidR="004800BA" w:rsidRDefault="004800BA" w:rsidP="004800BA">
      <w:pPr>
        <w:keepNext/>
        <w:keepLines/>
        <w:spacing w:before="140" w:after="140" w:line="280" w:lineRule="atLeast"/>
        <w:ind w:left="1008" w:hanging="288"/>
        <w:jc w:val="both"/>
      </w:pPr>
      <w:r w:rsidRPr="004A3CBF">
        <w:t>2. Hurricane files with premium files for all hurricane claims since 1996, plus all the corresponding claim</w:t>
      </w:r>
      <w:r>
        <w:t>s</w:t>
      </w:r>
      <w:r w:rsidRPr="004A3CBF">
        <w:t xml:space="preserve"> data since 1996</w:t>
      </w:r>
    </w:p>
    <w:p w:rsidR="004800BA" w:rsidRDefault="004800BA" w:rsidP="004800BA">
      <w:pPr>
        <w:rPr>
          <w:color w:val="000000"/>
        </w:rPr>
      </w:pPr>
      <w:r w:rsidRPr="004A3CBF">
        <w:rPr>
          <w:color w:val="000000"/>
        </w:rPr>
        <w:t>Because of a confidentiality agreement</w:t>
      </w:r>
      <w:r>
        <w:rPr>
          <w:color w:val="000000"/>
        </w:rPr>
        <w:t>,</w:t>
      </w:r>
      <w:r w:rsidRPr="004A3CBF">
        <w:rPr>
          <w:color w:val="000000"/>
        </w:rPr>
        <w:t xml:space="preserve"> these companies will </w:t>
      </w:r>
      <w:r>
        <w:rPr>
          <w:color w:val="000000"/>
        </w:rPr>
        <w:t>be referred to as C</w:t>
      </w:r>
      <w:r w:rsidRPr="004A3CBF">
        <w:rPr>
          <w:color w:val="000000"/>
        </w:rPr>
        <w:t xml:space="preserve">ompany A, B, C, </w:t>
      </w:r>
      <w:r>
        <w:rPr>
          <w:color w:val="000000"/>
        </w:rPr>
        <w:t>or D. These companies</w:t>
      </w:r>
      <w:r w:rsidRPr="004A3CBF">
        <w:rPr>
          <w:color w:val="000000"/>
        </w:rPr>
        <w:t xml:space="preserve"> represent between 75</w:t>
      </w:r>
      <w:r>
        <w:rPr>
          <w:color w:val="000000"/>
        </w:rPr>
        <w:t>%</w:t>
      </w:r>
      <w:r w:rsidRPr="004A3CBF">
        <w:rPr>
          <w:color w:val="000000"/>
        </w:rPr>
        <w:t xml:space="preserve"> and 85% </w:t>
      </w:r>
      <w:r>
        <w:rPr>
          <w:color w:val="000000"/>
        </w:rPr>
        <w:t>of the insured exposure in the state</w:t>
      </w:r>
      <w:r w:rsidRPr="004A3CBF">
        <w:rPr>
          <w:color w:val="000000"/>
        </w:rPr>
        <w:t xml:space="preserve"> and approximately 70% of the claims.</w:t>
      </w:r>
      <w:r>
        <w:rPr>
          <w:color w:val="000000"/>
        </w:rPr>
        <w:t xml:space="preserve"> Most of the data provided come</w:t>
      </w:r>
      <w:r w:rsidRPr="004A3CBF">
        <w:rPr>
          <w:color w:val="000000"/>
        </w:rPr>
        <w:t xml:space="preserve"> from minor hurricanes and tropical storms that impacted Florida between 1994 and 2002. </w:t>
      </w:r>
    </w:p>
    <w:p w:rsidR="004800BA" w:rsidRDefault="004800BA" w:rsidP="004800BA">
      <w:pPr>
        <w:rPr>
          <w:color w:val="000000"/>
        </w:rPr>
      </w:pPr>
    </w:p>
    <w:p w:rsidR="007962CF" w:rsidRDefault="004800BA" w:rsidP="004800BA">
      <w:pPr>
        <w:rPr>
          <w:color w:val="000000"/>
        </w:rPr>
      </w:pPr>
      <w:r>
        <w:rPr>
          <w:color w:val="000000"/>
        </w:rPr>
        <w:t>Company A provided t</w:t>
      </w:r>
      <w:r w:rsidRPr="004A3CBF">
        <w:rPr>
          <w:color w:val="000000"/>
        </w:rPr>
        <w:t>he only significant d</w:t>
      </w:r>
      <w:r>
        <w:rPr>
          <w:color w:val="000000"/>
        </w:rPr>
        <w:t>ata for storms prior to 2004</w:t>
      </w:r>
      <w:r w:rsidRPr="004A3CBF">
        <w:rPr>
          <w:color w:val="000000"/>
        </w:rPr>
        <w:t>, in particular for Hurricane Andrew</w:t>
      </w:r>
      <w:r>
        <w:rPr>
          <w:color w:val="000000"/>
        </w:rPr>
        <w:t>, a</w:t>
      </w:r>
      <w:r w:rsidRPr="004A3CBF">
        <w:rPr>
          <w:color w:val="000000"/>
        </w:rPr>
        <w:t xml:space="preserve">s </w:t>
      </w:r>
      <w:r w:rsidRPr="00344DC1">
        <w:rPr>
          <w:color w:val="000000"/>
        </w:rPr>
        <w:t xml:space="preserve">shown </w:t>
      </w:r>
      <w:r w:rsidRPr="00E461CF">
        <w:rPr>
          <w:color w:val="000000"/>
        </w:rPr>
        <w:t xml:space="preserve">in </w:t>
      </w:r>
      <w:r w:rsidR="00E461CF" w:rsidRPr="00E461CF">
        <w:rPr>
          <w:color w:val="000000"/>
        </w:rPr>
        <w:fldChar w:fldCharType="begin"/>
      </w:r>
      <w:r w:rsidR="00E461CF" w:rsidRPr="00E461CF">
        <w:rPr>
          <w:color w:val="000000"/>
        </w:rPr>
        <w:instrText xml:space="preserve"> REF _Ref341098711 \h </w:instrText>
      </w:r>
      <w:r w:rsidR="00E461CF">
        <w:rPr>
          <w:color w:val="000000"/>
        </w:rPr>
        <w:instrText xml:space="preserve"> \* MERGEFORMAT </w:instrText>
      </w:r>
      <w:r w:rsidR="00E461CF" w:rsidRPr="00E461CF">
        <w:rPr>
          <w:color w:val="000000"/>
        </w:rPr>
      </w:r>
      <w:r w:rsidR="00E461CF" w:rsidRPr="00E461CF">
        <w:rPr>
          <w:color w:val="000000"/>
        </w:rPr>
        <w:fldChar w:fldCharType="separate"/>
      </w:r>
      <w:r w:rsidR="00FE6F85" w:rsidRPr="00FE6F85">
        <w:rPr>
          <w:color w:val="000000"/>
        </w:rPr>
        <w:t xml:space="preserve">Table </w:t>
      </w:r>
      <w:del w:id="2476" w:author="Wenbo Wang" w:date="2015-01-08T17:36:00Z">
        <w:r w:rsidR="000A1782" w:rsidRPr="000A1782">
          <w:rPr>
            <w:color w:val="000000"/>
          </w:rPr>
          <w:delText>17</w:delText>
        </w:r>
      </w:del>
      <w:ins w:id="2477" w:author="Wenbo Wang" w:date="2015-01-08T17:36:00Z">
        <w:r w:rsidR="00FE6F85" w:rsidRPr="00FE6F85">
          <w:rPr>
            <w:color w:val="000000"/>
          </w:rPr>
          <w:t>18</w:t>
        </w:r>
      </w:ins>
      <w:r w:rsidR="00E461CF" w:rsidRPr="00E461CF">
        <w:rPr>
          <w:color w:val="000000"/>
        </w:rPr>
        <w:fldChar w:fldCharType="end"/>
      </w:r>
      <w:r w:rsidRPr="00E461CF">
        <w:rPr>
          <w:color w:val="000000"/>
        </w:rPr>
        <w:t>. Wind</w:t>
      </w:r>
      <w:r w:rsidRPr="004A3CBF">
        <w:rPr>
          <w:color w:val="000000"/>
        </w:rPr>
        <w:t xml:space="preserve"> speed estimates are also available, so validation efforts were primarily</w:t>
      </w:r>
      <w:r>
        <w:rPr>
          <w:color w:val="000000"/>
        </w:rPr>
        <w:t xml:space="preserve"> concentrated on the use of these</w:t>
      </w:r>
      <w:r w:rsidRPr="004A3CBF">
        <w:rPr>
          <w:color w:val="000000"/>
        </w:rPr>
        <w:t xml:space="preserve"> data. Attempts were made to make use of additional data from Hurricane Opal and other storms. However, the amount of processed data available was too small to be statistically significant for validation.</w:t>
      </w:r>
      <w:r w:rsidR="007962CF" w:rsidRPr="004A3CBF">
        <w:rPr>
          <w:color w:val="000000"/>
        </w:rPr>
        <w:t xml:space="preserve"> </w:t>
      </w:r>
    </w:p>
    <w:p w:rsidR="007962CF" w:rsidRDefault="007962CF" w:rsidP="00277C8D">
      <w:pPr>
        <w:rPr>
          <w:color w:val="000000"/>
        </w:rPr>
      </w:pPr>
    </w:p>
    <w:p w:rsidR="007962CF" w:rsidRDefault="007962CF" w:rsidP="00277C8D">
      <w:pPr>
        <w:rPr>
          <w:color w:val="000000"/>
        </w:rPr>
      </w:pPr>
    </w:p>
    <w:p w:rsidR="007962CF" w:rsidRPr="00277C8D" w:rsidRDefault="007962CF" w:rsidP="00277C8D">
      <w:pPr>
        <w:pStyle w:val="Caption"/>
        <w:keepNext/>
        <w:jc w:val="center"/>
        <w:rPr>
          <w:sz w:val="22"/>
          <w:szCs w:val="22"/>
        </w:rPr>
      </w:pPr>
      <w:bookmarkStart w:id="2478" w:name="_Ref341098711"/>
      <w:bookmarkStart w:id="2479" w:name="_Toc341089126"/>
      <w:bookmarkStart w:id="2480" w:name="_Toc341090896"/>
      <w:bookmarkStart w:id="2481" w:name="_Toc408490127"/>
      <w:bookmarkStart w:id="2482" w:name="_Toc402309418"/>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del w:id="2483" w:author="Wenbo Wang" w:date="2015-01-08T17:36:00Z">
        <w:r w:rsidR="000A1782">
          <w:rPr>
            <w:noProof/>
            <w:color w:val="auto"/>
            <w:sz w:val="22"/>
            <w:szCs w:val="22"/>
          </w:rPr>
          <w:delText>17</w:delText>
        </w:r>
      </w:del>
      <w:ins w:id="2484" w:author="Wenbo Wang" w:date="2015-01-08T17:36:00Z">
        <w:r w:rsidR="00FE6F85">
          <w:rPr>
            <w:noProof/>
            <w:color w:val="auto"/>
            <w:sz w:val="22"/>
            <w:szCs w:val="22"/>
          </w:rPr>
          <w:t>18</w:t>
        </w:r>
      </w:ins>
      <w:r w:rsidRPr="00277C8D">
        <w:rPr>
          <w:color w:val="auto"/>
          <w:sz w:val="22"/>
          <w:szCs w:val="22"/>
        </w:rPr>
        <w:fldChar w:fldCharType="end"/>
      </w:r>
      <w:bookmarkEnd w:id="2478"/>
      <w:r w:rsidRPr="00277C8D">
        <w:rPr>
          <w:color w:val="auto"/>
          <w:sz w:val="22"/>
          <w:szCs w:val="22"/>
        </w:rPr>
        <w:t>. Summary of processed claims data (number of claims provided).</w:t>
      </w:r>
      <w:bookmarkEnd w:id="2479"/>
      <w:bookmarkEnd w:id="2480"/>
      <w:bookmarkEnd w:id="2481"/>
      <w:bookmarkEnd w:id="2482"/>
    </w:p>
    <w:tbl>
      <w:tblPr>
        <w:tblW w:w="8733" w:type="dxa"/>
        <w:jc w:val="center"/>
        <w:tblLayout w:type="fixed"/>
        <w:tblLook w:val="0000" w:firstRow="0" w:lastRow="0" w:firstColumn="0" w:lastColumn="0" w:noHBand="0" w:noVBand="0"/>
      </w:tblPr>
      <w:tblGrid>
        <w:gridCol w:w="1652"/>
        <w:gridCol w:w="1249"/>
        <w:gridCol w:w="1259"/>
        <w:gridCol w:w="1193"/>
        <w:gridCol w:w="1080"/>
        <w:gridCol w:w="1080"/>
        <w:gridCol w:w="1220"/>
      </w:tblGrid>
      <w:tr w:rsidR="004800BA" w:rsidRPr="007A50E5" w:rsidTr="00801458">
        <w:trPr>
          <w:trHeight w:val="765"/>
          <w:jc w:val="center"/>
        </w:trPr>
        <w:tc>
          <w:tcPr>
            <w:tcW w:w="1652"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 </w:t>
            </w:r>
          </w:p>
        </w:tc>
        <w:tc>
          <w:tcPr>
            <w:tcW w:w="124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Andrew</w:t>
            </w:r>
          </w:p>
        </w:tc>
        <w:tc>
          <w:tcPr>
            <w:tcW w:w="125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Georges</w:t>
            </w:r>
          </w:p>
        </w:tc>
        <w:tc>
          <w:tcPr>
            <w:tcW w:w="1193"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Opal</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Irene</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Earl</w:t>
            </w:r>
          </w:p>
        </w:tc>
        <w:tc>
          <w:tcPr>
            <w:tcW w:w="1220" w:type="dxa"/>
            <w:tcBorders>
              <w:top w:val="single" w:sz="4" w:space="0" w:color="000000"/>
              <w:left w:val="single" w:sz="4" w:space="0" w:color="000000"/>
              <w:bottom w:val="single" w:sz="4" w:space="0" w:color="000000"/>
              <w:right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Erin</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b/>
                <w:sz w:val="22"/>
              </w:rPr>
            </w:pPr>
            <w:r w:rsidRPr="007A0894">
              <w:rPr>
                <w:b/>
              </w:rPr>
              <w:t>Company A</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 </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jc w:val="both"/>
              <w:rPr>
                <w:sz w:val="22"/>
              </w:rPr>
            </w:pPr>
            <w:r w:rsidRPr="007A0894">
              <w:t xml:space="preserve"> </w:t>
            </w:r>
            <w:r w:rsidRPr="00047B6A">
              <w:rPr>
                <w:i/>
              </w:rPr>
              <w:t>Masonry</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78636</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266</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1973</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3638</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5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460</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Timber</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603</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1078</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916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77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8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878</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Manufactured</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775</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0</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25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84</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6</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690</w:t>
            </w:r>
          </w:p>
        </w:tc>
      </w:tr>
    </w:tbl>
    <w:p w:rsidR="007962CF" w:rsidRPr="00277C8D" w:rsidRDefault="007962CF" w:rsidP="00277C8D"/>
    <w:p w:rsidR="007962CF" w:rsidRDefault="007962CF" w:rsidP="007962CF">
      <w:r w:rsidRPr="00EB3B10">
        <w:rPr>
          <w:b/>
        </w:rPr>
        <w:t>Note</w:t>
      </w:r>
      <w:r w:rsidRPr="004A3CBF">
        <w:t>: Only building, contents, and appurtenant str</w:t>
      </w:r>
      <w:r>
        <w:t>ucture claims were provided by C</w:t>
      </w:r>
      <w:r w:rsidRPr="004A3CBF">
        <w:t xml:space="preserve">ompany A (ALE was not provided). </w:t>
      </w:r>
    </w:p>
    <w:p w:rsidR="007962CF" w:rsidRPr="004A3CBF" w:rsidRDefault="007962CF" w:rsidP="007962CF"/>
    <w:p w:rsidR="004800BA" w:rsidRPr="00047B6A" w:rsidRDefault="004800BA" w:rsidP="004800BA">
      <w:pPr>
        <w:rPr>
          <w:i/>
          <w:color w:val="000000"/>
          <w:u w:val="single"/>
        </w:rPr>
      </w:pPr>
      <w:r w:rsidRPr="00047B6A">
        <w:rPr>
          <w:i/>
          <w:color w:val="000000"/>
          <w:u w:val="single"/>
        </w:rPr>
        <w:t>2004 Personal Residential Claim</w:t>
      </w:r>
      <w:r>
        <w:rPr>
          <w:i/>
          <w:color w:val="000000"/>
          <w:u w:val="single"/>
        </w:rPr>
        <w:t>s</w:t>
      </w:r>
      <w:r w:rsidRPr="00047B6A">
        <w:rPr>
          <w:i/>
          <w:color w:val="000000"/>
          <w:u w:val="single"/>
        </w:rPr>
        <w:t xml:space="preserve"> Data</w:t>
      </w:r>
    </w:p>
    <w:p w:rsidR="004800BA" w:rsidRDefault="004800BA" w:rsidP="004800BA">
      <w:pPr>
        <w:suppressAutoHyphens w:val="0"/>
        <w:rPr>
          <w:lang w:eastAsia="en-US"/>
        </w:rPr>
      </w:pPr>
    </w:p>
    <w:p w:rsidR="007962CF" w:rsidRDefault="004800BA" w:rsidP="004800BA">
      <w:pPr>
        <w:rPr>
          <w:color w:val="000000"/>
        </w:rPr>
      </w:pPr>
      <w:r w:rsidRPr="004A3CBF">
        <w:rPr>
          <w:color w:val="000000"/>
        </w:rPr>
        <w:t>Claim</w:t>
      </w:r>
      <w:r>
        <w:rPr>
          <w:color w:val="000000"/>
        </w:rPr>
        <w:t>s</w:t>
      </w:r>
      <w:r w:rsidRPr="004A3CBF">
        <w:rPr>
          <w:color w:val="000000"/>
        </w:rPr>
        <w:t xml:space="preserve"> dat</w:t>
      </w:r>
      <w:r>
        <w:rPr>
          <w:color w:val="000000"/>
        </w:rPr>
        <w:t>a for the 2004 hurricane season</w:t>
      </w:r>
      <w:r w:rsidRPr="004A3CBF">
        <w:rPr>
          <w:color w:val="000000"/>
        </w:rPr>
        <w:t xml:space="preserve"> from a series of insurance compa</w:t>
      </w:r>
      <w:r>
        <w:rPr>
          <w:color w:val="000000"/>
        </w:rPr>
        <w:t>nies were</w:t>
      </w:r>
      <w:r w:rsidRPr="004A3CBF">
        <w:rPr>
          <w:color w:val="000000"/>
        </w:rPr>
        <w:t xml:space="preserve"> also used to validate </w:t>
      </w:r>
      <w:r>
        <w:rPr>
          <w:color w:val="000000"/>
        </w:rPr>
        <w:t xml:space="preserve">the </w:t>
      </w:r>
      <w:r w:rsidRPr="004A3CBF">
        <w:rPr>
          <w:color w:val="000000"/>
        </w:rPr>
        <w:t xml:space="preserve">FPHLM. Although 21 companies submitted data </w:t>
      </w:r>
      <w:r>
        <w:rPr>
          <w:color w:val="000000"/>
        </w:rPr>
        <w:t>for</w:t>
      </w:r>
      <w:r w:rsidRPr="004A3CBF">
        <w:rPr>
          <w:color w:val="000000"/>
        </w:rPr>
        <w:t xml:space="preserve"> a total of almost 675,000 claims, only two main companies are detailed here. These two companies (referred </w:t>
      </w:r>
      <w:r>
        <w:rPr>
          <w:color w:val="000000"/>
        </w:rPr>
        <w:t xml:space="preserve">to </w:t>
      </w:r>
      <w:r w:rsidRPr="004A3CBF">
        <w:rPr>
          <w:color w:val="000000"/>
        </w:rPr>
        <w:t>as Company 1 and Company 2) represent 386,000 claims, mainly for site-built homes. Th</w:t>
      </w:r>
      <w:r>
        <w:rPr>
          <w:color w:val="000000"/>
        </w:rPr>
        <w:t>ese claims are divided between H</w:t>
      </w:r>
      <w:r w:rsidRPr="004A3CBF">
        <w:rPr>
          <w:color w:val="000000"/>
        </w:rPr>
        <w:t>urricanes Charley, Frances, and J</w:t>
      </w:r>
      <w:r>
        <w:rPr>
          <w:color w:val="000000"/>
        </w:rPr>
        <w:t>eanne for central Florida, and H</w:t>
      </w:r>
      <w:r w:rsidRPr="004A3CBF">
        <w:rPr>
          <w:color w:val="000000"/>
        </w:rPr>
        <w:t xml:space="preserve">urricane Ivan for the Panhandle. The validation consists of a series of comparisons between the actual </w:t>
      </w:r>
      <w:r>
        <w:rPr>
          <w:color w:val="000000"/>
        </w:rPr>
        <w:t xml:space="preserve">claims </w:t>
      </w:r>
      <w:r w:rsidRPr="004A3CBF">
        <w:rPr>
          <w:color w:val="000000"/>
        </w:rPr>
        <w:t>data and the FPHLM results. The claims files</w:t>
      </w:r>
      <w:r w:rsidRPr="004A3CBF" w:rsidDel="00985548">
        <w:rPr>
          <w:color w:val="000000"/>
        </w:rPr>
        <w:t xml:space="preserve"> </w:t>
      </w:r>
      <w:r>
        <w:rPr>
          <w:color w:val="000000"/>
        </w:rPr>
        <w:t>were provided</w:t>
      </w:r>
      <w:r w:rsidRPr="004A3CBF">
        <w:rPr>
          <w:color w:val="000000"/>
        </w:rPr>
        <w:t xml:space="preserve"> </w:t>
      </w:r>
      <w:r>
        <w:rPr>
          <w:color w:val="000000"/>
        </w:rPr>
        <w:t>by</w:t>
      </w:r>
      <w:r w:rsidRPr="004A3CBF">
        <w:rPr>
          <w:color w:val="000000"/>
        </w:rPr>
        <w:t xml:space="preserve"> the insurance </w:t>
      </w:r>
      <w:r w:rsidRPr="00344DC1">
        <w:rPr>
          <w:color w:val="000000"/>
        </w:rPr>
        <w:t>companies.</w:t>
      </w:r>
      <w:r>
        <w:rPr>
          <w:color w:val="000000"/>
        </w:rPr>
        <w:t xml:space="preserve"> </w:t>
      </w:r>
      <w:r w:rsidR="00E461CF">
        <w:rPr>
          <w:color w:val="000000"/>
        </w:rPr>
        <w:fldChar w:fldCharType="begin"/>
      </w:r>
      <w:r w:rsidR="00E461CF">
        <w:rPr>
          <w:color w:val="000000"/>
        </w:rPr>
        <w:instrText xml:space="preserve"> REF _Ref341098733 \h  \* MERGEFORMAT </w:instrText>
      </w:r>
      <w:r w:rsidR="00E461CF">
        <w:rPr>
          <w:color w:val="000000"/>
        </w:rPr>
      </w:r>
      <w:r w:rsidR="00E461CF">
        <w:rPr>
          <w:color w:val="000000"/>
        </w:rPr>
        <w:fldChar w:fldCharType="separate"/>
      </w:r>
      <w:r w:rsidR="00FE6F85" w:rsidRPr="00FE6F85">
        <w:rPr>
          <w:color w:val="000000"/>
        </w:rPr>
        <w:t xml:space="preserve">Table </w:t>
      </w:r>
      <w:del w:id="2485" w:author="Wenbo Wang" w:date="2015-01-08T17:36:00Z">
        <w:r w:rsidR="000A1782" w:rsidRPr="000A1782">
          <w:rPr>
            <w:color w:val="000000"/>
          </w:rPr>
          <w:delText>18</w:delText>
        </w:r>
      </w:del>
      <w:ins w:id="2486" w:author="Wenbo Wang" w:date="2015-01-08T17:36:00Z">
        <w:r w:rsidR="00FE6F85" w:rsidRPr="00FE6F85">
          <w:rPr>
            <w:color w:val="000000"/>
          </w:rPr>
          <w:t>19</w:t>
        </w:r>
      </w:ins>
      <w:r w:rsidR="00E461CF">
        <w:rPr>
          <w:color w:val="000000"/>
        </w:rPr>
        <w:fldChar w:fldCharType="end"/>
      </w:r>
      <w:r w:rsidRPr="00344DC1">
        <w:rPr>
          <w:color w:val="000000"/>
        </w:rPr>
        <w:t xml:space="preserve">, </w:t>
      </w:r>
      <w:r w:rsidR="00E461CF">
        <w:rPr>
          <w:color w:val="000000"/>
        </w:rPr>
        <w:fldChar w:fldCharType="begin"/>
      </w:r>
      <w:r w:rsidR="00E461CF">
        <w:rPr>
          <w:color w:val="000000"/>
        </w:rPr>
        <w:instrText xml:space="preserve"> REF _Ref341098746 \h  \* MERGEFORMAT </w:instrText>
      </w:r>
      <w:r w:rsidR="00E461CF">
        <w:rPr>
          <w:color w:val="000000"/>
        </w:rPr>
      </w:r>
      <w:r w:rsidR="00E461CF">
        <w:rPr>
          <w:color w:val="000000"/>
        </w:rPr>
        <w:fldChar w:fldCharType="separate"/>
      </w:r>
      <w:r w:rsidR="00FE6F85" w:rsidRPr="00FE6F85">
        <w:rPr>
          <w:color w:val="000000"/>
        </w:rPr>
        <w:t xml:space="preserve">Table </w:t>
      </w:r>
      <w:del w:id="2487" w:author="Wenbo Wang" w:date="2015-01-08T17:36:00Z">
        <w:r w:rsidR="000A1782" w:rsidRPr="000A1782">
          <w:rPr>
            <w:color w:val="000000"/>
          </w:rPr>
          <w:delText>19</w:delText>
        </w:r>
      </w:del>
      <w:ins w:id="2488" w:author="Wenbo Wang" w:date="2015-01-08T17:36:00Z">
        <w:r w:rsidR="00FE6F85" w:rsidRPr="00FE6F85">
          <w:rPr>
            <w:color w:val="000000"/>
          </w:rPr>
          <w:t>20</w:t>
        </w:r>
      </w:ins>
      <w:r w:rsidR="00E461CF">
        <w:rPr>
          <w:color w:val="000000"/>
        </w:rPr>
        <w:fldChar w:fldCharType="end"/>
      </w:r>
      <w:r w:rsidRPr="00344DC1">
        <w:rPr>
          <w:color w:val="000000"/>
        </w:rPr>
        <w:t xml:space="preserve">, and </w:t>
      </w:r>
      <w:r w:rsidR="00E461CF" w:rsidRPr="00E461CF">
        <w:rPr>
          <w:color w:val="000000"/>
        </w:rPr>
        <w:fldChar w:fldCharType="begin"/>
      </w:r>
      <w:r w:rsidR="00E461CF">
        <w:rPr>
          <w:color w:val="000000"/>
        </w:rPr>
        <w:instrText xml:space="preserve"> REF _Ref341098762 \h  \* MERGEFORMAT </w:instrText>
      </w:r>
      <w:r w:rsidR="00E461CF" w:rsidRPr="00E461CF">
        <w:rPr>
          <w:color w:val="000000"/>
        </w:rPr>
      </w:r>
      <w:r w:rsidR="00E461CF" w:rsidRPr="00E461CF">
        <w:rPr>
          <w:color w:val="000000"/>
        </w:rPr>
        <w:fldChar w:fldCharType="separate"/>
      </w:r>
      <w:r w:rsidR="00FE6F85" w:rsidRPr="00FE6F85">
        <w:rPr>
          <w:color w:val="000000"/>
        </w:rPr>
        <w:t xml:space="preserve">Table </w:t>
      </w:r>
      <w:del w:id="2489" w:author="Wenbo Wang" w:date="2015-01-08T17:36:00Z">
        <w:r w:rsidR="000A1782" w:rsidRPr="000A1782">
          <w:rPr>
            <w:color w:val="000000"/>
          </w:rPr>
          <w:delText>20</w:delText>
        </w:r>
      </w:del>
      <w:ins w:id="2490" w:author="Wenbo Wang" w:date="2015-01-08T17:36:00Z">
        <w:r w:rsidR="00FE6F85" w:rsidRPr="00FE6F85">
          <w:rPr>
            <w:color w:val="000000"/>
          </w:rPr>
          <w:t>21</w:t>
        </w:r>
      </w:ins>
      <w:r w:rsidR="00E461CF" w:rsidRPr="00E461CF">
        <w:rPr>
          <w:color w:val="000000"/>
        </w:rPr>
        <w:fldChar w:fldCharType="end"/>
      </w:r>
      <w:r w:rsidR="00E461CF" w:rsidRPr="00E461CF">
        <w:rPr>
          <w:color w:val="000000"/>
        </w:rPr>
        <w:t xml:space="preserve"> </w:t>
      </w:r>
      <w:r w:rsidRPr="00344DC1">
        <w:rPr>
          <w:color w:val="000000"/>
        </w:rPr>
        <w:t>show the number of policies provided by the two companies for the four different hurricanes in 2004. As expected, there</w:t>
      </w:r>
      <w:r w:rsidRPr="004A3CBF">
        <w:rPr>
          <w:color w:val="000000"/>
        </w:rPr>
        <w:t xml:space="preserve"> are more ma</w:t>
      </w:r>
      <w:r>
        <w:rPr>
          <w:color w:val="000000"/>
        </w:rPr>
        <w:t>sonry claims in central Florida</w:t>
      </w:r>
      <w:r w:rsidRPr="004A3CBF">
        <w:rPr>
          <w:color w:val="000000"/>
        </w:rPr>
        <w:t xml:space="preserve"> and more timber claims in the Panhandle. </w:t>
      </w:r>
      <w:r>
        <w:rPr>
          <w:color w:val="000000"/>
        </w:rPr>
        <w:t xml:space="preserve"> </w:t>
      </w:r>
      <w:r w:rsidRPr="00E461CF">
        <w:rPr>
          <w:color w:val="000000"/>
        </w:rPr>
        <w:t>The claims data for Ivan was not used in the validation process because it was contaminated by storm surge damage.</w:t>
      </w:r>
      <w:r w:rsidR="007962CF">
        <w:rPr>
          <w:color w:val="000000"/>
        </w:rPr>
        <w:t xml:space="preserve"> </w:t>
      </w:r>
    </w:p>
    <w:p w:rsidR="0094057A" w:rsidRDefault="0094057A">
      <w:pPr>
        <w:suppressAutoHyphens w:val="0"/>
        <w:rPr>
          <w:lang w:eastAsia="en-US"/>
        </w:rPr>
      </w:pPr>
      <w:r>
        <w:rPr>
          <w:lang w:eastAsia="en-US"/>
        </w:rPr>
        <w:br w:type="page"/>
      </w:r>
    </w:p>
    <w:p w:rsidR="007962CF" w:rsidRPr="00277C8D" w:rsidRDefault="007962CF" w:rsidP="00277C8D">
      <w:pPr>
        <w:pStyle w:val="Caption"/>
        <w:keepNext/>
        <w:jc w:val="center"/>
        <w:rPr>
          <w:sz w:val="22"/>
          <w:szCs w:val="22"/>
        </w:rPr>
      </w:pPr>
      <w:bookmarkStart w:id="2491" w:name="_Ref341098733"/>
      <w:bookmarkStart w:id="2492" w:name="_Toc341089127"/>
      <w:bookmarkStart w:id="2493" w:name="_Toc341090897"/>
      <w:bookmarkStart w:id="2494" w:name="_Toc408490128"/>
      <w:bookmarkStart w:id="2495" w:name="_Toc402309419"/>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del w:id="2496" w:author="Wenbo Wang" w:date="2015-01-08T17:36:00Z">
        <w:r w:rsidR="000A1782">
          <w:rPr>
            <w:noProof/>
            <w:color w:val="auto"/>
            <w:sz w:val="22"/>
            <w:szCs w:val="22"/>
          </w:rPr>
          <w:delText>18</w:delText>
        </w:r>
      </w:del>
      <w:ins w:id="2497" w:author="Wenbo Wang" w:date="2015-01-08T17:36:00Z">
        <w:r w:rsidR="00FE6F85">
          <w:rPr>
            <w:noProof/>
            <w:color w:val="auto"/>
            <w:sz w:val="22"/>
            <w:szCs w:val="22"/>
          </w:rPr>
          <w:t>19</w:t>
        </w:r>
      </w:ins>
      <w:r w:rsidRPr="00277C8D">
        <w:rPr>
          <w:color w:val="auto"/>
          <w:sz w:val="22"/>
          <w:szCs w:val="22"/>
        </w:rPr>
        <w:fldChar w:fldCharType="end"/>
      </w:r>
      <w:bookmarkEnd w:id="2491"/>
      <w:r w:rsidRPr="00277C8D">
        <w:rPr>
          <w:color w:val="auto"/>
          <w:sz w:val="22"/>
          <w:szCs w:val="22"/>
        </w:rPr>
        <w:t>. Company 1: Claim number for each year-build category</w:t>
      </w:r>
      <w:bookmarkEnd w:id="2492"/>
      <w:bookmarkEnd w:id="2493"/>
      <w:bookmarkEnd w:id="2494"/>
      <w:bookmarkEnd w:id="2495"/>
    </w:p>
    <w:tbl>
      <w:tblPr>
        <w:tblW w:w="0" w:type="auto"/>
        <w:jc w:val="center"/>
        <w:tblLayout w:type="fixed"/>
        <w:tblLook w:val="0000" w:firstRow="0" w:lastRow="0" w:firstColumn="0" w:lastColumn="0" w:noHBand="0" w:noVBand="0"/>
      </w:tblPr>
      <w:tblGrid>
        <w:gridCol w:w="1185"/>
        <w:gridCol w:w="1057"/>
        <w:gridCol w:w="1336"/>
        <w:gridCol w:w="1540"/>
        <w:gridCol w:w="1970"/>
      </w:tblGrid>
      <w:tr w:rsidR="004800BA" w:rsidRPr="004A3CBF" w:rsidTr="00B87550">
        <w:trPr>
          <w:trHeight w:val="255"/>
          <w:jc w:val="center"/>
        </w:trPr>
        <w:tc>
          <w:tcPr>
            <w:tcW w:w="1185"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Hurricane</w:t>
            </w:r>
          </w:p>
        </w:tc>
        <w:tc>
          <w:tcPr>
            <w:tcW w:w="1336"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nstruction</w:t>
            </w:r>
          </w:p>
        </w:tc>
        <w:tc>
          <w:tcPr>
            <w:tcW w:w="1540"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Year Built</w:t>
            </w:r>
          </w:p>
        </w:tc>
        <w:tc>
          <w:tcPr>
            <w:tcW w:w="1970"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 xml:space="preserve">Number of Claims </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2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1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185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11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23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96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1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0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98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03</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38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0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8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2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1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2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1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6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8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89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3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60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2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9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9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5</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3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43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71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7</w:t>
            </w:r>
          </w:p>
        </w:tc>
      </w:tr>
    </w:tbl>
    <w:p w:rsidR="0094057A" w:rsidRDefault="0094057A">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2498" w:name="_Ref341098746"/>
      <w:bookmarkStart w:id="2499" w:name="_Toc341089128"/>
      <w:bookmarkStart w:id="2500" w:name="_Toc341090898"/>
      <w:bookmarkStart w:id="2501" w:name="_Toc408490129"/>
      <w:bookmarkStart w:id="2502" w:name="_Toc402309420"/>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del w:id="2503" w:author="Wenbo Wang" w:date="2015-01-08T17:36:00Z">
        <w:r w:rsidR="000A1782">
          <w:rPr>
            <w:noProof/>
            <w:color w:val="auto"/>
            <w:sz w:val="22"/>
            <w:szCs w:val="22"/>
          </w:rPr>
          <w:delText>19</w:delText>
        </w:r>
      </w:del>
      <w:ins w:id="2504" w:author="Wenbo Wang" w:date="2015-01-08T17:36:00Z">
        <w:r w:rsidR="00FE6F85">
          <w:rPr>
            <w:noProof/>
            <w:color w:val="auto"/>
            <w:sz w:val="22"/>
            <w:szCs w:val="22"/>
          </w:rPr>
          <w:t>20</w:t>
        </w:r>
      </w:ins>
      <w:r w:rsidRPr="00277C8D">
        <w:rPr>
          <w:color w:val="auto"/>
          <w:sz w:val="22"/>
          <w:szCs w:val="22"/>
        </w:rPr>
        <w:fldChar w:fldCharType="end"/>
      </w:r>
      <w:bookmarkEnd w:id="2498"/>
      <w:r w:rsidRPr="00277C8D">
        <w:rPr>
          <w:color w:val="auto"/>
          <w:sz w:val="22"/>
          <w:szCs w:val="22"/>
        </w:rPr>
        <w:t>. Company 2: Claim number for each year-built category.</w:t>
      </w:r>
      <w:bookmarkEnd w:id="2499"/>
      <w:bookmarkEnd w:id="2500"/>
      <w:bookmarkEnd w:id="2501"/>
      <w:bookmarkEnd w:id="2502"/>
    </w:p>
    <w:tbl>
      <w:tblPr>
        <w:tblW w:w="0" w:type="auto"/>
        <w:jc w:val="center"/>
        <w:tblLayout w:type="fixed"/>
        <w:tblLook w:val="0000" w:firstRow="0" w:lastRow="0" w:firstColumn="0" w:lastColumn="0" w:noHBand="0" w:noVBand="0"/>
      </w:tblPr>
      <w:tblGrid>
        <w:gridCol w:w="1184"/>
        <w:gridCol w:w="1057"/>
        <w:gridCol w:w="1508"/>
        <w:gridCol w:w="1530"/>
        <w:gridCol w:w="1816"/>
      </w:tblGrid>
      <w:tr w:rsidR="004800BA" w:rsidRPr="004A3CBF" w:rsidTr="00B87550">
        <w:trPr>
          <w:trHeight w:val="255"/>
          <w:jc w:val="center"/>
        </w:trPr>
        <w:tc>
          <w:tcPr>
            <w:tcW w:w="1184"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508"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153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Year Built</w:t>
            </w:r>
          </w:p>
        </w:tc>
        <w:tc>
          <w:tcPr>
            <w:tcW w:w="1816"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67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08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3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3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92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8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78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2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978</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39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5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0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7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9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7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00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5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63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2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90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076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96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5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08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56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8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28</w:t>
            </w:r>
          </w:p>
        </w:tc>
      </w:tr>
    </w:tbl>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2505" w:name="_Ref341098762"/>
      <w:bookmarkStart w:id="2506" w:name="_Toc341089129"/>
      <w:bookmarkStart w:id="2507" w:name="_Toc341090899"/>
      <w:bookmarkStart w:id="2508" w:name="_Toc408490130"/>
      <w:bookmarkStart w:id="2509" w:name="_Toc402309421"/>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del w:id="2510" w:author="Wenbo Wang" w:date="2015-01-08T17:36:00Z">
        <w:r w:rsidR="000A1782">
          <w:rPr>
            <w:noProof/>
            <w:color w:val="auto"/>
            <w:sz w:val="22"/>
            <w:szCs w:val="22"/>
          </w:rPr>
          <w:delText>20</w:delText>
        </w:r>
      </w:del>
      <w:ins w:id="2511" w:author="Wenbo Wang" w:date="2015-01-08T17:36:00Z">
        <w:r w:rsidR="00FE6F85">
          <w:rPr>
            <w:noProof/>
            <w:color w:val="auto"/>
            <w:sz w:val="22"/>
            <w:szCs w:val="22"/>
          </w:rPr>
          <w:t>21</w:t>
        </w:r>
      </w:ins>
      <w:r w:rsidRPr="00277C8D">
        <w:rPr>
          <w:color w:val="auto"/>
          <w:sz w:val="22"/>
          <w:szCs w:val="22"/>
        </w:rPr>
        <w:fldChar w:fldCharType="end"/>
      </w:r>
      <w:bookmarkEnd w:id="2505"/>
      <w:r w:rsidRPr="00277C8D">
        <w:rPr>
          <w:color w:val="auto"/>
          <w:sz w:val="22"/>
          <w:szCs w:val="22"/>
        </w:rPr>
        <w:t>. Company 1 and Company 2: Claim numbers combined.</w:t>
      </w:r>
      <w:bookmarkEnd w:id="2506"/>
      <w:bookmarkEnd w:id="2507"/>
      <w:bookmarkEnd w:id="2508"/>
      <w:bookmarkEnd w:id="2509"/>
    </w:p>
    <w:tbl>
      <w:tblPr>
        <w:tblW w:w="0" w:type="auto"/>
        <w:jc w:val="center"/>
        <w:tblLayout w:type="fixed"/>
        <w:tblLook w:val="0000" w:firstRow="0" w:lastRow="0" w:firstColumn="0" w:lastColumn="0" w:noHBand="0" w:noVBand="0"/>
      </w:tblPr>
      <w:tblGrid>
        <w:gridCol w:w="1365"/>
        <w:gridCol w:w="1150"/>
        <w:gridCol w:w="1461"/>
        <w:gridCol w:w="2049"/>
      </w:tblGrid>
      <w:tr w:rsidR="004800BA" w:rsidRPr="004A3CBF" w:rsidTr="00B87550">
        <w:trPr>
          <w:trHeight w:val="255"/>
          <w:jc w:val="center"/>
        </w:trPr>
        <w:tc>
          <w:tcPr>
            <w:tcW w:w="1365"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15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461"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2049"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32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90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7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6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428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935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0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6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6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72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1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0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95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631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9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4846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9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0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8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8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29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72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13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6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64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1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47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6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2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67</w:t>
            </w:r>
          </w:p>
        </w:tc>
      </w:tr>
    </w:tbl>
    <w:p w:rsidR="00C42453" w:rsidRDefault="00C42453">
      <w:pPr>
        <w:rPr>
          <w:lang w:eastAsia="en-US"/>
        </w:rPr>
      </w:pPr>
    </w:p>
    <w:p w:rsidR="004800BA" w:rsidRDefault="004800BA" w:rsidP="004800BA">
      <w:pPr>
        <w:rPr>
          <w:color w:val="000000"/>
        </w:rPr>
      </w:pPr>
      <w:r w:rsidRPr="004A3CBF">
        <w:rPr>
          <w:color w:val="000000"/>
        </w:rPr>
        <w:t>The claims are divided by the type of coverage for structure and contents. Company 1 has two type</w:t>
      </w:r>
      <w:r>
        <w:rPr>
          <w:color w:val="000000"/>
        </w:rPr>
        <w:t>s of coverage, replacement cost</w:t>
      </w:r>
      <w:r w:rsidRPr="004A3CBF">
        <w:rPr>
          <w:color w:val="000000"/>
        </w:rPr>
        <w:t xml:space="preserve"> and actual cash value, </w:t>
      </w:r>
      <w:r>
        <w:rPr>
          <w:color w:val="000000"/>
        </w:rPr>
        <w:t>but does not specify</w:t>
      </w:r>
      <w:r w:rsidRPr="004A3CBF">
        <w:rPr>
          <w:color w:val="000000"/>
        </w:rPr>
        <w:t xml:space="preserve"> whether both structure and contents have the same coverage for each claim.</w:t>
      </w:r>
    </w:p>
    <w:p w:rsidR="004800BA" w:rsidRDefault="004800BA" w:rsidP="004800BA"/>
    <w:p w:rsidR="004800BA" w:rsidRDefault="004800BA" w:rsidP="004800BA">
      <w:r>
        <w:t>For Company 2, there are six</w:t>
      </w:r>
      <w:r w:rsidRPr="004A3CBF">
        <w:t xml:space="preserve"> types of coverage</w:t>
      </w:r>
      <w:r>
        <w:t>,</w:t>
      </w:r>
      <w:r w:rsidRPr="004A3CBF">
        <w:t xml:space="preserve"> as shown below.</w:t>
      </w:r>
    </w:p>
    <w:p w:rsidR="004800BA" w:rsidRDefault="004800BA" w:rsidP="004800BA"/>
    <w:p w:rsidR="004800BA" w:rsidRPr="004A3CBF" w:rsidRDefault="004800BA" w:rsidP="004800BA">
      <w:pPr>
        <w:jc w:val="both"/>
        <w:rPr>
          <w:color w:val="000000"/>
          <w:szCs w:val="20"/>
        </w:rPr>
      </w:pPr>
      <w:r w:rsidRPr="004A3CBF">
        <w:rPr>
          <w:color w:val="000000"/>
          <w:szCs w:val="20"/>
        </w:rPr>
        <w:t xml:space="preserve">ACV S/ACV C    </w:t>
      </w:r>
      <w:r w:rsidRPr="004A3CBF">
        <w:rPr>
          <w:color w:val="000000"/>
          <w:szCs w:val="20"/>
        </w:rPr>
        <w:tab/>
        <w:t>Structure Actual-Cash-Value, Contents Actual-Cash-Value</w:t>
      </w:r>
    </w:p>
    <w:p w:rsidR="004800BA" w:rsidRPr="004A3CBF" w:rsidRDefault="004800BA" w:rsidP="004800BA">
      <w:pPr>
        <w:jc w:val="both"/>
        <w:rPr>
          <w:color w:val="000000"/>
          <w:szCs w:val="20"/>
        </w:rPr>
      </w:pPr>
      <w:r w:rsidRPr="004A3CBF">
        <w:rPr>
          <w:color w:val="000000"/>
          <w:szCs w:val="20"/>
        </w:rPr>
        <w:t xml:space="preserve">ACV S/RC C    </w:t>
      </w:r>
      <w:r w:rsidRPr="004A3CBF">
        <w:rPr>
          <w:color w:val="000000"/>
          <w:szCs w:val="20"/>
        </w:rPr>
        <w:tab/>
        <w:t>Structure Actual-Cash-Value, Contents Replacement-Cost</w:t>
      </w:r>
    </w:p>
    <w:p w:rsidR="004800BA" w:rsidRPr="004A3CBF" w:rsidRDefault="004800BA" w:rsidP="004800BA">
      <w:pPr>
        <w:jc w:val="both"/>
        <w:rPr>
          <w:color w:val="000000"/>
          <w:szCs w:val="20"/>
        </w:rPr>
      </w:pPr>
      <w:r w:rsidRPr="004A3CBF">
        <w:rPr>
          <w:color w:val="000000"/>
          <w:szCs w:val="20"/>
        </w:rPr>
        <w:t xml:space="preserve">RC S/ACV C    </w:t>
      </w:r>
      <w:r w:rsidRPr="004A3CBF">
        <w:rPr>
          <w:color w:val="000000"/>
          <w:szCs w:val="20"/>
        </w:rPr>
        <w:tab/>
        <w:t>Structure Replacement-Cost, Contents Actual-Cash-Value</w:t>
      </w:r>
    </w:p>
    <w:p w:rsidR="004800BA" w:rsidRPr="004A3CBF" w:rsidRDefault="004800BA" w:rsidP="004800BA">
      <w:pPr>
        <w:jc w:val="both"/>
        <w:rPr>
          <w:color w:val="000000"/>
          <w:szCs w:val="20"/>
        </w:rPr>
      </w:pPr>
      <w:r w:rsidRPr="004A3CBF">
        <w:rPr>
          <w:color w:val="000000"/>
          <w:szCs w:val="20"/>
        </w:rPr>
        <w:t xml:space="preserve">RC S/RC C    </w:t>
      </w:r>
      <w:r w:rsidRPr="004A3CBF">
        <w:rPr>
          <w:color w:val="000000"/>
          <w:szCs w:val="20"/>
        </w:rPr>
        <w:tab/>
      </w:r>
      <w:r w:rsidRPr="004A3CBF">
        <w:rPr>
          <w:color w:val="000000"/>
          <w:szCs w:val="20"/>
        </w:rPr>
        <w:tab/>
        <w:t>Structure Replacement-Cost, Contents Replacement-Cost</w:t>
      </w:r>
    </w:p>
    <w:p w:rsidR="004800BA" w:rsidRPr="004A3CBF" w:rsidRDefault="004800BA" w:rsidP="004800BA">
      <w:pPr>
        <w:jc w:val="both"/>
        <w:rPr>
          <w:color w:val="000000"/>
          <w:szCs w:val="20"/>
        </w:rPr>
      </w:pPr>
      <w:r w:rsidRPr="004A3CBF">
        <w:rPr>
          <w:color w:val="000000"/>
          <w:szCs w:val="20"/>
        </w:rPr>
        <w:t xml:space="preserve">SV S/RC C    </w:t>
      </w:r>
      <w:r w:rsidRPr="004A3CBF">
        <w:rPr>
          <w:color w:val="000000"/>
          <w:szCs w:val="20"/>
        </w:rPr>
        <w:tab/>
      </w:r>
      <w:r w:rsidRPr="004A3CBF">
        <w:rPr>
          <w:color w:val="000000"/>
          <w:szCs w:val="20"/>
        </w:rPr>
        <w:tab/>
        <w:t>Structure Stated-Value, Contents Replacement-Cost</w:t>
      </w:r>
    </w:p>
    <w:p w:rsidR="004800BA" w:rsidRDefault="004800BA" w:rsidP="004800BA">
      <w:pPr>
        <w:jc w:val="both"/>
        <w:rPr>
          <w:color w:val="000000"/>
          <w:szCs w:val="20"/>
        </w:rPr>
      </w:pPr>
      <w:r w:rsidRPr="004A3CBF">
        <w:rPr>
          <w:color w:val="000000"/>
          <w:szCs w:val="20"/>
        </w:rPr>
        <w:t xml:space="preserve">SV S/SV C    </w:t>
      </w:r>
      <w:r w:rsidRPr="004A3CBF">
        <w:rPr>
          <w:color w:val="000000"/>
          <w:szCs w:val="20"/>
        </w:rPr>
        <w:tab/>
      </w:r>
      <w:r w:rsidRPr="004A3CBF">
        <w:rPr>
          <w:color w:val="000000"/>
          <w:szCs w:val="20"/>
        </w:rPr>
        <w:tab/>
        <w:t>Structure Stated-Value, Contents Stated-Value</w:t>
      </w:r>
    </w:p>
    <w:p w:rsidR="004800BA" w:rsidRDefault="004800BA" w:rsidP="004800BA">
      <w:pPr>
        <w:jc w:val="both"/>
        <w:rPr>
          <w:color w:val="000000"/>
          <w:szCs w:val="20"/>
        </w:rPr>
      </w:pPr>
    </w:p>
    <w:p w:rsidR="00C42453" w:rsidRDefault="00E461CF" w:rsidP="004800BA">
      <w:pPr>
        <w:rPr>
          <w:color w:val="000000"/>
        </w:rPr>
      </w:pPr>
      <w:r w:rsidRPr="00E461CF">
        <w:rPr>
          <w:color w:val="000000"/>
        </w:rPr>
        <w:fldChar w:fldCharType="begin"/>
      </w:r>
      <w:r w:rsidRPr="00E461CF">
        <w:rPr>
          <w:color w:val="000000"/>
        </w:rPr>
        <w:instrText xml:space="preserve"> REF _Ref341098787 \h </w:instrText>
      </w:r>
      <w:r>
        <w:rPr>
          <w:color w:val="000000"/>
        </w:rPr>
        <w:instrText xml:space="preserve"> \* MERGEFORMAT </w:instrText>
      </w:r>
      <w:r w:rsidRPr="00E461CF">
        <w:rPr>
          <w:color w:val="000000"/>
        </w:rPr>
      </w:r>
      <w:r w:rsidRPr="00E461CF">
        <w:rPr>
          <w:color w:val="000000"/>
        </w:rPr>
        <w:fldChar w:fldCharType="separate"/>
      </w:r>
      <w:r w:rsidR="00FE6F85" w:rsidRPr="00FE6F85">
        <w:rPr>
          <w:color w:val="000000"/>
        </w:rPr>
        <w:t xml:space="preserve">Table </w:t>
      </w:r>
      <w:del w:id="2512" w:author="Wenbo Wang" w:date="2015-01-08T17:36:00Z">
        <w:r w:rsidR="000A1782" w:rsidRPr="000A1782">
          <w:rPr>
            <w:color w:val="000000"/>
          </w:rPr>
          <w:delText>21</w:delText>
        </w:r>
      </w:del>
      <w:ins w:id="2513" w:author="Wenbo Wang" w:date="2015-01-08T17:36:00Z">
        <w:r w:rsidR="00FE6F85" w:rsidRPr="00FE6F85">
          <w:rPr>
            <w:color w:val="000000"/>
          </w:rPr>
          <w:t>22</w:t>
        </w:r>
      </w:ins>
      <w:r w:rsidRPr="00E461CF">
        <w:rPr>
          <w:color w:val="000000"/>
        </w:rPr>
        <w:fldChar w:fldCharType="end"/>
      </w:r>
      <w:del w:id="2514" w:author="Wenbo Wang" w:date="2015-01-08T17:36:00Z">
        <w:r w:rsidRPr="00E461CF">
          <w:rPr>
            <w:color w:val="000000"/>
          </w:rPr>
          <w:delText>a</w:delText>
        </w:r>
      </w:del>
      <w:r w:rsidR="004800BA" w:rsidRPr="00E461CF">
        <w:rPr>
          <w:color w:val="000000"/>
        </w:rPr>
        <w:t xml:space="preserve"> and </w:t>
      </w:r>
      <w:del w:id="2515" w:author="Wenbo Wang" w:date="2015-01-08T17:36:00Z">
        <w:r w:rsidRPr="00E461CF">
          <w:rPr>
            <w:color w:val="000000"/>
          </w:rPr>
          <w:fldChar w:fldCharType="begin"/>
        </w:r>
        <w:r w:rsidRPr="00E461CF">
          <w:rPr>
            <w:color w:val="000000"/>
          </w:rPr>
          <w:delInstrText xml:space="preserve"> REF _Ref401591079 \h </w:delInstrText>
        </w:r>
        <w:r>
          <w:rPr>
            <w:color w:val="000000"/>
          </w:rPr>
          <w:delInstrText xml:space="preserve"> \* MERGEFORMAT </w:delInstrText>
        </w:r>
        <w:r w:rsidRPr="00E461CF">
          <w:rPr>
            <w:color w:val="000000"/>
          </w:rPr>
        </w:r>
        <w:r w:rsidRPr="00E461CF">
          <w:rPr>
            <w:color w:val="000000"/>
          </w:rPr>
          <w:fldChar w:fldCharType="separate"/>
        </w:r>
        <w:r w:rsidR="000A1782" w:rsidRPr="000A1782">
          <w:rPr>
            <w:color w:val="000000"/>
          </w:rPr>
          <w:delText>Table 21b</w:delText>
        </w:r>
        <w:r w:rsidRPr="00E461CF">
          <w:rPr>
            <w:color w:val="000000"/>
          </w:rPr>
          <w:fldChar w:fldCharType="end"/>
        </w:r>
      </w:del>
      <w:ins w:id="2516" w:author="Wenbo Wang" w:date="2015-01-08T17:36:00Z">
        <w:r w:rsidR="008844EC">
          <w:rPr>
            <w:color w:val="000000"/>
          </w:rPr>
          <w:fldChar w:fldCharType="begin"/>
        </w:r>
        <w:r w:rsidR="008844EC">
          <w:rPr>
            <w:color w:val="000000"/>
          </w:rPr>
          <w:instrText xml:space="preserve"> REF _Ref408228895 \h  \* MERGEFORMAT </w:instrText>
        </w:r>
      </w:ins>
      <w:r w:rsidR="008844EC">
        <w:rPr>
          <w:color w:val="000000"/>
        </w:rPr>
      </w:r>
      <w:ins w:id="2517" w:author="Wenbo Wang" w:date="2015-01-08T17:36:00Z">
        <w:r w:rsidR="008844EC">
          <w:rPr>
            <w:color w:val="000000"/>
          </w:rPr>
          <w:fldChar w:fldCharType="separate"/>
        </w:r>
        <w:r w:rsidR="00FE6F85" w:rsidRPr="00FE6F85">
          <w:rPr>
            <w:color w:val="000000"/>
          </w:rPr>
          <w:t>Table 23</w:t>
        </w:r>
        <w:r w:rsidR="008844EC">
          <w:rPr>
            <w:color w:val="000000"/>
          </w:rPr>
          <w:fldChar w:fldCharType="end"/>
        </w:r>
      </w:ins>
      <w:r w:rsidR="008844EC">
        <w:rPr>
          <w:color w:val="000000"/>
        </w:rPr>
        <w:t xml:space="preserve"> </w:t>
      </w:r>
      <w:r w:rsidR="004800BA" w:rsidRPr="00344DC1">
        <w:rPr>
          <w:color w:val="000000"/>
        </w:rPr>
        <w:t>summarize the dis</w:t>
      </w:r>
      <w:r w:rsidR="004800BA" w:rsidRPr="004A3CBF">
        <w:rPr>
          <w:color w:val="000000"/>
        </w:rPr>
        <w:t>tribution of claims in both companies.</w:t>
      </w:r>
    </w:p>
    <w:p w:rsidR="00C42453" w:rsidRDefault="00C42453">
      <w:pPr>
        <w:rPr>
          <w:lang w:eastAsia="en-US"/>
        </w:rPr>
      </w:pPr>
    </w:p>
    <w:p w:rsidR="00801458" w:rsidRPr="00277C8D" w:rsidRDefault="00801458" w:rsidP="00277C8D">
      <w:pPr>
        <w:jc w:val="center"/>
        <w:rPr>
          <w:sz w:val="22"/>
          <w:szCs w:val="22"/>
          <w:lang w:eastAsia="en-US"/>
        </w:rPr>
      </w:pPr>
    </w:p>
    <w:p w:rsidR="00EC2D7C" w:rsidRPr="00F13224" w:rsidRDefault="00EC2D7C" w:rsidP="00F13224">
      <w:pPr>
        <w:pStyle w:val="Caption"/>
        <w:keepNext/>
        <w:jc w:val="center"/>
        <w:rPr>
          <w:color w:val="auto"/>
          <w:sz w:val="22"/>
          <w:szCs w:val="22"/>
        </w:rPr>
      </w:pPr>
      <w:bookmarkStart w:id="2518" w:name="_Ref341098787"/>
      <w:bookmarkStart w:id="2519" w:name="_Toc341089130"/>
      <w:bookmarkStart w:id="2520" w:name="_Toc341090900"/>
      <w:bookmarkStart w:id="2521" w:name="_Toc408490131"/>
      <w:bookmarkStart w:id="2522" w:name="_Toc402309422"/>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del w:id="2523" w:author="Wenbo Wang" w:date="2015-01-08T17:36:00Z">
        <w:r w:rsidR="000A1782">
          <w:rPr>
            <w:noProof/>
            <w:color w:val="auto"/>
            <w:sz w:val="22"/>
            <w:szCs w:val="22"/>
          </w:rPr>
          <w:delText>21</w:delText>
        </w:r>
      </w:del>
      <w:ins w:id="2524" w:author="Wenbo Wang" w:date="2015-01-08T17:36:00Z">
        <w:r w:rsidR="00FE6F85">
          <w:rPr>
            <w:noProof/>
            <w:color w:val="auto"/>
            <w:sz w:val="22"/>
            <w:szCs w:val="22"/>
          </w:rPr>
          <w:t>22</w:t>
        </w:r>
      </w:ins>
      <w:r w:rsidRPr="00F13224">
        <w:rPr>
          <w:color w:val="auto"/>
          <w:sz w:val="22"/>
          <w:szCs w:val="22"/>
        </w:rPr>
        <w:fldChar w:fldCharType="end"/>
      </w:r>
      <w:bookmarkEnd w:id="2518"/>
      <w:del w:id="2525" w:author="Wenbo Wang" w:date="2015-01-08T17:36:00Z">
        <w:r w:rsidRPr="00EC2D7C">
          <w:rPr>
            <w:color w:val="auto"/>
            <w:sz w:val="22"/>
            <w:szCs w:val="22"/>
          </w:rPr>
          <w:delText>a.</w:delText>
        </w:r>
      </w:del>
      <w:ins w:id="2526" w:author="Wenbo Wang" w:date="2015-01-08T17:36:00Z">
        <w:r w:rsidRPr="00EC2D7C">
          <w:rPr>
            <w:color w:val="auto"/>
            <w:sz w:val="22"/>
            <w:szCs w:val="22"/>
          </w:rPr>
          <w:t>.</w:t>
        </w:r>
      </w:ins>
      <w:r w:rsidRPr="00EC2D7C">
        <w:rPr>
          <w:color w:val="auto"/>
          <w:sz w:val="22"/>
          <w:szCs w:val="22"/>
        </w:rPr>
        <w:t xml:space="preserve"> Distribution of coverage for Company 1.</w:t>
      </w:r>
      <w:bookmarkEnd w:id="2519"/>
      <w:bookmarkEnd w:id="2520"/>
      <w:bookmarkEnd w:id="2521"/>
      <w:bookmarkEnd w:id="2522"/>
    </w:p>
    <w:p w:rsidR="00801458" w:rsidRPr="00E461CF" w:rsidRDefault="00E461CF" w:rsidP="00E461CF">
      <w:pPr>
        <w:pStyle w:val="Caption"/>
        <w:rPr>
          <w:color w:val="FFFFFF" w:themeColor="background1"/>
          <w:sz w:val="22"/>
          <w:szCs w:val="22"/>
        </w:rPr>
      </w:pPr>
      <w:bookmarkStart w:id="2527" w:name="_Toc402308011"/>
      <w:bookmarkStart w:id="2528" w:name="_Toc402309432"/>
      <w:bookmarkStart w:id="2529" w:name="_Toc401592418"/>
      <w:bookmarkStart w:id="2530" w:name="_Toc401920930"/>
      <w:r w:rsidRPr="00E461CF">
        <w:rPr>
          <w:color w:val="FFFFFF" w:themeColor="background1"/>
        </w:rPr>
        <w:t>Table 2</w:t>
      </w:r>
      <w:r w:rsidR="00E761FB">
        <w:rPr>
          <w:color w:val="FFFFFF" w:themeColor="background1"/>
        </w:rPr>
        <w:t>1</w:t>
      </w:r>
      <w:r w:rsidRPr="00E461CF">
        <w:rPr>
          <w:color w:val="FFFFFF" w:themeColor="background1"/>
        </w:rPr>
        <w:t xml:space="preserve"> </w:t>
      </w:r>
      <w:r w:rsidR="00673BF2">
        <w:rPr>
          <w:color w:val="FFFFFF" w:themeColor="background1"/>
        </w:rPr>
        <w:fldChar w:fldCharType="begin"/>
      </w:r>
      <w:r w:rsidR="00673BF2">
        <w:rPr>
          <w:color w:val="FFFFFF" w:themeColor="background1"/>
        </w:rPr>
        <w:instrText xml:space="preserve"> SEQ Table_22 \* alphabetic </w:instrText>
      </w:r>
      <w:r w:rsidR="00673BF2">
        <w:rPr>
          <w:color w:val="FFFFFF" w:themeColor="background1"/>
        </w:rPr>
        <w:fldChar w:fldCharType="separate"/>
      </w:r>
      <w:r w:rsidR="00FE6F85">
        <w:rPr>
          <w:noProof/>
          <w:color w:val="FFFFFF" w:themeColor="background1"/>
        </w:rPr>
        <w:t>a</w:t>
      </w:r>
      <w:bookmarkEnd w:id="2527"/>
      <w:bookmarkEnd w:id="2528"/>
      <w:r w:rsidR="00673BF2">
        <w:rPr>
          <w:color w:val="FFFFFF" w:themeColor="background1"/>
        </w:rPr>
        <w:fldChar w:fldCharType="end"/>
      </w:r>
      <w:bookmarkEnd w:id="2529"/>
      <w:bookmarkEnd w:id="253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294"/>
        <w:gridCol w:w="2610"/>
        <w:gridCol w:w="720"/>
        <w:gridCol w:w="2278"/>
        <w:gridCol w:w="734"/>
      </w:tblGrid>
      <w:tr w:rsidR="00801458" w:rsidRPr="00597841" w:rsidTr="00801458">
        <w:trPr>
          <w:trHeight w:val="255"/>
          <w:jc w:val="center"/>
        </w:trPr>
        <w:tc>
          <w:tcPr>
            <w:tcW w:w="1294" w:type="dxa"/>
            <w:shd w:val="clear" w:color="auto" w:fill="FFFFFF"/>
            <w:vAlign w:val="bottom"/>
          </w:tcPr>
          <w:p w:rsidR="00801458" w:rsidRPr="007A0894" w:rsidRDefault="00801458" w:rsidP="00801458">
            <w:pPr>
              <w:keepNext/>
              <w:rPr>
                <w:b/>
              </w:rPr>
            </w:pPr>
            <w:r w:rsidRPr="007A0894">
              <w:rPr>
                <w:b/>
              </w:rPr>
              <w:t>Coverage</w:t>
            </w:r>
          </w:p>
        </w:tc>
        <w:tc>
          <w:tcPr>
            <w:tcW w:w="2610" w:type="dxa"/>
            <w:shd w:val="clear" w:color="auto" w:fill="FFFFFF"/>
            <w:vAlign w:val="bottom"/>
          </w:tcPr>
          <w:p w:rsidR="00801458" w:rsidRPr="007A0894" w:rsidRDefault="00801458" w:rsidP="00801458">
            <w:pPr>
              <w:keepNext/>
              <w:rPr>
                <w:b/>
              </w:rPr>
            </w:pPr>
            <w:r w:rsidRPr="007A0894">
              <w:rPr>
                <w:b/>
              </w:rPr>
              <w:t>Premium Policy Count</w:t>
            </w:r>
          </w:p>
        </w:tc>
        <w:tc>
          <w:tcPr>
            <w:tcW w:w="720" w:type="dxa"/>
            <w:shd w:val="clear" w:color="auto" w:fill="FFFFFF"/>
            <w:vAlign w:val="bottom"/>
          </w:tcPr>
          <w:p w:rsidR="00801458" w:rsidRPr="007A0894" w:rsidRDefault="00801458" w:rsidP="00801458">
            <w:pPr>
              <w:keepNext/>
              <w:rPr>
                <w:b/>
              </w:rPr>
            </w:pPr>
            <w:r w:rsidRPr="007A0894">
              <w:rPr>
                <w:b/>
              </w:rPr>
              <w:t> </w:t>
            </w:r>
          </w:p>
        </w:tc>
        <w:tc>
          <w:tcPr>
            <w:tcW w:w="2278" w:type="dxa"/>
            <w:shd w:val="clear" w:color="auto" w:fill="FFFFFF"/>
            <w:vAlign w:val="bottom"/>
          </w:tcPr>
          <w:p w:rsidR="00801458" w:rsidRPr="007A0894" w:rsidRDefault="00801458" w:rsidP="00801458">
            <w:pPr>
              <w:keepNext/>
              <w:rPr>
                <w:b/>
              </w:rPr>
            </w:pPr>
            <w:r w:rsidRPr="007A0894">
              <w:rPr>
                <w:b/>
              </w:rPr>
              <w:t>Claim Policy Count</w:t>
            </w:r>
          </w:p>
        </w:tc>
        <w:tc>
          <w:tcPr>
            <w:tcW w:w="734" w:type="dxa"/>
            <w:shd w:val="clear" w:color="auto" w:fill="FFFFFF"/>
            <w:vAlign w:val="bottom"/>
          </w:tcPr>
          <w:p w:rsidR="00801458" w:rsidRPr="007A0894" w:rsidRDefault="00801458" w:rsidP="00801458">
            <w:pPr>
              <w:keepNext/>
              <w:rPr>
                <w:b/>
              </w:rPr>
            </w:pPr>
            <w:r w:rsidRPr="007A0894">
              <w:rPr>
                <w:b/>
              </w:rPr>
              <w:t> </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A</w:t>
            </w:r>
          </w:p>
        </w:tc>
        <w:tc>
          <w:tcPr>
            <w:tcW w:w="2610" w:type="dxa"/>
            <w:shd w:val="clear" w:color="auto" w:fill="FFFFFF"/>
            <w:vAlign w:val="bottom"/>
          </w:tcPr>
          <w:p w:rsidR="004800BA" w:rsidRDefault="004800BA" w:rsidP="004800BA">
            <w:pPr>
              <w:keepNext/>
            </w:pPr>
            <w:r w:rsidRPr="00BA624F">
              <w:t>44020</w:t>
            </w:r>
          </w:p>
        </w:tc>
        <w:tc>
          <w:tcPr>
            <w:tcW w:w="720" w:type="dxa"/>
            <w:shd w:val="clear" w:color="auto" w:fill="FFFFFF"/>
            <w:vAlign w:val="bottom"/>
          </w:tcPr>
          <w:p w:rsidR="004800BA" w:rsidRDefault="004800BA" w:rsidP="004800BA">
            <w:pPr>
              <w:keepNext/>
            </w:pPr>
            <w:r w:rsidRPr="00BA624F">
              <w:t>1%</w:t>
            </w:r>
          </w:p>
        </w:tc>
        <w:tc>
          <w:tcPr>
            <w:tcW w:w="2278" w:type="dxa"/>
            <w:shd w:val="clear" w:color="auto" w:fill="FFFFFF"/>
            <w:vAlign w:val="bottom"/>
          </w:tcPr>
          <w:p w:rsidR="004800BA" w:rsidRDefault="004800BA" w:rsidP="004800BA">
            <w:pPr>
              <w:keepNext/>
            </w:pPr>
            <w:r w:rsidRPr="00BA624F">
              <w:t>2759</w:t>
            </w:r>
          </w:p>
        </w:tc>
        <w:tc>
          <w:tcPr>
            <w:tcW w:w="734" w:type="dxa"/>
            <w:shd w:val="clear" w:color="auto" w:fill="FFFFFF"/>
            <w:vAlign w:val="bottom"/>
          </w:tcPr>
          <w:p w:rsidR="004800BA" w:rsidRDefault="004800BA" w:rsidP="004800BA">
            <w:pPr>
              <w:keepNext/>
            </w:pPr>
            <w:r w:rsidRPr="00BA624F">
              <w:t>2%</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R</w:t>
            </w:r>
          </w:p>
        </w:tc>
        <w:tc>
          <w:tcPr>
            <w:tcW w:w="2610" w:type="dxa"/>
            <w:shd w:val="clear" w:color="auto" w:fill="FFFFFF"/>
            <w:vAlign w:val="bottom"/>
          </w:tcPr>
          <w:p w:rsidR="004800BA" w:rsidRDefault="004800BA" w:rsidP="004800BA">
            <w:pPr>
              <w:keepNext/>
            </w:pPr>
            <w:r w:rsidRPr="00BA624F">
              <w:t>3706219</w:t>
            </w:r>
          </w:p>
        </w:tc>
        <w:tc>
          <w:tcPr>
            <w:tcW w:w="720" w:type="dxa"/>
            <w:shd w:val="clear" w:color="auto" w:fill="FFFFFF"/>
            <w:vAlign w:val="bottom"/>
          </w:tcPr>
          <w:p w:rsidR="004800BA" w:rsidRDefault="004800BA" w:rsidP="004800BA">
            <w:pPr>
              <w:keepNext/>
            </w:pPr>
            <w:r w:rsidRPr="00BA624F">
              <w:t>99%</w:t>
            </w:r>
          </w:p>
        </w:tc>
        <w:tc>
          <w:tcPr>
            <w:tcW w:w="2278" w:type="dxa"/>
            <w:shd w:val="clear" w:color="auto" w:fill="FFFFFF"/>
            <w:vAlign w:val="bottom"/>
          </w:tcPr>
          <w:p w:rsidR="004800BA" w:rsidRDefault="004800BA" w:rsidP="004800BA">
            <w:pPr>
              <w:keepNext/>
            </w:pPr>
            <w:r w:rsidRPr="00BA624F">
              <w:t>163692</w:t>
            </w:r>
          </w:p>
        </w:tc>
        <w:tc>
          <w:tcPr>
            <w:tcW w:w="734" w:type="dxa"/>
            <w:shd w:val="clear" w:color="auto" w:fill="FFFFFF"/>
            <w:vAlign w:val="bottom"/>
          </w:tcPr>
          <w:p w:rsidR="004800BA" w:rsidRDefault="004800BA" w:rsidP="004800BA">
            <w:pPr>
              <w:keepNext/>
            </w:pPr>
            <w:r w:rsidRPr="00BA624F">
              <w:t>98%</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Total</w:t>
            </w:r>
          </w:p>
        </w:tc>
        <w:tc>
          <w:tcPr>
            <w:tcW w:w="2610" w:type="dxa"/>
            <w:shd w:val="clear" w:color="auto" w:fill="FFFFFF"/>
            <w:vAlign w:val="bottom"/>
          </w:tcPr>
          <w:p w:rsidR="004800BA" w:rsidRDefault="004800BA" w:rsidP="004800BA">
            <w:pPr>
              <w:keepNext/>
            </w:pPr>
            <w:r w:rsidRPr="00BA624F">
              <w:t>3750240</w:t>
            </w:r>
          </w:p>
        </w:tc>
        <w:tc>
          <w:tcPr>
            <w:tcW w:w="720" w:type="dxa"/>
            <w:shd w:val="clear" w:color="auto" w:fill="FFFFFF"/>
            <w:vAlign w:val="bottom"/>
          </w:tcPr>
          <w:p w:rsidR="004800BA" w:rsidRDefault="004800BA" w:rsidP="004800BA">
            <w:pPr>
              <w:keepNext/>
            </w:pPr>
            <w:r w:rsidRPr="00BA624F">
              <w:t> </w:t>
            </w:r>
          </w:p>
        </w:tc>
        <w:tc>
          <w:tcPr>
            <w:tcW w:w="2278" w:type="dxa"/>
            <w:shd w:val="clear" w:color="auto" w:fill="FFFFFF"/>
            <w:vAlign w:val="bottom"/>
          </w:tcPr>
          <w:p w:rsidR="004800BA" w:rsidRDefault="004800BA" w:rsidP="004800BA">
            <w:pPr>
              <w:keepNext/>
            </w:pPr>
            <w:r w:rsidRPr="00BA624F">
              <w:t>166451</w:t>
            </w:r>
          </w:p>
        </w:tc>
        <w:tc>
          <w:tcPr>
            <w:tcW w:w="734" w:type="dxa"/>
            <w:shd w:val="clear" w:color="auto" w:fill="FFFFFF"/>
            <w:vAlign w:val="bottom"/>
          </w:tcPr>
          <w:p w:rsidR="004800BA" w:rsidRDefault="004800BA" w:rsidP="004800BA">
            <w:pPr>
              <w:keepNext/>
            </w:pPr>
          </w:p>
        </w:tc>
      </w:tr>
    </w:tbl>
    <w:p w:rsidR="00801458" w:rsidRDefault="00801458">
      <w:pPr>
        <w:rPr>
          <w:lang w:eastAsia="en-US"/>
        </w:rPr>
      </w:pPr>
    </w:p>
    <w:p w:rsidR="00801458" w:rsidRPr="00277C8D" w:rsidRDefault="00801458" w:rsidP="00277C8D">
      <w:pPr>
        <w:jc w:val="center"/>
        <w:rPr>
          <w:sz w:val="22"/>
          <w:szCs w:val="22"/>
          <w:lang w:eastAsia="en-US"/>
        </w:rPr>
      </w:pPr>
    </w:p>
    <w:p w:rsidR="00AC4B5C" w:rsidRPr="00E461CF" w:rsidRDefault="002211AF">
      <w:pPr>
        <w:pStyle w:val="Caption"/>
        <w:keepNext/>
        <w:jc w:val="center"/>
        <w:pPrChange w:id="2531" w:author="Wenbo Wang" w:date="2015-01-08T17:36:00Z">
          <w:pPr>
            <w:pStyle w:val="Caption"/>
            <w:jc w:val="center"/>
          </w:pPr>
        </w:pPrChange>
      </w:pPr>
      <w:bookmarkStart w:id="2532" w:name="_Ref401591079"/>
      <w:bookmarkStart w:id="2533" w:name="_Ref408228895"/>
      <w:bookmarkStart w:id="2534" w:name="_Toc408490132"/>
      <w:bookmarkStart w:id="2535" w:name="_Toc402309433"/>
      <w:r w:rsidRPr="002211AF">
        <w:rPr>
          <w:color w:val="auto"/>
          <w:sz w:val="22"/>
          <w:szCs w:val="22"/>
        </w:rPr>
        <w:t xml:space="preserve">Table </w:t>
      </w:r>
      <w:del w:id="2536" w:author="Wenbo Wang" w:date="2015-01-08T17:36:00Z">
        <w:r w:rsidR="00E461CF">
          <w:rPr>
            <w:color w:val="auto"/>
            <w:sz w:val="22"/>
            <w:szCs w:val="22"/>
          </w:rPr>
          <w:delText>2</w:delText>
        </w:r>
        <w:r w:rsidR="00E761FB">
          <w:rPr>
            <w:color w:val="auto"/>
            <w:sz w:val="22"/>
            <w:szCs w:val="22"/>
          </w:rPr>
          <w:delText>1</w:delText>
        </w:r>
        <w:r w:rsidR="00673BF2">
          <w:rPr>
            <w:color w:val="auto"/>
            <w:sz w:val="22"/>
            <w:szCs w:val="22"/>
          </w:rPr>
          <w:fldChar w:fldCharType="begin"/>
        </w:r>
        <w:r w:rsidR="00673BF2">
          <w:rPr>
            <w:color w:val="auto"/>
            <w:sz w:val="22"/>
            <w:szCs w:val="22"/>
          </w:rPr>
          <w:delInstrText xml:space="preserve"> SEQ Table_22 \* alphabetic </w:delInstrText>
        </w:r>
        <w:r w:rsidR="00673BF2">
          <w:rPr>
            <w:color w:val="auto"/>
            <w:sz w:val="22"/>
            <w:szCs w:val="22"/>
          </w:rPr>
          <w:fldChar w:fldCharType="separate"/>
        </w:r>
        <w:r w:rsidR="000A1782">
          <w:rPr>
            <w:noProof/>
            <w:color w:val="auto"/>
            <w:sz w:val="22"/>
            <w:szCs w:val="22"/>
          </w:rPr>
          <w:delText>b</w:delText>
        </w:r>
        <w:r w:rsidR="00673BF2">
          <w:rPr>
            <w:color w:val="auto"/>
            <w:sz w:val="22"/>
            <w:szCs w:val="22"/>
          </w:rPr>
          <w:fldChar w:fldCharType="end"/>
        </w:r>
      </w:del>
      <w:bookmarkEnd w:id="2532"/>
      <w:ins w:id="2537" w:author="Wenbo Wang" w:date="2015-01-08T17:36:00Z">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3</w:t>
        </w:r>
        <w:r w:rsidRPr="002211AF">
          <w:rPr>
            <w:color w:val="auto"/>
            <w:sz w:val="22"/>
            <w:szCs w:val="22"/>
          </w:rPr>
          <w:fldChar w:fldCharType="end"/>
        </w:r>
      </w:ins>
      <w:bookmarkEnd w:id="2533"/>
      <w:r w:rsidRPr="002211AF">
        <w:rPr>
          <w:color w:val="auto"/>
          <w:sz w:val="22"/>
          <w:szCs w:val="22"/>
        </w:rPr>
        <w:t>. Distribution of coverage for Company 2.</w:t>
      </w:r>
      <w:bookmarkEnd w:id="2534"/>
      <w:bookmarkEnd w:id="253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800"/>
        <w:gridCol w:w="2577"/>
        <w:gridCol w:w="777"/>
        <w:gridCol w:w="2283"/>
        <w:gridCol w:w="777"/>
      </w:tblGrid>
      <w:tr w:rsidR="00801458" w:rsidRPr="00597841" w:rsidTr="00801458">
        <w:trPr>
          <w:trHeight w:val="247"/>
          <w:jc w:val="center"/>
        </w:trPr>
        <w:tc>
          <w:tcPr>
            <w:tcW w:w="1800" w:type="dxa"/>
            <w:shd w:val="clear" w:color="auto" w:fill="FFFFFF"/>
            <w:vAlign w:val="bottom"/>
          </w:tcPr>
          <w:p w:rsidR="00801458" w:rsidRPr="007A0894" w:rsidRDefault="00801458" w:rsidP="00C042E3">
            <w:pPr>
              <w:rPr>
                <w:b/>
              </w:rPr>
            </w:pPr>
            <w:r w:rsidRPr="007A0894">
              <w:rPr>
                <w:b/>
              </w:rPr>
              <w:t>Coverage</w:t>
            </w:r>
          </w:p>
        </w:tc>
        <w:tc>
          <w:tcPr>
            <w:tcW w:w="2577" w:type="dxa"/>
            <w:shd w:val="clear" w:color="auto" w:fill="FFFFFF"/>
            <w:vAlign w:val="bottom"/>
          </w:tcPr>
          <w:p w:rsidR="00801458" w:rsidRPr="007A0894" w:rsidRDefault="00801458" w:rsidP="00C042E3">
            <w:pPr>
              <w:rPr>
                <w:b/>
              </w:rPr>
            </w:pPr>
            <w:r w:rsidRPr="007A0894">
              <w:rPr>
                <w:b/>
              </w:rPr>
              <w:t>Premium Policy Count</w:t>
            </w:r>
          </w:p>
        </w:tc>
        <w:tc>
          <w:tcPr>
            <w:tcW w:w="777" w:type="dxa"/>
            <w:shd w:val="clear" w:color="auto" w:fill="FFFFFF"/>
            <w:vAlign w:val="bottom"/>
          </w:tcPr>
          <w:p w:rsidR="00801458" w:rsidRPr="007A0894" w:rsidRDefault="00801458" w:rsidP="00C042E3">
            <w:pPr>
              <w:rPr>
                <w:b/>
              </w:rPr>
            </w:pPr>
            <w:r w:rsidRPr="007A0894">
              <w:rPr>
                <w:b/>
              </w:rPr>
              <w:t> </w:t>
            </w:r>
          </w:p>
        </w:tc>
        <w:tc>
          <w:tcPr>
            <w:tcW w:w="2283" w:type="dxa"/>
            <w:shd w:val="clear" w:color="auto" w:fill="FFFFFF"/>
            <w:vAlign w:val="bottom"/>
          </w:tcPr>
          <w:p w:rsidR="00801458" w:rsidRPr="007A0894" w:rsidRDefault="00801458" w:rsidP="00C042E3">
            <w:pPr>
              <w:rPr>
                <w:b/>
              </w:rPr>
            </w:pPr>
            <w:r w:rsidRPr="007A0894">
              <w:rPr>
                <w:b/>
              </w:rPr>
              <w:t>Claim Policy Count</w:t>
            </w:r>
          </w:p>
        </w:tc>
        <w:tc>
          <w:tcPr>
            <w:tcW w:w="777" w:type="dxa"/>
            <w:shd w:val="clear" w:color="auto" w:fill="FFFFFF"/>
            <w:vAlign w:val="bottom"/>
          </w:tcPr>
          <w:p w:rsidR="00801458" w:rsidRPr="007A0894" w:rsidRDefault="00801458" w:rsidP="00C042E3">
            <w:pPr>
              <w:rPr>
                <w:b/>
              </w:rPr>
            </w:pPr>
            <w:r w:rsidRPr="007A0894">
              <w:rPr>
                <w:b/>
              </w:rPr>
              <w:t> </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ACV C</w:t>
            </w:r>
          </w:p>
        </w:tc>
        <w:tc>
          <w:tcPr>
            <w:tcW w:w="2577" w:type="dxa"/>
            <w:shd w:val="clear" w:color="auto" w:fill="FFFFFF"/>
            <w:vAlign w:val="bottom"/>
          </w:tcPr>
          <w:p w:rsidR="004800BA" w:rsidRPr="004A3CBF" w:rsidRDefault="004800BA" w:rsidP="004800BA">
            <w:r w:rsidRPr="004A3CBF">
              <w:t>13173</w:t>
            </w:r>
          </w:p>
        </w:tc>
        <w:tc>
          <w:tcPr>
            <w:tcW w:w="777" w:type="dxa"/>
            <w:shd w:val="clear" w:color="auto" w:fill="FFFFFF"/>
            <w:vAlign w:val="bottom"/>
          </w:tcPr>
          <w:p w:rsidR="004800BA" w:rsidRPr="004A3CBF" w:rsidRDefault="004800BA" w:rsidP="004800BA">
            <w:r w:rsidRPr="004A3CBF">
              <w:t>3%</w:t>
            </w:r>
          </w:p>
        </w:tc>
        <w:tc>
          <w:tcPr>
            <w:tcW w:w="2283" w:type="dxa"/>
            <w:shd w:val="clear" w:color="auto" w:fill="FFFFFF"/>
            <w:vAlign w:val="bottom"/>
          </w:tcPr>
          <w:p w:rsidR="004800BA" w:rsidRPr="004A3CBF" w:rsidRDefault="004800BA" w:rsidP="004800BA">
            <w:r w:rsidRPr="004A3CBF">
              <w:t>3496</w:t>
            </w:r>
          </w:p>
        </w:tc>
        <w:tc>
          <w:tcPr>
            <w:tcW w:w="777" w:type="dxa"/>
            <w:shd w:val="clear" w:color="auto" w:fill="FFFFFF"/>
            <w:vAlign w:val="bottom"/>
          </w:tcPr>
          <w:p w:rsidR="004800BA" w:rsidRPr="004A3CBF" w:rsidRDefault="004800BA" w:rsidP="004800BA">
            <w:r w:rsidRPr="004A3CBF">
              <w:t>3%</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RC C</w:t>
            </w:r>
          </w:p>
        </w:tc>
        <w:tc>
          <w:tcPr>
            <w:tcW w:w="2577" w:type="dxa"/>
            <w:shd w:val="clear" w:color="auto" w:fill="FFFFFF"/>
            <w:vAlign w:val="bottom"/>
          </w:tcPr>
          <w:p w:rsidR="004800BA" w:rsidRPr="004A3CBF" w:rsidRDefault="004800BA" w:rsidP="004800BA">
            <w:r w:rsidRPr="004A3CBF">
              <w:t>44805</w:t>
            </w:r>
          </w:p>
        </w:tc>
        <w:tc>
          <w:tcPr>
            <w:tcW w:w="777" w:type="dxa"/>
            <w:shd w:val="clear" w:color="auto" w:fill="FFFFFF"/>
            <w:vAlign w:val="bottom"/>
          </w:tcPr>
          <w:p w:rsidR="004800BA" w:rsidRPr="004A3CBF" w:rsidRDefault="004800BA" w:rsidP="004800BA">
            <w:r w:rsidRPr="004A3CBF">
              <w:t>10%</w:t>
            </w:r>
          </w:p>
        </w:tc>
        <w:tc>
          <w:tcPr>
            <w:tcW w:w="2283" w:type="dxa"/>
            <w:shd w:val="clear" w:color="auto" w:fill="FFFFFF"/>
            <w:vAlign w:val="bottom"/>
          </w:tcPr>
          <w:p w:rsidR="004800BA" w:rsidRPr="004A3CBF" w:rsidRDefault="004800BA" w:rsidP="004800BA">
            <w:r w:rsidRPr="004A3CBF">
              <w:t>12150</w:t>
            </w:r>
          </w:p>
        </w:tc>
        <w:tc>
          <w:tcPr>
            <w:tcW w:w="777" w:type="dxa"/>
            <w:shd w:val="clear" w:color="auto" w:fill="FFFFFF"/>
            <w:vAlign w:val="bottom"/>
          </w:tcPr>
          <w:p w:rsidR="004800BA" w:rsidRPr="004A3CBF" w:rsidRDefault="004800BA" w:rsidP="004800BA">
            <w:r w:rsidRPr="004A3CBF">
              <w:t>9%</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ACV C</w:t>
            </w:r>
          </w:p>
        </w:tc>
        <w:tc>
          <w:tcPr>
            <w:tcW w:w="2577" w:type="dxa"/>
            <w:shd w:val="clear" w:color="auto" w:fill="FFFFFF"/>
            <w:vAlign w:val="bottom"/>
          </w:tcPr>
          <w:p w:rsidR="004800BA" w:rsidRPr="004A3CBF" w:rsidRDefault="004800BA" w:rsidP="004800BA">
            <w:r w:rsidRPr="004A3CBF">
              <w:t>162122</w:t>
            </w:r>
          </w:p>
        </w:tc>
        <w:tc>
          <w:tcPr>
            <w:tcW w:w="777" w:type="dxa"/>
            <w:shd w:val="clear" w:color="auto" w:fill="FFFFFF"/>
            <w:vAlign w:val="bottom"/>
          </w:tcPr>
          <w:p w:rsidR="004800BA" w:rsidRPr="004A3CBF" w:rsidRDefault="004800BA" w:rsidP="004800BA">
            <w:r w:rsidRPr="004A3CBF">
              <w:t>35%</w:t>
            </w:r>
          </w:p>
        </w:tc>
        <w:tc>
          <w:tcPr>
            <w:tcW w:w="2283" w:type="dxa"/>
            <w:shd w:val="clear" w:color="auto" w:fill="FFFFFF"/>
            <w:vAlign w:val="bottom"/>
          </w:tcPr>
          <w:p w:rsidR="004800BA" w:rsidRPr="004A3CBF" w:rsidRDefault="004800BA" w:rsidP="004800BA">
            <w:r w:rsidRPr="004A3CBF">
              <w:t>41484</w:t>
            </w:r>
          </w:p>
        </w:tc>
        <w:tc>
          <w:tcPr>
            <w:tcW w:w="777" w:type="dxa"/>
            <w:shd w:val="clear" w:color="auto" w:fill="FFFFFF"/>
            <w:vAlign w:val="bottom"/>
          </w:tcPr>
          <w:p w:rsidR="004800BA" w:rsidRPr="004A3CBF" w:rsidRDefault="004800BA" w:rsidP="004800BA">
            <w:r w:rsidRPr="004A3CBF">
              <w:t>3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RC C</w:t>
            </w:r>
          </w:p>
        </w:tc>
        <w:tc>
          <w:tcPr>
            <w:tcW w:w="2577" w:type="dxa"/>
            <w:shd w:val="clear" w:color="auto" w:fill="FFFFFF"/>
            <w:vAlign w:val="bottom"/>
          </w:tcPr>
          <w:p w:rsidR="004800BA" w:rsidRPr="004A3CBF" w:rsidRDefault="004800BA" w:rsidP="004800BA">
            <w:r w:rsidRPr="004A3CBF">
              <w:t>232688</w:t>
            </w:r>
          </w:p>
        </w:tc>
        <w:tc>
          <w:tcPr>
            <w:tcW w:w="777" w:type="dxa"/>
            <w:shd w:val="clear" w:color="auto" w:fill="FFFFFF"/>
            <w:vAlign w:val="bottom"/>
          </w:tcPr>
          <w:p w:rsidR="004800BA" w:rsidRPr="004A3CBF" w:rsidRDefault="004800BA" w:rsidP="004800BA">
            <w:r w:rsidRPr="004A3CBF">
              <w:t>51%</w:t>
            </w:r>
          </w:p>
        </w:tc>
        <w:tc>
          <w:tcPr>
            <w:tcW w:w="2283" w:type="dxa"/>
            <w:shd w:val="clear" w:color="auto" w:fill="FFFFFF"/>
            <w:vAlign w:val="bottom"/>
          </w:tcPr>
          <w:p w:rsidR="004800BA" w:rsidRPr="004A3CBF" w:rsidRDefault="004800BA" w:rsidP="004800BA">
            <w:r w:rsidRPr="004A3CBF">
              <w:t>77146</w:t>
            </w:r>
          </w:p>
        </w:tc>
        <w:tc>
          <w:tcPr>
            <w:tcW w:w="777" w:type="dxa"/>
            <w:shd w:val="clear" w:color="auto" w:fill="FFFFFF"/>
            <w:vAlign w:val="bottom"/>
          </w:tcPr>
          <w:p w:rsidR="004800BA" w:rsidRPr="004A3CBF" w:rsidRDefault="004800BA" w:rsidP="004800BA">
            <w:r w:rsidRPr="004A3CBF">
              <w:t>57%</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RC C</w:t>
            </w:r>
          </w:p>
        </w:tc>
        <w:tc>
          <w:tcPr>
            <w:tcW w:w="2577" w:type="dxa"/>
            <w:shd w:val="clear" w:color="auto" w:fill="FFFFFF"/>
            <w:vAlign w:val="bottom"/>
          </w:tcPr>
          <w:p w:rsidR="004800BA" w:rsidRPr="004A3CBF" w:rsidRDefault="004800BA" w:rsidP="004800BA">
            <w:r w:rsidRPr="004A3CBF">
              <w:t>235</w:t>
            </w:r>
          </w:p>
        </w:tc>
        <w:tc>
          <w:tcPr>
            <w:tcW w:w="777" w:type="dxa"/>
            <w:shd w:val="clear" w:color="auto" w:fill="FFFFFF"/>
            <w:vAlign w:val="bottom"/>
          </w:tcPr>
          <w:p w:rsidR="004800BA" w:rsidRPr="004A3CBF" w:rsidRDefault="004800BA" w:rsidP="004800BA">
            <w:r w:rsidRPr="004A3CBF">
              <w:t>0%</w:t>
            </w:r>
          </w:p>
        </w:tc>
        <w:tc>
          <w:tcPr>
            <w:tcW w:w="2283" w:type="dxa"/>
            <w:shd w:val="clear" w:color="auto" w:fill="FFFFFF"/>
            <w:vAlign w:val="bottom"/>
          </w:tcPr>
          <w:p w:rsidR="004800BA" w:rsidRPr="004A3CBF" w:rsidRDefault="004800BA" w:rsidP="004800BA">
            <w:r w:rsidRPr="004A3CBF">
              <w:t>69</w:t>
            </w:r>
          </w:p>
        </w:tc>
        <w:tc>
          <w:tcPr>
            <w:tcW w:w="777" w:type="dxa"/>
            <w:shd w:val="clear" w:color="auto" w:fill="FFFFFF"/>
            <w:vAlign w:val="bottom"/>
          </w:tcPr>
          <w:p w:rsidR="004800BA" w:rsidRPr="004A3CBF" w:rsidRDefault="004800BA" w:rsidP="004800BA">
            <w:r w:rsidRPr="004A3CBF">
              <w:t>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SV C</w:t>
            </w:r>
          </w:p>
        </w:tc>
        <w:tc>
          <w:tcPr>
            <w:tcW w:w="2577" w:type="dxa"/>
            <w:shd w:val="clear" w:color="auto" w:fill="FFFFFF"/>
            <w:vAlign w:val="bottom"/>
          </w:tcPr>
          <w:p w:rsidR="004800BA" w:rsidRPr="004A3CBF" w:rsidRDefault="004800BA" w:rsidP="004800BA">
            <w:r w:rsidRPr="004A3CBF">
              <w:t>6019</w:t>
            </w:r>
          </w:p>
        </w:tc>
        <w:tc>
          <w:tcPr>
            <w:tcW w:w="777" w:type="dxa"/>
            <w:shd w:val="clear" w:color="auto" w:fill="FFFFFF"/>
            <w:vAlign w:val="bottom"/>
          </w:tcPr>
          <w:p w:rsidR="004800BA" w:rsidRPr="004A3CBF" w:rsidRDefault="004800BA" w:rsidP="004800BA">
            <w:r w:rsidRPr="004A3CBF">
              <w:t>1%</w:t>
            </w:r>
          </w:p>
        </w:tc>
        <w:tc>
          <w:tcPr>
            <w:tcW w:w="2283" w:type="dxa"/>
            <w:shd w:val="clear" w:color="auto" w:fill="FFFFFF"/>
            <w:vAlign w:val="bottom"/>
          </w:tcPr>
          <w:p w:rsidR="004800BA" w:rsidRPr="004A3CBF" w:rsidRDefault="004800BA" w:rsidP="004800BA">
            <w:r w:rsidRPr="004A3CBF">
              <w:t>1717</w:t>
            </w:r>
          </w:p>
        </w:tc>
        <w:tc>
          <w:tcPr>
            <w:tcW w:w="777" w:type="dxa"/>
            <w:shd w:val="clear" w:color="auto" w:fill="FFFFFF"/>
            <w:vAlign w:val="bottom"/>
          </w:tcPr>
          <w:p w:rsidR="004800BA" w:rsidRPr="004A3CBF" w:rsidRDefault="004800BA" w:rsidP="004800BA">
            <w:r w:rsidRPr="004A3CBF">
              <w:t>1%</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Total</w:t>
            </w:r>
          </w:p>
        </w:tc>
        <w:tc>
          <w:tcPr>
            <w:tcW w:w="2577" w:type="dxa"/>
            <w:shd w:val="clear" w:color="auto" w:fill="FFFFFF"/>
            <w:vAlign w:val="bottom"/>
          </w:tcPr>
          <w:p w:rsidR="004800BA" w:rsidRPr="004A3CBF" w:rsidRDefault="004800BA" w:rsidP="004800BA">
            <w:r w:rsidRPr="004A3CBF">
              <w:t>459042</w:t>
            </w:r>
          </w:p>
        </w:tc>
        <w:tc>
          <w:tcPr>
            <w:tcW w:w="777" w:type="dxa"/>
            <w:shd w:val="clear" w:color="auto" w:fill="FFFFFF"/>
            <w:vAlign w:val="bottom"/>
          </w:tcPr>
          <w:p w:rsidR="004800BA" w:rsidRPr="004A3CBF" w:rsidRDefault="004800BA" w:rsidP="004800BA">
            <w:r w:rsidRPr="004A3CBF">
              <w:t>100%</w:t>
            </w:r>
          </w:p>
        </w:tc>
        <w:tc>
          <w:tcPr>
            <w:tcW w:w="2283" w:type="dxa"/>
            <w:shd w:val="clear" w:color="auto" w:fill="FFFFFF"/>
            <w:vAlign w:val="bottom"/>
          </w:tcPr>
          <w:p w:rsidR="004800BA" w:rsidRPr="004A3CBF" w:rsidRDefault="004800BA" w:rsidP="004800BA">
            <w:r w:rsidRPr="004A3CBF">
              <w:t>136062</w:t>
            </w:r>
          </w:p>
        </w:tc>
        <w:tc>
          <w:tcPr>
            <w:tcW w:w="777" w:type="dxa"/>
            <w:shd w:val="clear" w:color="auto" w:fill="FFFFFF"/>
            <w:vAlign w:val="bottom"/>
          </w:tcPr>
          <w:p w:rsidR="004800BA" w:rsidRPr="004A3CBF" w:rsidRDefault="004800BA" w:rsidP="004800BA">
            <w:r w:rsidRPr="004A3CBF">
              <w:t>100%</w:t>
            </w:r>
          </w:p>
        </w:tc>
      </w:tr>
    </w:tbl>
    <w:p w:rsidR="00801458" w:rsidRDefault="00801458">
      <w:pPr>
        <w:rPr>
          <w:lang w:eastAsia="en-US"/>
        </w:rPr>
      </w:pPr>
    </w:p>
    <w:p w:rsidR="00801458" w:rsidRDefault="00801458">
      <w:pPr>
        <w:rPr>
          <w:lang w:eastAsia="en-US"/>
        </w:rPr>
      </w:pPr>
    </w:p>
    <w:p w:rsidR="004800BA" w:rsidRDefault="004800BA" w:rsidP="004800BA">
      <w:pPr>
        <w:rPr>
          <w:color w:val="000000"/>
        </w:rPr>
      </w:pPr>
      <w:r w:rsidRPr="004A3CBF">
        <w:rPr>
          <w:color w:val="000000"/>
        </w:rPr>
        <w:t>There are 29,372 claims with $0 losses (i.e., Loss structure</w:t>
      </w:r>
      <w:r>
        <w:rPr>
          <w:color w:val="000000"/>
        </w:rPr>
        <w:t xml:space="preserve"> </w:t>
      </w:r>
      <w:r w:rsidRPr="004A3CBF">
        <w:rPr>
          <w:color w:val="000000"/>
        </w:rPr>
        <w:t>+</w:t>
      </w:r>
      <w:r>
        <w:rPr>
          <w:color w:val="000000"/>
        </w:rPr>
        <w:t xml:space="preserve"> </w:t>
      </w:r>
      <w:r w:rsidRPr="004A3CBF">
        <w:rPr>
          <w:color w:val="000000"/>
        </w:rPr>
        <w:t>Loss app</w:t>
      </w:r>
      <w:r>
        <w:rPr>
          <w:color w:val="000000"/>
        </w:rPr>
        <w:t xml:space="preserve"> </w:t>
      </w:r>
      <w:r w:rsidRPr="004A3CBF">
        <w:rPr>
          <w:color w:val="000000"/>
        </w:rPr>
        <w:t>+</w:t>
      </w:r>
      <w:r>
        <w:rPr>
          <w:color w:val="000000"/>
        </w:rPr>
        <w:t xml:space="preserve"> </w:t>
      </w:r>
      <w:r w:rsidRPr="004A3CBF">
        <w:rPr>
          <w:color w:val="000000"/>
        </w:rPr>
        <w:t>Loss contents + Loss ALE = 0)</w:t>
      </w:r>
      <w:r>
        <w:rPr>
          <w:color w:val="000000"/>
        </w:rPr>
        <w:t>,</w:t>
      </w:r>
      <w:r w:rsidRPr="004A3CBF">
        <w:rPr>
          <w:color w:val="000000"/>
        </w:rPr>
        <w:t xml:space="preserve"> though they a</w:t>
      </w:r>
      <w:r>
        <w:rPr>
          <w:color w:val="000000"/>
        </w:rPr>
        <w:t>re listed in the claim file of C</w:t>
      </w:r>
      <w:r w:rsidRPr="004A3CBF">
        <w:rPr>
          <w:color w:val="000000"/>
        </w:rPr>
        <w:t>ompany 2. They probably correspond to claims whose losses were lower than the deductible.</w:t>
      </w:r>
    </w:p>
    <w:p w:rsidR="004800BA" w:rsidRDefault="004800BA" w:rsidP="004800BA">
      <w:pPr>
        <w:rPr>
          <w:color w:val="000000"/>
        </w:rPr>
      </w:pPr>
    </w:p>
    <w:p w:rsidR="004800BA" w:rsidRPr="00DE2245" w:rsidRDefault="004800BA" w:rsidP="004800BA">
      <w:pPr>
        <w:rPr>
          <w:i/>
          <w:color w:val="000000"/>
          <w:u w:val="single"/>
        </w:rPr>
      </w:pPr>
      <w:r w:rsidRPr="00DE2245">
        <w:rPr>
          <w:i/>
          <w:color w:val="000000"/>
          <w:u w:val="single"/>
        </w:rPr>
        <w:t>2004</w:t>
      </w:r>
      <w:r w:rsidRPr="00DE2245">
        <w:rPr>
          <w:bCs/>
          <w:i/>
          <w:u w:val="single"/>
        </w:rPr>
        <w:t xml:space="preserve"> Personal Residential Claim</w:t>
      </w:r>
      <w:r>
        <w:rPr>
          <w:bCs/>
          <w:i/>
          <w:u w:val="single"/>
        </w:rPr>
        <w:t>s</w:t>
      </w:r>
      <w:r w:rsidRPr="00DE2245">
        <w:rPr>
          <w:bCs/>
          <w:i/>
          <w:u w:val="single"/>
        </w:rPr>
        <w:t xml:space="preserve"> Data</w:t>
      </w:r>
    </w:p>
    <w:p w:rsidR="004800BA" w:rsidRPr="00DE2245" w:rsidRDefault="004800BA" w:rsidP="004800BA">
      <w:pPr>
        <w:rPr>
          <w:color w:val="000000"/>
        </w:rPr>
      </w:pPr>
    </w:p>
    <w:p w:rsidR="00672BAF" w:rsidRDefault="004800BA" w:rsidP="004800BA">
      <w:pPr>
        <w:rPr>
          <w:bCs/>
        </w:rPr>
      </w:pPr>
      <w:r w:rsidRPr="001B6C50">
        <w:rPr>
          <w:color w:val="000000"/>
        </w:rPr>
        <w:t>New claim</w:t>
      </w:r>
      <w:r>
        <w:rPr>
          <w:color w:val="000000"/>
        </w:rPr>
        <w:t>s</w:t>
      </w:r>
      <w:r w:rsidRPr="001B6C50">
        <w:rPr>
          <w:color w:val="000000"/>
        </w:rPr>
        <w:t xml:space="preserve"> data for the 2004 hurricane season from a series of insurance companies were also used to validate the FPHLM.  </w:t>
      </w:r>
      <w:r w:rsidRPr="001B6C50">
        <w:rPr>
          <w:bCs/>
        </w:rPr>
        <w:t xml:space="preserve">Four new insurance companies provided </w:t>
      </w:r>
      <w:r>
        <w:rPr>
          <w:bCs/>
        </w:rPr>
        <w:t xml:space="preserve">claims </w:t>
      </w:r>
      <w:r w:rsidRPr="001B6C50">
        <w:rPr>
          <w:bCs/>
        </w:rPr>
        <w:t xml:space="preserve">data for the 2004 hurricane season.  They will be referred to as companies PR2 to 5-2004.  Company PR5-2004 has only manufactured homes.  </w:t>
      </w:r>
      <w:r>
        <w:rPr>
          <w:bCs/>
        </w:rPr>
        <w:t xml:space="preserve">See Table PR04a to q. </w:t>
      </w:r>
      <w:r w:rsidRPr="001B6C50">
        <w:rPr>
          <w:bCs/>
        </w:rPr>
        <w:t xml:space="preserve">The </w:t>
      </w:r>
      <w:r>
        <w:rPr>
          <w:bCs/>
        </w:rPr>
        <w:t xml:space="preserve">claims </w:t>
      </w:r>
      <w:r w:rsidRPr="001B6C50">
        <w:rPr>
          <w:bCs/>
        </w:rPr>
        <w:t>data for Ivan was not used in the validation process because it was contaminated by storm surge damage.</w:t>
      </w:r>
    </w:p>
    <w:p w:rsidR="00672BAF" w:rsidRPr="00F13224" w:rsidRDefault="00672BAF" w:rsidP="00F13224">
      <w:pPr>
        <w:jc w:val="center"/>
        <w:rPr>
          <w:bCs/>
          <w:sz w:val="22"/>
          <w:szCs w:val="22"/>
        </w:rPr>
      </w:pPr>
    </w:p>
    <w:p w:rsidR="00D13FC1" w:rsidRPr="00F13224" w:rsidRDefault="00D13FC1" w:rsidP="00A0429F">
      <w:pPr>
        <w:pStyle w:val="Caption"/>
        <w:rPr>
          <w:color w:val="auto"/>
          <w:sz w:val="22"/>
          <w:szCs w:val="22"/>
        </w:rPr>
      </w:pPr>
      <w:bookmarkStart w:id="2538" w:name="_Toc341089131"/>
      <w:bookmarkStart w:id="2539" w:name="_Toc341090901"/>
      <w:bookmarkStart w:id="2540" w:name="_Toc408490133"/>
      <w:bookmarkStart w:id="2541" w:name="_Toc402309423"/>
      <w:bookmarkStart w:id="2542" w:name="_Toc402308044"/>
      <w:bookmarkStart w:id="2543" w:name="_Toc401592891"/>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del w:id="2544" w:author="Wenbo Wang" w:date="2015-01-08T17:36:00Z">
        <w:r w:rsidR="000A1782">
          <w:rPr>
            <w:noProof/>
            <w:color w:val="auto"/>
            <w:sz w:val="22"/>
            <w:szCs w:val="22"/>
          </w:rPr>
          <w:delText>22</w:delText>
        </w:r>
      </w:del>
      <w:ins w:id="2545" w:author="Wenbo Wang" w:date="2015-01-08T17:36:00Z">
        <w:r w:rsidR="00FE6F85">
          <w:rPr>
            <w:noProof/>
            <w:color w:val="auto"/>
            <w:sz w:val="22"/>
            <w:szCs w:val="22"/>
          </w:rPr>
          <w:t>24</w:t>
        </w:r>
      </w:ins>
      <w:r w:rsidRPr="00F13224">
        <w:rPr>
          <w:color w:val="auto"/>
          <w:sz w:val="22"/>
          <w:szCs w:val="22"/>
        </w:rPr>
        <w:fldChar w:fldCharType="end"/>
      </w:r>
      <w:del w:id="2546" w:author="Wenbo Wang" w:date="2015-01-08T17:36:00Z">
        <w:r w:rsidRPr="00F13224">
          <w:rPr>
            <w:color w:val="auto"/>
            <w:sz w:val="22"/>
            <w:szCs w:val="22"/>
          </w:rPr>
          <w:delText>a.</w:delText>
        </w:r>
      </w:del>
      <w:ins w:id="2547" w:author="Wenbo Wang" w:date="2015-01-08T17:36:00Z">
        <w:r w:rsidRPr="00F13224">
          <w:rPr>
            <w:color w:val="auto"/>
            <w:sz w:val="22"/>
            <w:szCs w:val="22"/>
          </w:rPr>
          <w:t>.</w:t>
        </w:r>
      </w:ins>
      <w:r w:rsidRPr="00F13224">
        <w:rPr>
          <w:color w:val="auto"/>
          <w:sz w:val="22"/>
          <w:szCs w:val="22"/>
        </w:rPr>
        <w:t xml:space="preserve"> </w:t>
      </w:r>
      <w:bookmarkEnd w:id="2538"/>
      <w:bookmarkEnd w:id="2539"/>
      <w:r w:rsidR="004800BA" w:rsidRPr="00F13224">
        <w:rPr>
          <w:color w:val="auto"/>
          <w:sz w:val="22"/>
          <w:szCs w:val="22"/>
        </w:rPr>
        <w:t xml:space="preserve">2004 Personal Residential </w:t>
      </w:r>
      <w:r w:rsidR="004800BA">
        <w:rPr>
          <w:color w:val="auto"/>
          <w:sz w:val="22"/>
          <w:szCs w:val="22"/>
        </w:rPr>
        <w:t xml:space="preserve">Claims </w:t>
      </w:r>
      <w:r w:rsidR="004800BA" w:rsidRPr="00F13224">
        <w:rPr>
          <w:color w:val="auto"/>
          <w:sz w:val="22"/>
          <w:szCs w:val="22"/>
        </w:rPr>
        <w:t>Data</w:t>
      </w:r>
      <w:bookmarkEnd w:id="2540"/>
      <w:bookmarkEnd w:id="2541"/>
      <w:r w:rsidR="00A0429F">
        <w:rPr>
          <w:color w:val="auto"/>
          <w:sz w:val="22"/>
          <w:szCs w:val="22"/>
        </w:rPr>
        <w:t xml:space="preserve"> </w:t>
      </w:r>
      <w:bookmarkEnd w:id="2542"/>
      <w:bookmarkEnd w:id="2543"/>
    </w:p>
    <w:p w:rsidR="00D13FC1" w:rsidRDefault="00E761FB" w:rsidP="00672BAF">
      <w:pPr>
        <w:jc w:val="center"/>
        <w:rPr>
          <w:b/>
          <w:bCs/>
          <w:sz w:val="22"/>
          <w:szCs w:val="22"/>
        </w:rPr>
      </w:pPr>
      <w:bookmarkStart w:id="2548" w:name="_Toc402309455"/>
      <w:bookmarkStart w:id="2549" w:name="_Toc402756121"/>
      <w:del w:id="2550" w:author="Wenbo Wang" w:date="2015-01-08T17:36:00Z">
        <w:r w:rsidRPr="00A0429F">
          <w:rPr>
            <w:color w:val="FFFFFF" w:themeColor="background1"/>
          </w:rPr>
          <w:delText>Table 2</w:delText>
        </w:r>
        <w:r>
          <w:rPr>
            <w:color w:val="FFFFFF" w:themeColor="background1"/>
          </w:rPr>
          <w:delText>2</w:delText>
        </w:r>
        <w:r w:rsidRPr="00A0429F">
          <w:rPr>
            <w:color w:val="FFFFFF" w:themeColor="background1"/>
          </w:rPr>
          <w:delText xml:space="preserve"> </w:delText>
        </w:r>
        <w:r>
          <w:rPr>
            <w:color w:val="FFFFFF" w:themeColor="background1"/>
          </w:rPr>
          <w:fldChar w:fldCharType="begin"/>
        </w:r>
        <w:r>
          <w:rPr>
            <w:color w:val="FFFFFF" w:themeColor="background1"/>
          </w:rPr>
          <w:delInstrText xml:space="preserve"> SEQ Table_23 \* alphabetic </w:delInstrText>
        </w:r>
        <w:r>
          <w:rPr>
            <w:color w:val="FFFFFF" w:themeColor="background1"/>
          </w:rPr>
          <w:fldChar w:fldCharType="separate"/>
        </w:r>
        <w:r w:rsidR="000A1782">
          <w:rPr>
            <w:noProof/>
            <w:color w:val="FFFFFF" w:themeColor="background1"/>
          </w:rPr>
          <w:delText>a</w:delText>
        </w:r>
        <w:bookmarkEnd w:id="2548"/>
        <w:bookmarkEnd w:id="2549"/>
        <w:r>
          <w:rPr>
            <w:color w:val="FFFFFF" w:themeColor="background1"/>
          </w:rPr>
          <w:fldChar w:fldCharType="end"/>
        </w:r>
      </w:del>
    </w:p>
    <w:p w:rsidR="00672BAF" w:rsidRPr="00277C8D" w:rsidRDefault="00672BAF" w:rsidP="00672BAF">
      <w:pPr>
        <w:jc w:val="center"/>
        <w:rPr>
          <w:b/>
          <w:bCs/>
          <w:sz w:val="22"/>
          <w:szCs w:val="22"/>
        </w:rPr>
      </w:pPr>
      <w:r w:rsidRPr="00277C8D">
        <w:rPr>
          <w:b/>
          <w:bCs/>
          <w:sz w:val="22"/>
          <w:szCs w:val="22"/>
        </w:rPr>
        <w:t>PR04a. Distribution of claims per hurricane for PR-2004 Companies.</w:t>
      </w:r>
    </w:p>
    <w:p w:rsidR="00672BAF" w:rsidRPr="00277C8D" w:rsidRDefault="00672BAF">
      <w:pPr>
        <w:rPr>
          <w:sz w:val="22"/>
          <w:szCs w:val="22"/>
          <w:lang w:eastAsia="en-US"/>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721"/>
        <w:gridCol w:w="1819"/>
        <w:gridCol w:w="1940"/>
        <w:gridCol w:w="2061"/>
        <w:gridCol w:w="1819"/>
      </w:tblGrid>
      <w:tr w:rsidR="00672BAF" w:rsidRPr="00A41BAE" w:rsidTr="004800BA">
        <w:trPr>
          <w:trHeight w:val="187"/>
          <w:jc w:val="center"/>
        </w:trPr>
        <w:tc>
          <w:tcPr>
            <w:tcW w:w="1721" w:type="dxa"/>
            <w:tcBorders>
              <w:top w:val="single" w:sz="8" w:space="0" w:color="auto"/>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94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2061"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Charley</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64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4149</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89</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030</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Frances</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73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7866</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00</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7,301</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Ivan</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6202</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1424</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1</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17</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Jeanne</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1547</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9975</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48</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0,390</w:t>
            </w:r>
          </w:p>
        </w:tc>
      </w:tr>
    </w:tbl>
    <w:p w:rsidR="00672BAF" w:rsidRDefault="00672BAF">
      <w:pPr>
        <w:rPr>
          <w:lang w:eastAsia="en-US"/>
        </w:rPr>
      </w:pPr>
    </w:p>
    <w:p w:rsidR="00672BAF" w:rsidRDefault="00672BAF">
      <w:pPr>
        <w:rPr>
          <w:lang w:eastAsia="en-US"/>
        </w:rPr>
      </w:pPr>
    </w:p>
    <w:p w:rsidR="00672BAF" w:rsidRPr="00277C8D" w:rsidRDefault="00672BAF" w:rsidP="00672BAF">
      <w:pPr>
        <w:keepNext/>
        <w:keepLines/>
        <w:jc w:val="center"/>
        <w:rPr>
          <w:b/>
          <w:bCs/>
          <w:sz w:val="22"/>
          <w:szCs w:val="22"/>
        </w:rPr>
      </w:pPr>
      <w:r w:rsidRPr="00277C8D">
        <w:rPr>
          <w:b/>
          <w:bCs/>
          <w:sz w:val="22"/>
          <w:szCs w:val="22"/>
        </w:rPr>
        <w:t>PR04b. Distribution of claims per coverage for PR-2004 Companies.</w:t>
      </w:r>
    </w:p>
    <w:p w:rsidR="00672BAF" w:rsidRPr="00A41BAE" w:rsidRDefault="00672BAF" w:rsidP="00672BAF"/>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32"/>
        <w:gridCol w:w="1532"/>
        <w:gridCol w:w="1532"/>
        <w:gridCol w:w="1532"/>
        <w:gridCol w:w="1532"/>
      </w:tblGrid>
      <w:tr w:rsidR="004800BA" w:rsidRPr="00A41BAE" w:rsidTr="004800BA">
        <w:trPr>
          <w:trHeight w:val="258"/>
          <w:jc w:val="center"/>
        </w:trPr>
        <w:tc>
          <w:tcPr>
            <w:tcW w:w="0" w:type="auto"/>
            <w:vAlign w:val="center"/>
          </w:tcPr>
          <w:p w:rsidR="004800BA" w:rsidRPr="0093057A" w:rsidRDefault="004800BA" w:rsidP="004800BA">
            <w:pPr>
              <w:keepNext/>
              <w:suppressAutoHyphens w:val="0"/>
              <w:jc w:val="center"/>
              <w:rPr>
                <w:rFonts w:eastAsiaTheme="minorEastAsia" w:cstheme="minorBidi"/>
                <w:sz w:val="22"/>
                <w:lang w:eastAsia="en-US"/>
              </w:rPr>
            </w:pPr>
            <w:r w:rsidRPr="00277C8D">
              <w:rPr>
                <w:sz w:val="22"/>
                <w:lang w:eastAsia="en-US"/>
              </w:rPr>
              <w:t>Year Built</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2-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3-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4-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5-2004 </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A</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0</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55</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R</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43121</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03414</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768</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26,538</w:t>
            </w:r>
          </w:p>
        </w:tc>
      </w:tr>
    </w:tbl>
    <w:p w:rsidR="00672BAF" w:rsidRDefault="00672BAF">
      <w:pPr>
        <w:rPr>
          <w:lang w:eastAsia="en-US"/>
        </w:rPr>
      </w:pPr>
    </w:p>
    <w:p w:rsidR="00672BAF" w:rsidRPr="00277C8D" w:rsidRDefault="00D71407" w:rsidP="00672BAF">
      <w:pPr>
        <w:keepNext/>
        <w:keepLines/>
        <w:jc w:val="center"/>
        <w:rPr>
          <w:b/>
          <w:bCs/>
          <w:sz w:val="22"/>
          <w:szCs w:val="22"/>
        </w:rPr>
      </w:pPr>
      <w:r>
        <w:rPr>
          <w:b/>
          <w:bCs/>
          <w:sz w:val="22"/>
          <w:szCs w:val="22"/>
        </w:rPr>
        <w:t>PR04c.</w:t>
      </w:r>
      <w:r w:rsidR="00672BAF" w:rsidRPr="00277C8D">
        <w:rPr>
          <w:b/>
          <w:bCs/>
          <w:sz w:val="22"/>
          <w:szCs w:val="22"/>
        </w:rPr>
        <w:t xml:space="preserve"> Distribution of claims per construction type for PR-2004 Companies.</w:t>
      </w:r>
    </w:p>
    <w:p w:rsidR="00672BAF" w:rsidRPr="00A41BAE" w:rsidRDefault="00672BAF" w:rsidP="00672BAF">
      <w:pPr>
        <w:keepNext/>
        <w:keepLines/>
        <w:jc w:val="center"/>
        <w:rPr>
          <w:b/>
          <w:bCs/>
        </w:rPr>
      </w:pPr>
    </w:p>
    <w:tbl>
      <w:tblPr>
        <w:tblW w:w="9360" w:type="dxa"/>
        <w:jc w:val="center"/>
        <w:tblLook w:val="00A0" w:firstRow="1" w:lastRow="0" w:firstColumn="1" w:lastColumn="0" w:noHBand="0" w:noVBand="0"/>
      </w:tblPr>
      <w:tblGrid>
        <w:gridCol w:w="2339"/>
        <w:gridCol w:w="2131"/>
        <w:gridCol w:w="1630"/>
        <w:gridCol w:w="1630"/>
        <w:gridCol w:w="1630"/>
      </w:tblGrid>
      <w:tr w:rsidR="004800BA" w:rsidRPr="0093057A" w:rsidTr="004800BA">
        <w:trPr>
          <w:trHeight w:val="255"/>
          <w:jc w:val="center"/>
        </w:trPr>
        <w:tc>
          <w:tcPr>
            <w:tcW w:w="2339"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Exterior Wall</w:t>
            </w:r>
          </w:p>
        </w:tc>
        <w:tc>
          <w:tcPr>
            <w:tcW w:w="2131"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70"/>
          <w:jc w:val="center"/>
        </w:trPr>
        <w:tc>
          <w:tcPr>
            <w:tcW w:w="2339" w:type="dxa"/>
            <w:tcBorders>
              <w:top w:val="single" w:sz="4" w:space="0" w:color="auto"/>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Frame</w:t>
            </w:r>
          </w:p>
        </w:tc>
        <w:tc>
          <w:tcPr>
            <w:tcW w:w="2131" w:type="dxa"/>
            <w:tcBorders>
              <w:top w:val="single" w:sz="4" w:space="0" w:color="auto"/>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0760</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3471</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98</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nuf. Homes</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sonry</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1673</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991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569</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Other</w:t>
            </w:r>
          </w:p>
        </w:tc>
        <w:tc>
          <w:tcPr>
            <w:tcW w:w="2131"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688</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32</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keepLines/>
        <w:jc w:val="cente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d. Distribution of claims per story for PR-2004 Compani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0"/>
        <w:gridCol w:w="1625"/>
        <w:gridCol w:w="1625"/>
        <w:gridCol w:w="1625"/>
        <w:gridCol w:w="1625"/>
      </w:tblGrid>
      <w:tr w:rsidR="00672BAF" w:rsidRPr="0093057A" w:rsidTr="004800BA">
        <w:trPr>
          <w:trHeight w:val="281"/>
          <w:jc w:val="center"/>
        </w:trPr>
        <w:tc>
          <w:tcPr>
            <w:tcW w:w="2860"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Stories</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1</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2</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Unknown</w:t>
            </w:r>
          </w:p>
        </w:tc>
        <w:tc>
          <w:tcPr>
            <w:tcW w:w="1625"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43121</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03,414</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68</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i/>
          <w:color w:val="000000"/>
          <w:sz w:val="22"/>
          <w:szCs w:val="22"/>
          <w:u w:val="single"/>
        </w:rPr>
      </w:pPr>
    </w:p>
    <w:p w:rsidR="00672BAF" w:rsidRPr="00277C8D" w:rsidRDefault="00672BAF" w:rsidP="00672BAF">
      <w:pPr>
        <w:keepNext/>
        <w:keepLines/>
        <w:jc w:val="center"/>
        <w:rPr>
          <w:b/>
          <w:bCs/>
          <w:sz w:val="22"/>
          <w:szCs w:val="22"/>
        </w:rPr>
      </w:pPr>
      <w:r w:rsidRPr="00277C8D">
        <w:rPr>
          <w:b/>
          <w:bCs/>
          <w:sz w:val="22"/>
          <w:szCs w:val="22"/>
        </w:rPr>
        <w:t>PR04e. Distribution of claims per era for PR-2004 Compani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08"/>
        <w:gridCol w:w="1588"/>
        <w:gridCol w:w="1588"/>
        <w:gridCol w:w="1588"/>
        <w:gridCol w:w="1588"/>
      </w:tblGrid>
      <w:tr w:rsidR="00672BAF" w:rsidRPr="0093057A" w:rsidTr="00277C8D">
        <w:trPr>
          <w:trHeight w:val="232"/>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78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7854</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983</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2033</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0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312</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77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4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8621</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6,5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7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554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4,43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91</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487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8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9</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2172</w:t>
            </w:r>
          </w:p>
        </w:tc>
      </w:tr>
      <w:tr w:rsidR="004800BA" w:rsidRPr="0093057A" w:rsidTr="00277C8D">
        <w:trPr>
          <w:trHeight w:val="233"/>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88"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436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f. Distribution of claims per era for PR-2004 Companies, for hurricane Charley, and construction types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72"/>
        <w:gridCol w:w="1597"/>
        <w:gridCol w:w="1597"/>
        <w:gridCol w:w="1597"/>
        <w:gridCol w:w="1597"/>
      </w:tblGrid>
      <w:tr w:rsidR="00672BAF" w:rsidRPr="0093057A" w:rsidTr="00277C8D">
        <w:trPr>
          <w:trHeight w:val="256"/>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19</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535</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0</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12</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7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956</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5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28</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47</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8</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37</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9</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6665</w:t>
            </w:r>
          </w:p>
        </w:tc>
      </w:tr>
      <w:tr w:rsidR="004800BA" w:rsidRPr="0093057A" w:rsidTr="00277C8D">
        <w:trPr>
          <w:trHeight w:val="28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97"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365</w:t>
            </w:r>
          </w:p>
        </w:tc>
      </w:tr>
    </w:tbl>
    <w:p w:rsidR="00672BAF" w:rsidRPr="00277C8D" w:rsidRDefault="00672BAF" w:rsidP="00672BAF">
      <w:pPr>
        <w:rPr>
          <w:b/>
          <w:bCs/>
          <w:sz w:val="22"/>
          <w:szCs w:val="22"/>
        </w:rPr>
      </w:pPr>
    </w:p>
    <w:p w:rsidR="00672BAF" w:rsidRDefault="00672BAF" w:rsidP="00672BAF">
      <w:pPr>
        <w:keepNext/>
        <w:keepLines/>
        <w:jc w:val="center"/>
        <w:rPr>
          <w:b/>
          <w:bCs/>
          <w:sz w:val="22"/>
          <w:szCs w:val="22"/>
        </w:rPr>
      </w:pPr>
    </w:p>
    <w:p w:rsidR="0065613D" w:rsidRPr="00277C8D" w:rsidRDefault="0065613D" w:rsidP="00672BAF">
      <w:pPr>
        <w:keepNext/>
        <w:keepLines/>
        <w:jc w:val="center"/>
        <w:rPr>
          <w:b/>
          <w:bCs/>
          <w:sz w:val="22"/>
          <w:szCs w:val="22"/>
        </w:rPr>
      </w:pPr>
    </w:p>
    <w:p w:rsidR="00672BAF" w:rsidRPr="00277C8D" w:rsidRDefault="00672BAF" w:rsidP="00277C8D">
      <w:pPr>
        <w:suppressAutoHyphens w:val="0"/>
        <w:jc w:val="center"/>
        <w:rPr>
          <w:b/>
          <w:bCs/>
          <w:sz w:val="22"/>
          <w:szCs w:val="22"/>
        </w:rPr>
      </w:pPr>
      <w:r w:rsidRPr="00277C8D">
        <w:rPr>
          <w:b/>
          <w:bCs/>
          <w:sz w:val="22"/>
          <w:szCs w:val="22"/>
        </w:rPr>
        <w:t>PR04g. Distribution of claims per era for PR-2004 Companies, for hurricane Charley, and construction type Masonry</w:t>
      </w:r>
    </w:p>
    <w:p w:rsidR="00672BAF" w:rsidRPr="00277C8D" w:rsidRDefault="00672BAF" w:rsidP="00277C8D">
      <w:pPr>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B87550" w:rsidRPr="0093057A" w:rsidTr="00277C8D">
        <w:trPr>
          <w:jc w:val="center"/>
        </w:trPr>
        <w:tc>
          <w:tcPr>
            <w:tcW w:w="0" w:type="auto"/>
          </w:tcPr>
          <w:p w:rsidR="00B87550" w:rsidRPr="00277C8D" w:rsidRDefault="00B87550" w:rsidP="00B87550">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8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7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4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36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8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87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271</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9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h. Distribution of claims per era for PR-2004 Companies, for hurricane Charley,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6</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i. Distribution of claims per era for PR-2004 Companies, for hurricane Frances, and construction type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1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1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5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2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84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8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6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145</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15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j. Distribution of claims per era for PR-2004 Companies, for hurricane Frances,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4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43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04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8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7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12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16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5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0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864</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5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 xml:space="preserve"> PR04k. Distribution of claims per era for PR-2004 Companies, for hurricane Frances,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suppressAutoHyphens w:val="0"/>
        <w:jc w:val="center"/>
        <w:rPr>
          <w:bCs/>
          <w:sz w:val="22"/>
          <w:szCs w:val="22"/>
          <w:lang w:eastAsia="en-US"/>
        </w:rPr>
      </w:pPr>
    </w:p>
    <w:p w:rsidR="00672BAF" w:rsidRPr="00277C8D" w:rsidRDefault="00672BAF" w:rsidP="00672BAF">
      <w:pPr>
        <w:keepNext/>
        <w:keepLines/>
        <w:jc w:val="center"/>
        <w:rPr>
          <w:b/>
          <w:bCs/>
          <w:sz w:val="22"/>
          <w:szCs w:val="22"/>
        </w:rPr>
      </w:pPr>
      <w:r w:rsidRPr="00277C8D">
        <w:rPr>
          <w:b/>
          <w:bCs/>
          <w:sz w:val="22"/>
          <w:szCs w:val="22"/>
        </w:rPr>
        <w:t>PR04l. Distribution of claims per era for PR-2004 Companies, for hurricane Ivan,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1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3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75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29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0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63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7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2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97</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m. Distribution of claims per era for PR-2004 Companies, for hurricane Ivan,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20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55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27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57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32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08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7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93057A" w:rsidRDefault="00672BAF" w:rsidP="00672BAF">
      <w:pPr>
        <w:keepNext/>
        <w:keepLines/>
        <w:jc w:val="center"/>
        <w:rPr>
          <w:b/>
          <w:bCs/>
          <w:sz w:val="22"/>
          <w:szCs w:val="22"/>
        </w:rPr>
      </w:pPr>
      <w:r w:rsidRPr="00277C8D">
        <w:rPr>
          <w:b/>
          <w:bCs/>
          <w:sz w:val="22"/>
          <w:szCs w:val="22"/>
        </w:rPr>
        <w:t>PR04n. Distribution of claims per era for PR-2004 Companies, for hurricane Ivan, and construction type Other</w:t>
      </w:r>
    </w:p>
    <w:p w:rsidR="00D71407" w:rsidRPr="00277C8D" w:rsidRDefault="00D71407"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o. Distribution of claims per era for PR-2004 Companies, for hurricane Jeanne,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7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6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9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9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8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3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9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742</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48</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p. Distribution of claims per era for PR-2004 Companies, for hurricane Jeanne, and construction type Masonry</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6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10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13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1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30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9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9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4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60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2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61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q. Distribution of claims per era for PR-2004 Companies, for hurricane Jeanne,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7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Default="00672BAF">
      <w:pPr>
        <w:rPr>
          <w:lang w:eastAsia="en-US"/>
        </w:rPr>
      </w:pPr>
    </w:p>
    <w:p w:rsidR="00672BAF" w:rsidRDefault="00672BAF">
      <w:pPr>
        <w:rPr>
          <w:lang w:eastAsia="en-US"/>
        </w:rPr>
      </w:pPr>
    </w:p>
    <w:p w:rsidR="00B87550" w:rsidRPr="00047B6A" w:rsidRDefault="00B87550" w:rsidP="00B87550">
      <w:pPr>
        <w:rPr>
          <w:i/>
          <w:color w:val="000000"/>
          <w:u w:val="single"/>
        </w:rPr>
      </w:pPr>
      <w:r w:rsidRPr="00047B6A">
        <w:rPr>
          <w:i/>
          <w:color w:val="000000"/>
          <w:u w:val="single"/>
        </w:rPr>
        <w:t>2005</w:t>
      </w:r>
      <w:r w:rsidRPr="00047B6A">
        <w:rPr>
          <w:bCs/>
          <w:i/>
          <w:u w:val="single"/>
        </w:rPr>
        <w:t xml:space="preserve"> Personal Residential Claim</w:t>
      </w:r>
      <w:r>
        <w:rPr>
          <w:bCs/>
          <w:i/>
          <w:u w:val="single"/>
        </w:rPr>
        <w:t>s</w:t>
      </w:r>
      <w:r w:rsidRPr="00047B6A">
        <w:rPr>
          <w:bCs/>
          <w:i/>
          <w:u w:val="single"/>
        </w:rPr>
        <w:t xml:space="preserve"> Data</w:t>
      </w:r>
    </w:p>
    <w:p w:rsidR="00ED1155" w:rsidRDefault="00B87550" w:rsidP="00B87550">
      <w:pPr>
        <w:spacing w:before="100" w:beforeAutospacing="1" w:after="100" w:afterAutospacing="1"/>
        <w:rPr>
          <w:rPrChange w:id="2551" w:author="Wenbo Wang" w:date="2015-01-08T17:36:00Z">
            <w:rPr>
              <w:b/>
              <w:sz w:val="22"/>
            </w:rPr>
          </w:rPrChange>
        </w:rPr>
      </w:pPr>
      <w:r w:rsidRPr="00A41BAE">
        <w:rPr>
          <w:color w:val="000000"/>
        </w:rPr>
        <w:t xml:space="preserve">Claims data for the 2005 hurricane season from a series of insurance companies were also used to validate the FPHLM.  </w:t>
      </w:r>
      <w:r w:rsidRPr="00A41BAE">
        <w:rPr>
          <w:bCs/>
        </w:rPr>
        <w:t xml:space="preserve">Five insurance companies provided </w:t>
      </w:r>
      <w:r>
        <w:rPr>
          <w:bCs/>
        </w:rPr>
        <w:t xml:space="preserve">claims </w:t>
      </w:r>
      <w:r w:rsidRPr="00A41BAE">
        <w:rPr>
          <w:bCs/>
        </w:rPr>
        <w:t>data for the 2005 hurricane season.  They will be referred to as companies PR1 to 5-2005.  Company PR5-2005 has only manufactured homes.  See Table PR05a to q.  The data for hurricane Rita was not used given the small number of claims.</w:t>
      </w:r>
    </w:p>
    <w:p w:rsidR="002211AF" w:rsidRDefault="002211AF" w:rsidP="00B87550">
      <w:pPr>
        <w:spacing w:before="100" w:beforeAutospacing="1" w:after="100" w:afterAutospacing="1"/>
        <w:rPr>
          <w:ins w:id="2552" w:author="Wenbo Wang" w:date="2015-01-08T17:36:00Z"/>
          <w:bCs/>
        </w:rPr>
      </w:pPr>
    </w:p>
    <w:p w:rsidR="002211AF" w:rsidRDefault="002211AF" w:rsidP="00B87550">
      <w:pPr>
        <w:spacing w:before="100" w:beforeAutospacing="1" w:after="100" w:afterAutospacing="1"/>
        <w:rPr>
          <w:ins w:id="2553" w:author="Wenbo Wang" w:date="2015-01-08T17:36:00Z"/>
          <w:bCs/>
        </w:rPr>
      </w:pPr>
    </w:p>
    <w:p w:rsidR="002211AF" w:rsidRPr="00C042E3" w:rsidRDefault="002211AF" w:rsidP="00B87550">
      <w:pPr>
        <w:spacing w:before="100" w:beforeAutospacing="1" w:after="100" w:afterAutospacing="1"/>
        <w:rPr>
          <w:ins w:id="2554" w:author="Wenbo Wang" w:date="2015-01-08T17:36:00Z"/>
          <w:b/>
          <w:bCs/>
          <w:sz w:val="22"/>
          <w:szCs w:val="22"/>
        </w:rPr>
      </w:pPr>
    </w:p>
    <w:p w:rsidR="00AC4B5C" w:rsidRPr="00C042E3" w:rsidRDefault="002211AF">
      <w:pPr>
        <w:pStyle w:val="Caption"/>
        <w:rPr>
          <w:color w:val="auto"/>
          <w:sz w:val="22"/>
          <w:szCs w:val="22"/>
        </w:rPr>
        <w:pPrChange w:id="2555" w:author="Wenbo Wang" w:date="2015-01-08T17:36:00Z">
          <w:pPr>
            <w:pStyle w:val="Caption"/>
            <w:keepNext/>
          </w:pPr>
        </w:pPrChange>
      </w:pPr>
      <w:bookmarkStart w:id="2556" w:name="_Toc408490134"/>
      <w:bookmarkStart w:id="2557" w:name="_Toc402756122"/>
      <w:r w:rsidRPr="002211AF">
        <w:rPr>
          <w:color w:val="auto"/>
          <w:sz w:val="22"/>
          <w:szCs w:val="22"/>
        </w:rPr>
        <w:t xml:space="preserve">Table </w:t>
      </w:r>
      <w:del w:id="2558" w:author="Wenbo Wang" w:date="2015-01-08T17:36:00Z">
        <w:r w:rsidR="00A0429F">
          <w:rPr>
            <w:color w:val="auto"/>
            <w:sz w:val="22"/>
            <w:szCs w:val="22"/>
          </w:rPr>
          <w:delText>2</w:delText>
        </w:r>
        <w:r w:rsidR="00E761FB">
          <w:rPr>
            <w:color w:val="auto"/>
            <w:sz w:val="22"/>
            <w:szCs w:val="22"/>
          </w:rPr>
          <w:delText>2</w:delText>
        </w:r>
        <w:r w:rsidR="00673BF2">
          <w:rPr>
            <w:color w:val="auto"/>
            <w:sz w:val="22"/>
            <w:szCs w:val="22"/>
          </w:rPr>
          <w:fldChar w:fldCharType="begin"/>
        </w:r>
        <w:r w:rsidR="00673BF2">
          <w:rPr>
            <w:color w:val="auto"/>
            <w:sz w:val="22"/>
            <w:szCs w:val="22"/>
          </w:rPr>
          <w:delInstrText xml:space="preserve"> SEQ Table_23 \* alphabetic </w:delInstrText>
        </w:r>
        <w:r w:rsidR="00673BF2">
          <w:rPr>
            <w:color w:val="auto"/>
            <w:sz w:val="22"/>
            <w:szCs w:val="22"/>
          </w:rPr>
          <w:fldChar w:fldCharType="separate"/>
        </w:r>
        <w:r w:rsidR="000A1782">
          <w:rPr>
            <w:noProof/>
            <w:color w:val="auto"/>
            <w:sz w:val="22"/>
            <w:szCs w:val="22"/>
          </w:rPr>
          <w:delText>b</w:delText>
        </w:r>
        <w:r w:rsidR="00673BF2">
          <w:rPr>
            <w:color w:val="auto"/>
            <w:sz w:val="22"/>
            <w:szCs w:val="22"/>
          </w:rPr>
          <w:fldChar w:fldCharType="end"/>
        </w:r>
      </w:del>
      <w:ins w:id="2559" w:author="Wenbo Wang" w:date="2015-01-08T17:36:00Z">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5</w:t>
        </w:r>
        <w:r w:rsidRPr="002211AF">
          <w:rPr>
            <w:color w:val="auto"/>
            <w:sz w:val="22"/>
            <w:szCs w:val="22"/>
          </w:rPr>
          <w:fldChar w:fldCharType="end"/>
        </w:r>
      </w:ins>
      <w:r w:rsidRPr="002211AF">
        <w:rPr>
          <w:color w:val="auto"/>
          <w:sz w:val="22"/>
          <w:szCs w:val="22"/>
        </w:rPr>
        <w:t>. 2005 Personal Residential Claims Data</w:t>
      </w:r>
      <w:bookmarkEnd w:id="2556"/>
      <w:bookmarkEnd w:id="2557"/>
    </w:p>
    <w:p w:rsidR="00ED1155" w:rsidRPr="00277C8D" w:rsidRDefault="00ED1155" w:rsidP="00ED1155">
      <w:pPr>
        <w:keepNext/>
        <w:keepLines/>
        <w:jc w:val="center"/>
        <w:rPr>
          <w:b/>
          <w:bCs/>
          <w:sz w:val="22"/>
          <w:szCs w:val="22"/>
        </w:rPr>
      </w:pPr>
      <w:r w:rsidRPr="00277C8D">
        <w:rPr>
          <w:b/>
          <w:bCs/>
          <w:sz w:val="22"/>
          <w:szCs w:val="22"/>
        </w:rPr>
        <w:t>PR05a. Distribution of claims per hurricane for PR-2005 Companies.</w:t>
      </w:r>
    </w:p>
    <w:p w:rsidR="00ED1155" w:rsidRPr="00277C8D" w:rsidRDefault="00ED1155" w:rsidP="00ED1155">
      <w:pPr>
        <w:keepNext/>
        <w:keepLines/>
        <w:jc w:val="center"/>
        <w:rPr>
          <w:b/>
          <w:bCs/>
          <w:sz w:val="22"/>
          <w:szCs w:val="22"/>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441"/>
        <w:gridCol w:w="1523"/>
        <w:gridCol w:w="1624"/>
        <w:gridCol w:w="1726"/>
        <w:gridCol w:w="1523"/>
        <w:gridCol w:w="1523"/>
      </w:tblGrid>
      <w:tr w:rsidR="00ED1155" w:rsidRPr="0093057A" w:rsidTr="00B87550">
        <w:trPr>
          <w:trHeight w:val="244"/>
          <w:jc w:val="center"/>
        </w:trPr>
        <w:tc>
          <w:tcPr>
            <w:tcW w:w="1441" w:type="dxa"/>
            <w:tcBorders>
              <w:top w:val="single" w:sz="8" w:space="0" w:color="auto"/>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624"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726"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523" w:type="dxa"/>
            <w:tcBorders>
              <w:top w:val="single" w:sz="8" w:space="0" w:color="auto"/>
              <w:left w:val="nil"/>
              <w:bottom w:val="single" w:sz="8" w:space="0" w:color="auto"/>
              <w:right w:val="single" w:sz="8"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Dennis</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968</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25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3,467</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232</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Katrin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382</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0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2,379</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0</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78</w:t>
            </w:r>
          </w:p>
        </w:tc>
      </w:tr>
      <w:tr w:rsidR="00B87550" w:rsidRPr="0093057A" w:rsidTr="00B87550">
        <w:trPr>
          <w:trHeight w:val="244"/>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Rit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6</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4</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0</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Wilm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62677</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247</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1328</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64</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5,302</w:t>
            </w:r>
          </w:p>
        </w:tc>
      </w:tr>
    </w:tbl>
    <w:p w:rsidR="00ED1155" w:rsidRPr="00277C8D" w:rsidRDefault="00ED1155" w:rsidP="00ED1155">
      <w:pPr>
        <w:rPr>
          <w:sz w:val="22"/>
          <w:szCs w:val="22"/>
        </w:rPr>
      </w:pPr>
    </w:p>
    <w:p w:rsidR="00ED1155" w:rsidRPr="00277C8D" w:rsidRDefault="00ED1155" w:rsidP="00ED1155">
      <w:pPr>
        <w:keepNext/>
        <w:keepLines/>
        <w:jc w:val="center"/>
        <w:rPr>
          <w:b/>
          <w:bCs/>
          <w:sz w:val="22"/>
          <w:szCs w:val="22"/>
        </w:rPr>
      </w:pPr>
      <w:r w:rsidRPr="00277C8D">
        <w:rPr>
          <w:b/>
          <w:bCs/>
          <w:sz w:val="22"/>
          <w:szCs w:val="22"/>
        </w:rPr>
        <w:t>PR05b. Distribution of claims per coverage for PR-2005 Companies.</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10"/>
        <w:gridCol w:w="1430"/>
        <w:gridCol w:w="1430"/>
        <w:gridCol w:w="1430"/>
        <w:gridCol w:w="1430"/>
        <w:gridCol w:w="1430"/>
      </w:tblGrid>
      <w:tr w:rsidR="00ED1155" w:rsidRPr="0093057A" w:rsidTr="00277C8D">
        <w:trPr>
          <w:trHeight w:val="258"/>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3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A</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990</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073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R</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093</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sz w:val="22"/>
                <w:szCs w:val="22"/>
              </w:rPr>
              <w:t>27,131</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16</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c. Distribution of claims per construction type for PR-2005 Companies.</w:t>
      </w:r>
    </w:p>
    <w:p w:rsidR="00ED1155" w:rsidRPr="00277C8D" w:rsidRDefault="00ED1155" w:rsidP="00ED1155">
      <w:pPr>
        <w:keepNext/>
        <w:keepLines/>
        <w:jc w:val="center"/>
        <w:rPr>
          <w:b/>
          <w:bCs/>
          <w:sz w:val="22"/>
          <w:szCs w:val="22"/>
        </w:rPr>
      </w:pPr>
    </w:p>
    <w:tbl>
      <w:tblPr>
        <w:tblW w:w="9360" w:type="dxa"/>
        <w:jc w:val="center"/>
        <w:tblLook w:val="00A0" w:firstRow="1" w:lastRow="0" w:firstColumn="1" w:lastColumn="0" w:noHBand="0" w:noVBand="0"/>
      </w:tblPr>
      <w:tblGrid>
        <w:gridCol w:w="1993"/>
        <w:gridCol w:w="1815"/>
        <w:gridCol w:w="1388"/>
        <w:gridCol w:w="1388"/>
        <w:gridCol w:w="1388"/>
        <w:gridCol w:w="1388"/>
      </w:tblGrid>
      <w:tr w:rsidR="00ED1155" w:rsidRPr="0093057A" w:rsidTr="00B87550">
        <w:trPr>
          <w:trHeight w:val="261"/>
          <w:jc w:val="center"/>
        </w:trPr>
        <w:tc>
          <w:tcPr>
            <w:tcW w:w="199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Exterior Wall</w:t>
            </w:r>
          </w:p>
        </w:tc>
        <w:tc>
          <w:tcPr>
            <w:tcW w:w="1815"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76"/>
          <w:jc w:val="center"/>
        </w:trPr>
        <w:tc>
          <w:tcPr>
            <w:tcW w:w="1993" w:type="dxa"/>
            <w:tcBorders>
              <w:top w:val="single" w:sz="4" w:space="0" w:color="auto"/>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Frame</w:t>
            </w:r>
          </w:p>
        </w:tc>
        <w:tc>
          <w:tcPr>
            <w:tcW w:w="1815" w:type="dxa"/>
            <w:tcBorders>
              <w:top w:val="single" w:sz="4" w:space="0" w:color="auto"/>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color w:val="000000"/>
                <w:sz w:val="22"/>
                <w:szCs w:val="22"/>
                <w:lang w:eastAsia="en-US"/>
              </w:rPr>
              <w:t>6920</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629</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881</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44</w:t>
            </w:r>
          </w:p>
        </w:tc>
        <w:tc>
          <w:tcPr>
            <w:tcW w:w="1388" w:type="dxa"/>
            <w:tcBorders>
              <w:top w:val="single" w:sz="4" w:space="0" w:color="auto"/>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nuf. Homes</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16</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sonry</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0475</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8538</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4,29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58</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Other</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28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56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keepNext/>
        <w:keepLines/>
        <w:jc w:val="center"/>
        <w:rPr>
          <w:b/>
          <w:bCs/>
          <w:sz w:val="22"/>
          <w:szCs w:val="22"/>
        </w:rPr>
      </w:pPr>
    </w:p>
    <w:p w:rsidR="00ED1155" w:rsidRPr="0093057A" w:rsidRDefault="00ED1155" w:rsidP="00ED1155">
      <w:pPr>
        <w:keepNext/>
        <w:keepLines/>
        <w:jc w:val="center"/>
        <w:rPr>
          <w:b/>
          <w:bCs/>
          <w:sz w:val="22"/>
          <w:szCs w:val="22"/>
        </w:rPr>
      </w:pPr>
      <w:r w:rsidRPr="00277C8D">
        <w:rPr>
          <w:b/>
          <w:bCs/>
          <w:sz w:val="22"/>
          <w:szCs w:val="22"/>
        </w:rPr>
        <w:t>PR05d. Distribution of claims per story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39"/>
        <w:gridCol w:w="1385"/>
        <w:gridCol w:w="1384"/>
        <w:gridCol w:w="1384"/>
        <w:gridCol w:w="1384"/>
        <w:gridCol w:w="1384"/>
      </w:tblGrid>
      <w:tr w:rsidR="00ED1155" w:rsidRPr="0093057A" w:rsidTr="00B87550">
        <w:trPr>
          <w:trHeight w:val="270"/>
          <w:jc w:val="center"/>
        </w:trPr>
        <w:tc>
          <w:tcPr>
            <w:tcW w:w="2439"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Stories</w:t>
            </w:r>
          </w:p>
        </w:tc>
        <w:tc>
          <w:tcPr>
            <w:tcW w:w="1385"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4" w:type="dxa"/>
            <w:noWrap/>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6</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Unknown</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7127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073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7,17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bl>
    <w:p w:rsidR="00ED1155" w:rsidRPr="00277C8D" w:rsidRDefault="00ED1155" w:rsidP="00ED1155">
      <w:pPr>
        <w:rPr>
          <w:color w:val="000000"/>
          <w:sz w:val="22"/>
          <w:szCs w:val="22"/>
        </w:rPr>
      </w:pPr>
    </w:p>
    <w:p w:rsidR="00ED1155" w:rsidRPr="0093057A" w:rsidRDefault="00ED1155" w:rsidP="00ED1155">
      <w:pPr>
        <w:keepNext/>
        <w:keepLines/>
        <w:jc w:val="center"/>
        <w:rPr>
          <w:b/>
          <w:bCs/>
          <w:sz w:val="22"/>
          <w:szCs w:val="22"/>
        </w:rPr>
      </w:pPr>
      <w:r w:rsidRPr="00277C8D">
        <w:rPr>
          <w:b/>
          <w:bCs/>
          <w:sz w:val="22"/>
          <w:szCs w:val="22"/>
        </w:rPr>
        <w:t>PR05e. Distribution of claims per era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20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2,5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86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3,71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892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44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17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4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4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20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17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57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90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0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4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74</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7</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2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38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f. Distribution of claims per era for PR-2005 Companies, for hurricane Dennis,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4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4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1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4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7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6</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62</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g. Distribution of claims per era for PR-2005 Companies, for hurricane Dennis,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5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2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5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8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h. Distribution of claims per era for PR-2005 Companies, for hurricane Dennis,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i. Distribution of claims per era for PR-2005 Companies, for hurricane Katrin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8</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j. Distribution of claims per era for PR-2005 Companies, for hurricane Katrin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6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3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2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9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5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k. Distribution of claims per era for PR-2005 Companies, for hurricane Katrin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l. Distribution of claims per era for PR-2005 Companies, for hurricane Rit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m. Distribution of claims per era for PR-2005 Companies, for hurricane Rit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n. Distribution of claims per era for PR-2005 Companies, for hurricane Rit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o. Distribution of claims per era for PR-2005 Companies, for hurricane Wilm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9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5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1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78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08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AF37A4">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pre-199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92</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993</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09</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30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p. Distribution of claims per era for PR-2005 Companies, for hurricane Wilma, and construction type Masonry</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48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3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567</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2</w:t>
            </w:r>
          </w:p>
        </w:tc>
        <w:tc>
          <w:tcPr>
            <w:tcW w:w="1440" w:type="dxa"/>
          </w:tcPr>
          <w:p w:rsidR="00ED1155" w:rsidRPr="00277C8D" w:rsidRDefault="00ED1155">
            <w:pPr>
              <w:keepNext/>
              <w:suppressAutoHyphens w:val="0"/>
              <w:jc w:val="center"/>
              <w:rPr>
                <w:color w:val="000000"/>
                <w:sz w:val="22"/>
                <w:szCs w:val="22"/>
                <w:lang w:eastAsia="en-US"/>
              </w:rPr>
            </w:pPr>
            <w:r w:rsidRPr="00277C8D">
              <w:rPr>
                <w:sz w:val="22"/>
                <w:szCs w:val="22"/>
              </w:rPr>
              <w:t>2,80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88</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72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70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043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07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35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6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608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0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5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9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1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q. Distribution of claims per era for PR-2005 Companies, for hurricane Wilma, and construction type Other</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60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7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6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Default="00ED1155">
      <w:pPr>
        <w:rPr>
          <w:lang w:eastAsia="en-US"/>
        </w:rPr>
      </w:pPr>
    </w:p>
    <w:p w:rsidR="0065613D" w:rsidRDefault="0065613D">
      <w:pPr>
        <w:rPr>
          <w:lang w:eastAsia="en-US"/>
        </w:rPr>
      </w:pPr>
    </w:p>
    <w:p w:rsidR="0065613D" w:rsidRDefault="0065613D">
      <w:pPr>
        <w:rPr>
          <w:lang w:eastAsia="en-US"/>
        </w:rPr>
      </w:pPr>
    </w:p>
    <w:p w:rsidR="0065613D" w:rsidRDefault="0065613D">
      <w:pPr>
        <w:rPr>
          <w:lang w:eastAsia="en-US"/>
        </w:rPr>
      </w:pPr>
    </w:p>
    <w:p w:rsidR="00AF37A4" w:rsidRDefault="00AF37A4" w:rsidP="00AF37A4">
      <w:pPr>
        <w:rPr>
          <w:i/>
          <w:u w:val="single"/>
        </w:rPr>
      </w:pPr>
    </w:p>
    <w:p w:rsidR="00B87550" w:rsidRPr="00A41BAE" w:rsidRDefault="00B87550" w:rsidP="00B87550">
      <w:pPr>
        <w:rPr>
          <w:i/>
          <w:u w:val="single"/>
        </w:rPr>
      </w:pPr>
      <w:r w:rsidRPr="00A41BAE">
        <w:rPr>
          <w:i/>
          <w:u w:val="single"/>
        </w:rPr>
        <w:t>Commercial Residential Claim</w:t>
      </w:r>
      <w:r>
        <w:rPr>
          <w:i/>
          <w:u w:val="single"/>
        </w:rPr>
        <w:t>s</w:t>
      </w:r>
      <w:r w:rsidRPr="00A41BAE">
        <w:rPr>
          <w:i/>
          <w:u w:val="single"/>
        </w:rPr>
        <w:t xml:space="preserve"> Data</w:t>
      </w:r>
    </w:p>
    <w:p w:rsidR="00B87550" w:rsidRPr="00A41BAE" w:rsidRDefault="00B87550" w:rsidP="00B87550"/>
    <w:p w:rsidR="00B87550" w:rsidRPr="00A41BAE" w:rsidRDefault="00B87550" w:rsidP="00B87550">
      <w:r w:rsidRPr="00A41BAE">
        <w:t xml:space="preserve">Claims data from the 2004 and the 2005 hurricane seasons for commercial residential from four insurance companies (referred to as companies CR1 to 4) were used to validate the commercial residential module of the FPHLM.  The details are given below for low rise commercial and for mid/high rise commercial in Tables CR04-LRa to q, CR05-LRa to n, CR04-MRa to q, and CR05-MRa to k.  </w:t>
      </w:r>
      <w:r w:rsidRPr="00A41BAE">
        <w:rPr>
          <w:color w:val="000000"/>
        </w:rPr>
        <w:t>The vast majority of the claims are for low-rise 1 and 2 story buildings.</w:t>
      </w:r>
    </w:p>
    <w:p w:rsidR="00B87550" w:rsidRPr="00A41BAE" w:rsidRDefault="00B87550" w:rsidP="00B87550">
      <w:r w:rsidRPr="00A41BAE">
        <w:t xml:space="preserve">  </w:t>
      </w:r>
    </w:p>
    <w:p w:rsidR="00B87550" w:rsidRPr="00A41BAE" w:rsidRDefault="00B87550" w:rsidP="00B87550">
      <w:pPr>
        <w:rPr>
          <w:color w:val="000000"/>
        </w:rPr>
      </w:pPr>
      <w:r w:rsidRPr="00A41BAE">
        <w:t xml:space="preserve">The policies for company CR2 included </w:t>
      </w:r>
      <w:r w:rsidRPr="00A41BAE">
        <w:rPr>
          <w:color w:val="000000"/>
        </w:rPr>
        <w:t>commercial line</w:t>
      </w:r>
      <w:r w:rsidRPr="00A41BAE">
        <w:t xml:space="preserve"> accounts (CLA) for condominium association, apartment building, and homeowners association policies</w:t>
      </w:r>
      <w:r w:rsidRPr="00A41BAE">
        <w:rPr>
          <w:color w:val="000000"/>
        </w:rPr>
        <w:t xml:space="preserve">, and the </w:t>
      </w:r>
      <w:r w:rsidRPr="00A41BAE">
        <w:t xml:space="preserve">policies for company CR3 included high risk accounts (HRA) in coastal areas. </w:t>
      </w:r>
    </w:p>
    <w:p w:rsidR="00B87550" w:rsidRDefault="00B87550" w:rsidP="00B87550">
      <w:pPr>
        <w:rPr>
          <w:lang w:eastAsia="en-US"/>
        </w:rPr>
      </w:pPr>
    </w:p>
    <w:p w:rsidR="00B87550" w:rsidRPr="00A41BAE" w:rsidRDefault="00B87550" w:rsidP="00B87550">
      <w:pPr>
        <w:rPr>
          <w:bCs/>
          <w:i/>
          <w:u w:val="single"/>
        </w:rPr>
      </w:pPr>
      <w:r w:rsidRPr="00A41BAE">
        <w:rPr>
          <w:i/>
          <w:color w:val="000000"/>
          <w:u w:val="single"/>
        </w:rPr>
        <w:t>2004</w:t>
      </w:r>
      <w:r w:rsidRPr="00A41BAE">
        <w:rPr>
          <w:bCs/>
          <w:i/>
          <w:u w:val="single"/>
        </w:rPr>
        <w:t xml:space="preserve"> Low Rise Commercial Residential Claim</w:t>
      </w:r>
      <w:r>
        <w:rPr>
          <w:bCs/>
          <w:i/>
          <w:u w:val="single"/>
        </w:rPr>
        <w:t>s</w:t>
      </w:r>
      <w:r w:rsidRPr="00A41BAE">
        <w:rPr>
          <w:bCs/>
          <w:i/>
          <w:u w:val="single"/>
        </w:rPr>
        <w:t xml:space="preserve"> Data </w:t>
      </w:r>
    </w:p>
    <w:p w:rsidR="00B87550" w:rsidRPr="00A41BAE" w:rsidRDefault="00B87550" w:rsidP="00B87550">
      <w:pPr>
        <w:rPr>
          <w:bCs/>
          <w:i/>
          <w:u w:val="single"/>
        </w:rPr>
      </w:pPr>
    </w:p>
    <w:p w:rsidR="00AF37A4" w:rsidRDefault="00B87550" w:rsidP="00B87550">
      <w:pPr>
        <w:rPr>
          <w:bCs/>
        </w:rPr>
      </w:pPr>
      <w:r w:rsidRPr="00A41BAE">
        <w:rPr>
          <w:bCs/>
        </w:rPr>
        <w:t xml:space="preserve">It is clear from </w:t>
      </w:r>
      <w:r w:rsidRPr="00A41BAE">
        <w:t>Tables CR04-LRa to q</w:t>
      </w:r>
      <w:r w:rsidRPr="00A41BAE">
        <w:rPr>
          <w:bCs/>
        </w:rPr>
        <w:t xml:space="preserve"> that the vast majority of LR 2004 </w:t>
      </w:r>
      <w:r>
        <w:rPr>
          <w:bCs/>
        </w:rPr>
        <w:t xml:space="preserve">claims </w:t>
      </w:r>
      <w:r w:rsidRPr="00A41BAE">
        <w:rPr>
          <w:bCs/>
        </w:rPr>
        <w:t>data consists of masonry one and two story tall pre-1994 buildings.</w:t>
      </w:r>
    </w:p>
    <w:p w:rsidR="00AF37A4" w:rsidRPr="00C042E3" w:rsidRDefault="00AF37A4">
      <w:pPr>
        <w:rPr>
          <w:sz w:val="22"/>
          <w:szCs w:val="22"/>
          <w:lang w:eastAsia="en-US"/>
        </w:rPr>
      </w:pPr>
    </w:p>
    <w:p w:rsidR="00AF37A4" w:rsidRPr="00C042E3" w:rsidRDefault="002211AF">
      <w:pPr>
        <w:pStyle w:val="Caption"/>
        <w:rPr>
          <w:color w:val="auto"/>
          <w:sz w:val="22"/>
          <w:szCs w:val="22"/>
        </w:rPr>
        <w:pPrChange w:id="2560" w:author="Wenbo Wang" w:date="2015-01-08T17:36:00Z">
          <w:pPr>
            <w:pStyle w:val="Caption"/>
            <w:keepNext/>
          </w:pPr>
        </w:pPrChange>
      </w:pPr>
      <w:bookmarkStart w:id="2561" w:name="_Toc408490135"/>
      <w:bookmarkStart w:id="2562" w:name="_Toc402756123"/>
      <w:r w:rsidRPr="002211AF">
        <w:rPr>
          <w:color w:val="auto"/>
          <w:sz w:val="22"/>
          <w:szCs w:val="22"/>
        </w:rPr>
        <w:t xml:space="preserve">Table </w:t>
      </w:r>
      <w:del w:id="2563" w:author="Wenbo Wang" w:date="2015-01-08T17:36:00Z">
        <w:r w:rsidR="00A0429F" w:rsidRPr="00A0429F">
          <w:rPr>
            <w:color w:val="auto"/>
            <w:sz w:val="22"/>
            <w:szCs w:val="22"/>
          </w:rPr>
          <w:delText>2</w:delText>
        </w:r>
        <w:r w:rsidR="00E761FB">
          <w:rPr>
            <w:color w:val="auto"/>
            <w:sz w:val="22"/>
            <w:szCs w:val="22"/>
          </w:rPr>
          <w:delText>2</w:delText>
        </w:r>
        <w:r w:rsidR="00673BF2">
          <w:rPr>
            <w:color w:val="auto"/>
            <w:sz w:val="22"/>
            <w:szCs w:val="22"/>
          </w:rPr>
          <w:fldChar w:fldCharType="begin"/>
        </w:r>
        <w:r w:rsidR="00673BF2">
          <w:rPr>
            <w:color w:val="auto"/>
            <w:sz w:val="22"/>
            <w:szCs w:val="22"/>
          </w:rPr>
          <w:delInstrText xml:space="preserve"> SEQ Table_23 \* alphabetic </w:delInstrText>
        </w:r>
        <w:r w:rsidR="00673BF2">
          <w:rPr>
            <w:color w:val="auto"/>
            <w:sz w:val="22"/>
            <w:szCs w:val="22"/>
          </w:rPr>
          <w:fldChar w:fldCharType="separate"/>
        </w:r>
        <w:r w:rsidR="000A1782">
          <w:rPr>
            <w:noProof/>
            <w:color w:val="auto"/>
            <w:sz w:val="22"/>
            <w:szCs w:val="22"/>
          </w:rPr>
          <w:delText>c</w:delText>
        </w:r>
        <w:r w:rsidR="00673BF2">
          <w:rPr>
            <w:color w:val="auto"/>
            <w:sz w:val="22"/>
            <w:szCs w:val="22"/>
          </w:rPr>
          <w:fldChar w:fldCharType="end"/>
        </w:r>
      </w:del>
      <w:ins w:id="2564" w:author="Wenbo Wang" w:date="2015-01-08T17:36:00Z">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6</w:t>
        </w:r>
        <w:r w:rsidRPr="002211AF">
          <w:rPr>
            <w:color w:val="auto"/>
            <w:sz w:val="22"/>
            <w:szCs w:val="22"/>
          </w:rPr>
          <w:fldChar w:fldCharType="end"/>
        </w:r>
      </w:ins>
      <w:r w:rsidRPr="002211AF">
        <w:rPr>
          <w:color w:val="auto"/>
          <w:sz w:val="22"/>
          <w:szCs w:val="22"/>
        </w:rPr>
        <w:t>.  2004 Low Rise Commercial Residential Claims Data</w:t>
      </w:r>
      <w:bookmarkEnd w:id="2561"/>
      <w:bookmarkEnd w:id="2562"/>
    </w:p>
    <w:p w:rsidR="007F79CD" w:rsidRDefault="007F79CD" w:rsidP="00277C8D">
      <w:pPr>
        <w:rPr>
          <w:b/>
          <w:bCs/>
        </w:rPr>
      </w:pPr>
    </w:p>
    <w:p w:rsidR="007F79CD" w:rsidRDefault="007F79CD">
      <w:pPr>
        <w:jc w:val="center"/>
        <w:rPr>
          <w:b/>
          <w:bCs/>
          <w:sz w:val="22"/>
          <w:szCs w:val="22"/>
        </w:rPr>
      </w:pPr>
      <w:r>
        <w:rPr>
          <w:b/>
          <w:bCs/>
          <w:sz w:val="22"/>
          <w:szCs w:val="22"/>
        </w:rPr>
        <w:t>CR04-LRa. Distribution of claims per hurricane for CR LR 2004 companies.</w:t>
      </w:r>
    </w:p>
    <w:p w:rsidR="007F79CD" w:rsidRPr="00277C8D" w:rsidRDefault="007F79CD">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Charley</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57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82</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Frances</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69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78</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808</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Ivan</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66</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Jeanne</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2</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0</w:t>
            </w:r>
          </w:p>
        </w:tc>
      </w:tr>
    </w:tbl>
    <w:p w:rsidR="00AF37A4" w:rsidRPr="00277C8D" w:rsidRDefault="00AF37A4" w:rsidP="00AF37A4">
      <w:pPr>
        <w:rPr>
          <w:sz w:val="22"/>
          <w:szCs w:val="22"/>
        </w:rPr>
      </w:pPr>
    </w:p>
    <w:p w:rsidR="00AF37A4" w:rsidRPr="00277C8D" w:rsidRDefault="00AF37A4" w:rsidP="00AF37A4">
      <w:pPr>
        <w:jc w:val="center"/>
        <w:rPr>
          <w:b/>
          <w:bCs/>
          <w:sz w:val="22"/>
          <w:szCs w:val="22"/>
        </w:rPr>
      </w:pPr>
      <w:r w:rsidRPr="00277C8D">
        <w:rPr>
          <w:b/>
          <w:bCs/>
          <w:sz w:val="22"/>
          <w:szCs w:val="22"/>
        </w:rPr>
        <w:t>CR04-LRb. Distribution of claims per coverage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71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1</w:t>
            </w:r>
          </w:p>
        </w:tc>
        <w:tc>
          <w:tcPr>
            <w:tcW w:w="1440" w:type="dxa"/>
          </w:tcPr>
          <w:p w:rsidR="00AF37A4" w:rsidRPr="00277C8D" w:rsidRDefault="00AF37A4" w:rsidP="00277C8D">
            <w:pPr>
              <w:jc w:val="center"/>
              <w:rPr>
                <w:sz w:val="22"/>
                <w:szCs w:val="22"/>
              </w:rPr>
            </w:pPr>
            <w:r w:rsidRPr="00277C8D">
              <w:rPr>
                <w:sz w:val="22"/>
                <w:szCs w:val="22"/>
              </w:rPr>
              <w:t>1270</w:t>
            </w:r>
          </w:p>
        </w:tc>
      </w:tr>
    </w:tbl>
    <w:p w:rsidR="00AF37A4" w:rsidRPr="00277C8D" w:rsidRDefault="00AF37A4" w:rsidP="00AF37A4">
      <w:pPr>
        <w:rPr>
          <w:b/>
          <w:bCs/>
          <w:sz w:val="22"/>
          <w:szCs w:val="22"/>
        </w:rPr>
      </w:pPr>
    </w:p>
    <w:p w:rsidR="00AF37A4" w:rsidRPr="00277C8D" w:rsidRDefault="00E40C68" w:rsidP="00AF37A4">
      <w:pPr>
        <w:jc w:val="center"/>
        <w:rPr>
          <w:b/>
          <w:bCs/>
          <w:sz w:val="22"/>
          <w:szCs w:val="22"/>
        </w:rPr>
      </w:pPr>
      <w:r w:rsidRPr="0093057A">
        <w:rPr>
          <w:b/>
          <w:bCs/>
          <w:sz w:val="22"/>
          <w:szCs w:val="22"/>
        </w:rPr>
        <w:t>CR04-LRc</w:t>
      </w:r>
      <w:r w:rsidR="00AF37A4" w:rsidRPr="00277C8D">
        <w:rPr>
          <w:b/>
          <w:bCs/>
          <w:sz w:val="22"/>
          <w:szCs w:val="22"/>
        </w:rPr>
        <w:t>. Distribution of claims per construction type for CR LR 2004 companies.</w:t>
      </w:r>
    </w:p>
    <w:p w:rsidR="00AF37A4" w:rsidRPr="00277C8D" w:rsidRDefault="00AF37A4" w:rsidP="00AF37A4">
      <w:pPr>
        <w:jc w:val="center"/>
        <w:rPr>
          <w:b/>
          <w:bCs/>
          <w:sz w:val="22"/>
          <w:szCs w:val="22"/>
        </w:rPr>
      </w:pPr>
    </w:p>
    <w:tbl>
      <w:tblPr>
        <w:tblW w:w="5875" w:type="dxa"/>
        <w:jc w:val="center"/>
        <w:tblLook w:val="00A0" w:firstRow="1" w:lastRow="0" w:firstColumn="1" w:lastColumn="0" w:noHBand="0" w:noVBand="0"/>
      </w:tblPr>
      <w:tblGrid>
        <w:gridCol w:w="1639"/>
        <w:gridCol w:w="1412"/>
        <w:gridCol w:w="1412"/>
        <w:gridCol w:w="1412"/>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405</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4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20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7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3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08</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CR04-LRd. Distribution of claims per story for CR LR 2004 companies.</w:t>
      </w:r>
    </w:p>
    <w:p w:rsidR="00AF37A4" w:rsidRPr="00277C8D" w:rsidRDefault="00AF37A4" w:rsidP="00AF37A4">
      <w:pPr>
        <w:keepNext/>
        <w:rPr>
          <w:sz w:val="22"/>
          <w:szCs w:val="22"/>
        </w:rPr>
      </w:pPr>
    </w:p>
    <w:tbl>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8"/>
        <w:gridCol w:w="1350"/>
        <w:gridCol w:w="1440"/>
        <w:gridCol w:w="1407"/>
      </w:tblGrid>
      <w:tr w:rsidR="00AF37A4" w:rsidRPr="0093057A" w:rsidTr="00AF37A4">
        <w:trPr>
          <w:trHeight w:val="270"/>
          <w:jc w:val="center"/>
        </w:trPr>
        <w:tc>
          <w:tcPr>
            <w:tcW w:w="1678" w:type="dxa"/>
            <w:noWrap/>
          </w:tcPr>
          <w:p w:rsidR="00AF37A4" w:rsidRPr="00277C8D" w:rsidRDefault="00AF37A4" w:rsidP="00277C8D">
            <w:pPr>
              <w:jc w:val="center"/>
              <w:rPr>
                <w:b/>
                <w:sz w:val="22"/>
                <w:szCs w:val="22"/>
              </w:rPr>
            </w:pPr>
            <w:r w:rsidRPr="00277C8D">
              <w:rPr>
                <w:b/>
                <w:sz w:val="22"/>
                <w:szCs w:val="22"/>
              </w:rPr>
              <w:t>Stories</w:t>
            </w:r>
          </w:p>
        </w:tc>
        <w:tc>
          <w:tcPr>
            <w:tcW w:w="135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07"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1</w:t>
            </w:r>
          </w:p>
        </w:tc>
        <w:tc>
          <w:tcPr>
            <w:tcW w:w="1350" w:type="dxa"/>
            <w:vAlign w:val="bottom"/>
          </w:tcPr>
          <w:p w:rsidR="00AF37A4" w:rsidRPr="00277C8D" w:rsidRDefault="00AF37A4" w:rsidP="00277C8D">
            <w:pPr>
              <w:jc w:val="center"/>
              <w:rPr>
                <w:sz w:val="22"/>
                <w:szCs w:val="22"/>
              </w:rPr>
            </w:pPr>
            <w:r w:rsidRPr="00277C8D">
              <w:rPr>
                <w:sz w:val="22"/>
                <w:szCs w:val="22"/>
              </w:rPr>
              <w:t>806</w:t>
            </w:r>
          </w:p>
        </w:tc>
        <w:tc>
          <w:tcPr>
            <w:tcW w:w="1440" w:type="dxa"/>
          </w:tcPr>
          <w:p w:rsidR="00AF37A4" w:rsidRPr="00277C8D" w:rsidRDefault="00AF37A4" w:rsidP="00277C8D">
            <w:pPr>
              <w:jc w:val="center"/>
              <w:rPr>
                <w:sz w:val="22"/>
                <w:szCs w:val="22"/>
              </w:rPr>
            </w:pPr>
            <w:r w:rsidRPr="00277C8D">
              <w:rPr>
                <w:sz w:val="22"/>
                <w:szCs w:val="22"/>
              </w:rPr>
              <w:t>24</w:t>
            </w:r>
          </w:p>
        </w:tc>
        <w:tc>
          <w:tcPr>
            <w:tcW w:w="1407" w:type="dxa"/>
          </w:tcPr>
          <w:p w:rsidR="00AF37A4" w:rsidRPr="00277C8D" w:rsidRDefault="00AF37A4" w:rsidP="00277C8D">
            <w:pPr>
              <w:jc w:val="center"/>
              <w:rPr>
                <w:sz w:val="22"/>
                <w:szCs w:val="22"/>
              </w:rPr>
            </w:pPr>
            <w:r w:rsidRPr="00277C8D">
              <w:rPr>
                <w:sz w:val="22"/>
                <w:szCs w:val="22"/>
              </w:rPr>
              <w:t>441</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2</w:t>
            </w:r>
          </w:p>
        </w:tc>
        <w:tc>
          <w:tcPr>
            <w:tcW w:w="1350" w:type="dxa"/>
            <w:vAlign w:val="bottom"/>
          </w:tcPr>
          <w:p w:rsidR="00AF37A4" w:rsidRPr="00277C8D" w:rsidRDefault="00AF37A4" w:rsidP="00277C8D">
            <w:pPr>
              <w:jc w:val="center"/>
              <w:rPr>
                <w:sz w:val="22"/>
                <w:szCs w:val="22"/>
              </w:rPr>
            </w:pPr>
            <w:r w:rsidRPr="00277C8D">
              <w:rPr>
                <w:sz w:val="22"/>
                <w:szCs w:val="22"/>
              </w:rPr>
              <w:t>789</w:t>
            </w:r>
          </w:p>
        </w:tc>
        <w:tc>
          <w:tcPr>
            <w:tcW w:w="1440" w:type="dxa"/>
          </w:tcPr>
          <w:p w:rsidR="00AF37A4" w:rsidRPr="00277C8D" w:rsidRDefault="00AF37A4" w:rsidP="00277C8D">
            <w:pPr>
              <w:jc w:val="center"/>
              <w:rPr>
                <w:sz w:val="22"/>
                <w:szCs w:val="22"/>
              </w:rPr>
            </w:pPr>
            <w:r w:rsidRPr="00277C8D">
              <w:rPr>
                <w:sz w:val="22"/>
                <w:szCs w:val="22"/>
              </w:rPr>
              <w:t>69</w:t>
            </w:r>
          </w:p>
        </w:tc>
        <w:tc>
          <w:tcPr>
            <w:tcW w:w="1407" w:type="dxa"/>
          </w:tcPr>
          <w:p w:rsidR="00AF37A4" w:rsidRPr="00277C8D" w:rsidRDefault="00AF37A4" w:rsidP="00277C8D">
            <w:pPr>
              <w:jc w:val="center"/>
              <w:rPr>
                <w:sz w:val="22"/>
                <w:szCs w:val="22"/>
              </w:rPr>
            </w:pPr>
            <w:r w:rsidRPr="00277C8D">
              <w:rPr>
                <w:sz w:val="22"/>
                <w:szCs w:val="22"/>
              </w:rPr>
              <w:t>677</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3</w:t>
            </w:r>
          </w:p>
        </w:tc>
        <w:tc>
          <w:tcPr>
            <w:tcW w:w="1350" w:type="dxa"/>
            <w:vAlign w:val="bottom"/>
          </w:tcPr>
          <w:p w:rsidR="00AF37A4" w:rsidRPr="00277C8D" w:rsidRDefault="00AF37A4" w:rsidP="00277C8D">
            <w:pPr>
              <w:jc w:val="center"/>
              <w:rPr>
                <w:sz w:val="22"/>
                <w:szCs w:val="22"/>
              </w:rPr>
            </w:pPr>
            <w:r w:rsidRPr="00277C8D">
              <w:rPr>
                <w:sz w:val="22"/>
                <w:szCs w:val="22"/>
              </w:rPr>
              <w:t>122</w:t>
            </w:r>
          </w:p>
        </w:tc>
        <w:tc>
          <w:tcPr>
            <w:tcW w:w="1440" w:type="dxa"/>
          </w:tcPr>
          <w:p w:rsidR="00AF37A4" w:rsidRPr="00277C8D" w:rsidRDefault="00AF37A4" w:rsidP="00277C8D">
            <w:pPr>
              <w:jc w:val="center"/>
              <w:rPr>
                <w:sz w:val="22"/>
                <w:szCs w:val="22"/>
              </w:rPr>
            </w:pPr>
            <w:r w:rsidRPr="00277C8D">
              <w:rPr>
                <w:sz w:val="22"/>
                <w:szCs w:val="22"/>
              </w:rPr>
              <w:t>8</w:t>
            </w:r>
          </w:p>
        </w:tc>
        <w:tc>
          <w:tcPr>
            <w:tcW w:w="1407" w:type="dxa"/>
          </w:tcPr>
          <w:p w:rsidR="00AF37A4" w:rsidRPr="00277C8D" w:rsidRDefault="00AF37A4" w:rsidP="00277C8D">
            <w:pPr>
              <w:jc w:val="center"/>
              <w:rPr>
                <w:sz w:val="22"/>
                <w:szCs w:val="22"/>
              </w:rPr>
            </w:pPr>
            <w:r w:rsidRPr="00277C8D">
              <w:rPr>
                <w:sz w:val="22"/>
                <w:szCs w:val="22"/>
              </w:rPr>
              <w:t>152</w:t>
            </w:r>
          </w:p>
        </w:tc>
      </w:tr>
    </w:tbl>
    <w:p w:rsidR="00AF37A4" w:rsidRPr="00277C8D" w:rsidRDefault="00AF37A4" w:rsidP="00AF37A4">
      <w:pPr>
        <w:rPr>
          <w:color w:val="000000"/>
          <w:sz w:val="22"/>
          <w:szCs w:val="22"/>
        </w:rPr>
      </w:pPr>
    </w:p>
    <w:p w:rsidR="00AF37A4" w:rsidRPr="00277C8D" w:rsidRDefault="00AF37A4" w:rsidP="00AF37A4">
      <w:pPr>
        <w:jc w:val="center"/>
        <w:rPr>
          <w:b/>
          <w:bCs/>
          <w:sz w:val="22"/>
          <w:szCs w:val="22"/>
        </w:rPr>
      </w:pPr>
      <w:r w:rsidRPr="00277C8D">
        <w:rPr>
          <w:b/>
          <w:bCs/>
          <w:sz w:val="22"/>
          <w:szCs w:val="22"/>
        </w:rPr>
        <w:t>CR04-LRe. Distribution of claims per era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7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55</w:t>
            </w:r>
          </w:p>
        </w:tc>
        <w:tc>
          <w:tcPr>
            <w:tcW w:w="1440" w:type="dxa"/>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27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52</w:t>
            </w:r>
          </w:p>
        </w:tc>
        <w:tc>
          <w:tcPr>
            <w:tcW w:w="1440" w:type="dxa"/>
          </w:tcPr>
          <w:p w:rsidR="00AF37A4" w:rsidRPr="00277C8D" w:rsidRDefault="00AF37A4" w:rsidP="00277C8D">
            <w:pPr>
              <w:jc w:val="center"/>
              <w:rPr>
                <w:sz w:val="22"/>
                <w:szCs w:val="22"/>
              </w:rPr>
            </w:pPr>
            <w:r w:rsidRPr="00277C8D">
              <w:rPr>
                <w:sz w:val="22"/>
                <w:szCs w:val="22"/>
              </w:rPr>
              <w:t>31</w:t>
            </w:r>
          </w:p>
        </w:tc>
        <w:tc>
          <w:tcPr>
            <w:tcW w:w="1440" w:type="dxa"/>
          </w:tcPr>
          <w:p w:rsidR="00AF37A4" w:rsidRPr="00277C8D" w:rsidRDefault="00AF37A4" w:rsidP="00277C8D">
            <w:pPr>
              <w:jc w:val="center"/>
              <w:rPr>
                <w:sz w:val="22"/>
                <w:szCs w:val="22"/>
              </w:rPr>
            </w:pPr>
            <w:r w:rsidRPr="00277C8D">
              <w:rPr>
                <w:sz w:val="22"/>
                <w:szCs w:val="22"/>
              </w:rPr>
              <w:t>38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987</w:t>
            </w:r>
          </w:p>
        </w:tc>
        <w:tc>
          <w:tcPr>
            <w:tcW w:w="1440" w:type="dxa"/>
          </w:tcPr>
          <w:p w:rsidR="00AF37A4" w:rsidRPr="00277C8D" w:rsidRDefault="00AF37A4" w:rsidP="00277C8D">
            <w:pPr>
              <w:jc w:val="center"/>
              <w:rPr>
                <w:sz w:val="22"/>
                <w:szCs w:val="22"/>
              </w:rPr>
            </w:pPr>
            <w:r w:rsidRPr="00277C8D">
              <w:rPr>
                <w:sz w:val="22"/>
                <w:szCs w:val="22"/>
              </w:rPr>
              <w:t>41</w:t>
            </w:r>
          </w:p>
        </w:tc>
        <w:tc>
          <w:tcPr>
            <w:tcW w:w="1440" w:type="dxa"/>
          </w:tcPr>
          <w:p w:rsidR="00AF37A4" w:rsidRPr="00277C8D" w:rsidRDefault="00AF37A4" w:rsidP="00277C8D">
            <w:pPr>
              <w:jc w:val="center"/>
              <w:rPr>
                <w:sz w:val="22"/>
                <w:szCs w:val="22"/>
              </w:rPr>
            </w:pPr>
            <w:r w:rsidRPr="00277C8D">
              <w:rPr>
                <w:sz w:val="22"/>
                <w:szCs w:val="22"/>
              </w:rPr>
              <w:t>28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5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f. Distribution of claims per era for CR LR 2004 companies, for hurricane Charley, and construction type Frame.</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1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0</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g. Distribution of claims per era for CR LR 2004 companies, for hurricane Charley,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9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h. Distribution of claims per era for CR LR 2004 companies, for hurricane Charley,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65613D" w:rsidRDefault="0065613D" w:rsidP="00AF37A4">
      <w:pPr>
        <w:rPr>
          <w:b/>
          <w:bCs/>
          <w:sz w:val="22"/>
          <w:szCs w:val="22"/>
        </w:rPr>
      </w:pPr>
    </w:p>
    <w:p w:rsidR="0065613D" w:rsidRDefault="0065613D">
      <w:pPr>
        <w:suppressAutoHyphens w:val="0"/>
        <w:rPr>
          <w:b/>
          <w:bCs/>
          <w:sz w:val="22"/>
          <w:szCs w:val="22"/>
        </w:rPr>
      </w:pPr>
      <w:r>
        <w:rPr>
          <w:b/>
          <w:bCs/>
          <w:sz w:val="22"/>
          <w:szCs w:val="22"/>
        </w:rPr>
        <w:br w:type="page"/>
      </w:r>
    </w:p>
    <w:p w:rsidR="00AF37A4" w:rsidRPr="00277C8D" w:rsidRDefault="00AF37A4" w:rsidP="00AF37A4">
      <w:pPr>
        <w:jc w:val="center"/>
        <w:rPr>
          <w:b/>
          <w:bCs/>
          <w:sz w:val="22"/>
          <w:szCs w:val="22"/>
        </w:rPr>
      </w:pPr>
      <w:r w:rsidRPr="00277C8D">
        <w:rPr>
          <w:b/>
          <w:bCs/>
          <w:sz w:val="22"/>
          <w:szCs w:val="22"/>
        </w:rPr>
        <w:t>CR04-LRi. Distribution of claims per era for CR LR 2004 companies, for hurricane Frances,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8</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8</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2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19</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3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277C8D">
      <w:pPr>
        <w:jc w:val="cente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j. Distribution of claims per era for CR LR 2004 companies, for hurricane Frances,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2</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21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06</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k. Distribution of claims per era for CR LR 2004 companies, for hurricane Frances,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l. Distribution of claims per era for CR LR 2004 companies, for hurricane Ivan,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4-LRm. Distribution of claims per era for CR LR 2004 companies, for hurricane Ivan,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n. Distribution of claims per era for CR LR 2004 companies, for hurricane Ivan,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o. Distribution of claims per era for CR LR 2004 companies, for hurricane Jeanne, and construction type Frame</w:t>
      </w:r>
      <w:r w:rsidR="00E40C68" w:rsidRPr="00277C8D">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2</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p. Distribution of claims per era for CR LR 2004 companies, for hurricane Jeanne,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4-LRq. Distribution of claims per era for CR LR 2004 companies, for hurricane Jeanne, and construction type Other</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D71407">
            <w:pP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D71407">
            <w:pPr>
              <w:spacing w:before="100" w:beforeAutospacing="1"/>
              <w:rPr>
                <w:rFonts w:eastAsiaTheme="minorHAnsi"/>
                <w:color w:val="000000"/>
                <w:sz w:val="22"/>
                <w:szCs w:val="22"/>
              </w:rPr>
            </w:pPr>
            <w:r w:rsidRPr="00277C8D">
              <w:rPr>
                <w:bCs/>
                <w:sz w:val="22"/>
                <w:szCs w:val="22"/>
              </w:rPr>
              <w:t xml:space="preserve">CR1-LR04 </w:t>
            </w:r>
          </w:p>
        </w:tc>
        <w:tc>
          <w:tcPr>
            <w:tcW w:w="1440" w:type="dxa"/>
          </w:tcPr>
          <w:p w:rsidR="00AF37A4" w:rsidRPr="00277C8D" w:rsidRDefault="00AF37A4" w:rsidP="00D71407">
            <w:pPr>
              <w:spacing w:before="100" w:beforeAutospacing="1"/>
              <w:rPr>
                <w:bCs/>
                <w:sz w:val="22"/>
                <w:szCs w:val="22"/>
              </w:rPr>
            </w:pPr>
            <w:r w:rsidRPr="00277C8D">
              <w:rPr>
                <w:bCs/>
                <w:sz w:val="22"/>
                <w:szCs w:val="22"/>
              </w:rPr>
              <w:t>CR2-LR04</w:t>
            </w:r>
          </w:p>
        </w:tc>
        <w:tc>
          <w:tcPr>
            <w:tcW w:w="1440" w:type="dxa"/>
          </w:tcPr>
          <w:p w:rsidR="00AF37A4" w:rsidRPr="00277C8D" w:rsidRDefault="00AF37A4" w:rsidP="00D71407">
            <w:pPr>
              <w:spacing w:before="100" w:beforeAutospacing="1"/>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rPr>
          <w:b/>
          <w:bCs/>
          <w:sz w:val="22"/>
          <w:szCs w:val="22"/>
        </w:rPr>
      </w:pPr>
    </w:p>
    <w:p w:rsidR="00B87550" w:rsidRPr="00277C8D" w:rsidRDefault="00B87550" w:rsidP="00B87550">
      <w:pPr>
        <w:rPr>
          <w:i/>
          <w:color w:val="000000"/>
          <w:sz w:val="22"/>
          <w:szCs w:val="22"/>
          <w:u w:val="single"/>
        </w:rPr>
      </w:pPr>
      <w:r w:rsidRPr="00277C8D">
        <w:rPr>
          <w:i/>
          <w:color w:val="000000"/>
          <w:sz w:val="22"/>
          <w:szCs w:val="22"/>
          <w:u w:val="single"/>
        </w:rPr>
        <w:t>2005</w:t>
      </w:r>
      <w:r w:rsidRPr="00277C8D">
        <w:rPr>
          <w:bCs/>
          <w:i/>
          <w:sz w:val="22"/>
          <w:szCs w:val="22"/>
          <w:u w:val="single"/>
        </w:rPr>
        <w:t xml:space="preserve"> Low Rise Commercial Residential Claim</w:t>
      </w:r>
      <w:r>
        <w:rPr>
          <w:bCs/>
          <w:i/>
          <w:sz w:val="22"/>
          <w:szCs w:val="22"/>
          <w:u w:val="single"/>
        </w:rPr>
        <w:t>s</w:t>
      </w:r>
      <w:r w:rsidRPr="00277C8D">
        <w:rPr>
          <w:bCs/>
          <w:i/>
          <w:sz w:val="22"/>
          <w:szCs w:val="22"/>
          <w:u w:val="single"/>
        </w:rPr>
        <w:t xml:space="preserve"> Data </w:t>
      </w:r>
    </w:p>
    <w:p w:rsidR="00B87550" w:rsidRPr="00277C8D" w:rsidRDefault="00B87550" w:rsidP="00B87550">
      <w:pPr>
        <w:rPr>
          <w:bCs/>
          <w:sz w:val="22"/>
          <w:szCs w:val="22"/>
        </w:rPr>
      </w:pPr>
    </w:p>
    <w:p w:rsidR="00AF37A4" w:rsidRPr="00277C8D" w:rsidRDefault="00B87550" w:rsidP="00B87550">
      <w:pPr>
        <w:rPr>
          <w:bCs/>
          <w:sz w:val="22"/>
          <w:szCs w:val="22"/>
        </w:rPr>
      </w:pPr>
      <w:r w:rsidRPr="00277C8D">
        <w:rPr>
          <w:bCs/>
          <w:sz w:val="22"/>
          <w:szCs w:val="22"/>
        </w:rPr>
        <w:t xml:space="preserve">It is clear from </w:t>
      </w:r>
      <w:r w:rsidRPr="00277C8D">
        <w:rPr>
          <w:sz w:val="22"/>
          <w:szCs w:val="22"/>
        </w:rPr>
        <w:t>Tables CR05-LRa to n</w:t>
      </w:r>
      <w:r w:rsidRPr="00277C8D">
        <w:rPr>
          <w:bCs/>
          <w:sz w:val="22"/>
          <w:szCs w:val="22"/>
        </w:rPr>
        <w:t xml:space="preserve"> that the vast majority of LR 2005 </w:t>
      </w:r>
      <w:r>
        <w:rPr>
          <w:bCs/>
          <w:sz w:val="22"/>
          <w:szCs w:val="22"/>
        </w:rPr>
        <w:t xml:space="preserve">claims </w:t>
      </w:r>
      <w:r w:rsidRPr="00277C8D">
        <w:rPr>
          <w:bCs/>
          <w:sz w:val="22"/>
          <w:szCs w:val="22"/>
        </w:rPr>
        <w:t>data consists of masonry one and two story tall pre-1994 buildings for hurricane Wilma.</w:t>
      </w:r>
      <w:r w:rsidR="00AF37A4" w:rsidRPr="00277C8D">
        <w:rPr>
          <w:bCs/>
          <w:sz w:val="22"/>
          <w:szCs w:val="22"/>
        </w:rPr>
        <w:t xml:space="preserve">  </w:t>
      </w:r>
    </w:p>
    <w:p w:rsidR="00BC019C" w:rsidRDefault="00BC019C" w:rsidP="00C042E3">
      <w:pPr>
        <w:pStyle w:val="Caption"/>
        <w:keepNext/>
        <w:rPr>
          <w:color w:val="auto"/>
          <w:sz w:val="22"/>
          <w:szCs w:val="22"/>
        </w:rPr>
      </w:pPr>
    </w:p>
    <w:p w:rsidR="00AC4B5C" w:rsidRPr="00C042E3" w:rsidRDefault="002211AF">
      <w:pPr>
        <w:pStyle w:val="Caption"/>
        <w:rPr>
          <w:color w:val="auto"/>
          <w:sz w:val="22"/>
          <w:szCs w:val="22"/>
        </w:rPr>
        <w:pPrChange w:id="2565" w:author="Wenbo Wang" w:date="2015-01-08T17:36:00Z">
          <w:pPr>
            <w:pStyle w:val="Caption"/>
            <w:keepNext/>
          </w:pPr>
        </w:pPrChange>
      </w:pPr>
      <w:bookmarkStart w:id="2566" w:name="_Toc408490136"/>
      <w:bookmarkStart w:id="2567" w:name="_Toc402756124"/>
      <w:r w:rsidRPr="002211AF">
        <w:rPr>
          <w:color w:val="auto"/>
          <w:sz w:val="22"/>
          <w:szCs w:val="22"/>
        </w:rPr>
        <w:t xml:space="preserve">Table </w:t>
      </w:r>
      <w:del w:id="2568" w:author="Wenbo Wang" w:date="2015-01-08T17:36:00Z">
        <w:r w:rsidR="00E34C79" w:rsidRPr="00E34C79">
          <w:rPr>
            <w:color w:val="auto"/>
            <w:sz w:val="22"/>
            <w:szCs w:val="22"/>
          </w:rPr>
          <w:delText>2</w:delText>
        </w:r>
        <w:r w:rsidR="00E761FB">
          <w:rPr>
            <w:color w:val="auto"/>
            <w:sz w:val="22"/>
            <w:szCs w:val="22"/>
          </w:rPr>
          <w:delText>2</w:delText>
        </w:r>
        <w:r w:rsidR="00673BF2">
          <w:rPr>
            <w:color w:val="auto"/>
            <w:sz w:val="22"/>
            <w:szCs w:val="22"/>
          </w:rPr>
          <w:fldChar w:fldCharType="begin"/>
        </w:r>
        <w:r w:rsidR="00673BF2">
          <w:rPr>
            <w:color w:val="auto"/>
            <w:sz w:val="22"/>
            <w:szCs w:val="22"/>
          </w:rPr>
          <w:delInstrText xml:space="preserve"> SEQ Table_23 \* alphabetic </w:delInstrText>
        </w:r>
        <w:r w:rsidR="00673BF2">
          <w:rPr>
            <w:color w:val="auto"/>
            <w:sz w:val="22"/>
            <w:szCs w:val="22"/>
          </w:rPr>
          <w:fldChar w:fldCharType="separate"/>
        </w:r>
        <w:r w:rsidR="000A1782">
          <w:rPr>
            <w:noProof/>
            <w:color w:val="auto"/>
            <w:sz w:val="22"/>
            <w:szCs w:val="22"/>
          </w:rPr>
          <w:delText>d</w:delText>
        </w:r>
        <w:r w:rsidR="00673BF2">
          <w:rPr>
            <w:color w:val="auto"/>
            <w:sz w:val="22"/>
            <w:szCs w:val="22"/>
          </w:rPr>
          <w:fldChar w:fldCharType="end"/>
        </w:r>
      </w:del>
      <w:ins w:id="2569" w:author="Wenbo Wang" w:date="2015-01-08T17:36:00Z">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7</w:t>
        </w:r>
        <w:r w:rsidRPr="002211AF">
          <w:rPr>
            <w:color w:val="auto"/>
            <w:sz w:val="22"/>
            <w:szCs w:val="22"/>
          </w:rPr>
          <w:fldChar w:fldCharType="end"/>
        </w:r>
      </w:ins>
      <w:r w:rsidRPr="002211AF">
        <w:rPr>
          <w:color w:val="auto"/>
          <w:sz w:val="22"/>
          <w:szCs w:val="22"/>
        </w:rPr>
        <w:t>. 2005 Low Rise Commercial Residential Claims Data</w:t>
      </w:r>
      <w:bookmarkEnd w:id="2566"/>
      <w:bookmarkEnd w:id="2567"/>
    </w:p>
    <w:p w:rsidR="00AF37A4" w:rsidRPr="00277C8D" w:rsidRDefault="00AF37A4">
      <w:pPr>
        <w:rPr>
          <w:sz w:val="22"/>
          <w:szCs w:val="22"/>
          <w:lang w:eastAsia="en-US"/>
        </w:rPr>
      </w:pPr>
    </w:p>
    <w:p w:rsidR="00AF37A4" w:rsidRPr="00277C8D" w:rsidRDefault="00AF37A4">
      <w:pPr>
        <w:rPr>
          <w:sz w:val="22"/>
          <w:szCs w:val="22"/>
          <w:lang w:eastAsia="en-US"/>
        </w:rPr>
      </w:pPr>
    </w:p>
    <w:p w:rsidR="00AF37A4" w:rsidRPr="00277C8D" w:rsidRDefault="00B22C27" w:rsidP="00AF37A4">
      <w:pPr>
        <w:jc w:val="center"/>
        <w:rPr>
          <w:b/>
          <w:bCs/>
          <w:sz w:val="22"/>
          <w:szCs w:val="22"/>
        </w:rPr>
      </w:pPr>
      <w:r w:rsidRPr="00277C8D">
        <w:rPr>
          <w:b/>
          <w:bCs/>
          <w:sz w:val="22"/>
          <w:szCs w:val="22"/>
        </w:rPr>
        <w:t>CR05-LRa.</w:t>
      </w:r>
      <w:r w:rsidR="00AF37A4" w:rsidRPr="00277C8D">
        <w:rPr>
          <w:b/>
          <w:bCs/>
          <w:sz w:val="22"/>
          <w:szCs w:val="22"/>
        </w:rPr>
        <w:t xml:space="preserve"> Distribution of claims per hurricane for CR LR 2005 companies.</w:t>
      </w:r>
    </w:p>
    <w:p w:rsidR="00E40C68" w:rsidRPr="00277C8D" w:rsidRDefault="00E40C68" w:rsidP="00AF37A4">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Dennis</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2</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Katrin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8</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Wilm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17</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35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08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410</w:t>
            </w:r>
          </w:p>
        </w:tc>
      </w:tr>
    </w:tbl>
    <w:p w:rsidR="00AF37A4" w:rsidRPr="00277C8D" w:rsidRDefault="00AF37A4" w:rsidP="00277C8D">
      <w:pPr>
        <w:jc w:val="center"/>
        <w:rPr>
          <w:sz w:val="22"/>
          <w:szCs w:val="22"/>
        </w:rPr>
      </w:pPr>
    </w:p>
    <w:p w:rsidR="00AF37A4" w:rsidRPr="00277C8D" w:rsidRDefault="00AF37A4" w:rsidP="00AF37A4">
      <w:pPr>
        <w:jc w:val="center"/>
        <w:rPr>
          <w:b/>
          <w:bCs/>
          <w:sz w:val="22"/>
          <w:szCs w:val="22"/>
        </w:rPr>
      </w:pPr>
      <w:r w:rsidRPr="00277C8D">
        <w:rPr>
          <w:b/>
          <w:bCs/>
          <w:sz w:val="22"/>
          <w:szCs w:val="22"/>
        </w:rPr>
        <w:t xml:space="preserve"> CR05-LRb. Distribution of claims per coverage for CR LR 2005 companies.</w:t>
      </w:r>
    </w:p>
    <w:p w:rsidR="00AF37A4" w:rsidRPr="00277C8D" w:rsidRDefault="00AF37A4" w:rsidP="00AF37A4">
      <w:pPr>
        <w:rPr>
          <w:sz w:val="22"/>
          <w:szCs w:val="22"/>
        </w:rPr>
      </w:pPr>
    </w:p>
    <w:tbl>
      <w:tblPr>
        <w:tblW w:w="7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20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437</w:t>
            </w:r>
          </w:p>
        </w:tc>
        <w:tc>
          <w:tcPr>
            <w:tcW w:w="1440" w:type="dxa"/>
          </w:tcPr>
          <w:p w:rsidR="00AF37A4" w:rsidRPr="00277C8D" w:rsidRDefault="00AF37A4" w:rsidP="00277C8D">
            <w:pPr>
              <w:jc w:val="center"/>
              <w:rPr>
                <w:sz w:val="22"/>
                <w:szCs w:val="22"/>
              </w:rPr>
            </w:pPr>
            <w:r w:rsidRPr="00277C8D">
              <w:rPr>
                <w:sz w:val="22"/>
                <w:szCs w:val="22"/>
              </w:rPr>
              <w:t>2266</w:t>
            </w:r>
          </w:p>
        </w:tc>
        <w:tc>
          <w:tcPr>
            <w:tcW w:w="1440" w:type="dxa"/>
          </w:tcPr>
          <w:p w:rsidR="00AF37A4" w:rsidRPr="00277C8D" w:rsidRDefault="00AF37A4" w:rsidP="00277C8D">
            <w:pPr>
              <w:jc w:val="center"/>
              <w:rPr>
                <w:sz w:val="22"/>
                <w:szCs w:val="22"/>
              </w:rPr>
            </w:pPr>
            <w:r w:rsidRPr="00277C8D">
              <w:rPr>
                <w:sz w:val="22"/>
                <w:szCs w:val="22"/>
              </w:rPr>
              <w:t>410</w:t>
            </w:r>
          </w:p>
        </w:tc>
      </w:tr>
    </w:tbl>
    <w:p w:rsidR="00AF37A4" w:rsidRPr="00277C8D" w:rsidRDefault="00AF37A4" w:rsidP="00AF37A4">
      <w:pPr>
        <w:rPr>
          <w:b/>
          <w:bCs/>
          <w:sz w:val="22"/>
          <w:szCs w:val="22"/>
        </w:rPr>
      </w:pPr>
    </w:p>
    <w:p w:rsidR="00B22C27" w:rsidRPr="00277C8D" w:rsidRDefault="00B22C27" w:rsidP="00AF37A4">
      <w:pPr>
        <w:jc w:val="center"/>
        <w:rPr>
          <w:b/>
          <w:bCs/>
          <w:sz w:val="22"/>
          <w:szCs w:val="22"/>
        </w:rPr>
      </w:pPr>
    </w:p>
    <w:p w:rsidR="00AF37A4" w:rsidRPr="00277C8D" w:rsidRDefault="00B22C27" w:rsidP="00AF37A4">
      <w:pPr>
        <w:jc w:val="center"/>
        <w:rPr>
          <w:b/>
          <w:bCs/>
          <w:sz w:val="22"/>
          <w:szCs w:val="22"/>
        </w:rPr>
      </w:pPr>
      <w:r w:rsidRPr="00277C8D">
        <w:rPr>
          <w:b/>
          <w:bCs/>
          <w:sz w:val="22"/>
          <w:szCs w:val="22"/>
        </w:rPr>
        <w:t>CR05-LRc.</w:t>
      </w:r>
      <w:r w:rsidR="00AF37A4" w:rsidRPr="00277C8D">
        <w:rPr>
          <w:b/>
          <w:bCs/>
          <w:sz w:val="22"/>
          <w:szCs w:val="22"/>
        </w:rPr>
        <w:t xml:space="preserve"> Distribution of claims per construction type for CR LR 2005 companies.</w:t>
      </w:r>
    </w:p>
    <w:p w:rsidR="00AF37A4" w:rsidRPr="00277C8D" w:rsidRDefault="00AF37A4" w:rsidP="00AF37A4">
      <w:pPr>
        <w:jc w:val="center"/>
        <w:rPr>
          <w:b/>
          <w:bCs/>
          <w:sz w:val="22"/>
          <w:szCs w:val="22"/>
        </w:rPr>
      </w:pPr>
    </w:p>
    <w:tbl>
      <w:tblPr>
        <w:tblW w:w="7920" w:type="dxa"/>
        <w:jc w:val="center"/>
        <w:tblLook w:val="00A0" w:firstRow="1" w:lastRow="0" w:firstColumn="1" w:lastColumn="0" w:noHBand="0" w:noVBand="0"/>
      </w:tblPr>
      <w:tblGrid>
        <w:gridCol w:w="1755"/>
        <w:gridCol w:w="1542"/>
        <w:gridCol w:w="1541"/>
        <w:gridCol w:w="1541"/>
        <w:gridCol w:w="1541"/>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80</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6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2</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47</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3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269</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16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363</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 xml:space="preserve"> CR05-LRd. Distribution of claims per story for CR LR 2005 companies.</w:t>
      </w:r>
    </w:p>
    <w:p w:rsidR="00AF37A4" w:rsidRPr="00277C8D" w:rsidRDefault="00AF37A4" w:rsidP="00AF37A4">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0"/>
        <w:gridCol w:w="1375"/>
        <w:gridCol w:w="1375"/>
        <w:gridCol w:w="1375"/>
        <w:gridCol w:w="1375"/>
      </w:tblGrid>
      <w:tr w:rsidR="00AF37A4" w:rsidRPr="0093057A" w:rsidTr="00277C8D">
        <w:trPr>
          <w:trHeight w:val="270"/>
          <w:jc w:val="center"/>
        </w:trPr>
        <w:tc>
          <w:tcPr>
            <w:tcW w:w="2360" w:type="dxa"/>
            <w:noWrap/>
          </w:tcPr>
          <w:p w:rsidR="00AF37A4" w:rsidRPr="00277C8D" w:rsidRDefault="00AF37A4" w:rsidP="00277C8D">
            <w:pPr>
              <w:jc w:val="center"/>
              <w:rPr>
                <w:b/>
                <w:sz w:val="22"/>
                <w:szCs w:val="22"/>
              </w:rPr>
            </w:pPr>
            <w:r w:rsidRPr="00277C8D">
              <w:rPr>
                <w:b/>
                <w:sz w:val="22"/>
                <w:szCs w:val="22"/>
              </w:rPr>
              <w:t>Stories</w:t>
            </w:r>
          </w:p>
        </w:tc>
        <w:tc>
          <w:tcPr>
            <w:tcW w:w="13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1</w:t>
            </w:r>
          </w:p>
        </w:tc>
        <w:tc>
          <w:tcPr>
            <w:tcW w:w="1340" w:type="dxa"/>
            <w:vAlign w:val="bottom"/>
          </w:tcPr>
          <w:p w:rsidR="00AF37A4" w:rsidRPr="00277C8D" w:rsidRDefault="00AF37A4" w:rsidP="00277C8D">
            <w:pPr>
              <w:jc w:val="center"/>
              <w:rPr>
                <w:sz w:val="22"/>
                <w:szCs w:val="22"/>
              </w:rPr>
            </w:pPr>
            <w:r w:rsidRPr="00277C8D">
              <w:rPr>
                <w:sz w:val="22"/>
                <w:szCs w:val="22"/>
              </w:rPr>
              <w:t>645</w:t>
            </w:r>
          </w:p>
        </w:tc>
        <w:tc>
          <w:tcPr>
            <w:tcW w:w="1340" w:type="dxa"/>
          </w:tcPr>
          <w:p w:rsidR="00AF37A4" w:rsidRPr="00277C8D" w:rsidRDefault="00AF37A4" w:rsidP="00277C8D">
            <w:pPr>
              <w:jc w:val="center"/>
              <w:rPr>
                <w:sz w:val="22"/>
                <w:szCs w:val="22"/>
              </w:rPr>
            </w:pPr>
            <w:r w:rsidRPr="00277C8D">
              <w:rPr>
                <w:sz w:val="22"/>
                <w:szCs w:val="22"/>
              </w:rPr>
              <w:t>458</w:t>
            </w:r>
          </w:p>
        </w:tc>
        <w:tc>
          <w:tcPr>
            <w:tcW w:w="1340" w:type="dxa"/>
          </w:tcPr>
          <w:p w:rsidR="00AF37A4" w:rsidRPr="00277C8D" w:rsidRDefault="00AF37A4" w:rsidP="00277C8D">
            <w:pPr>
              <w:jc w:val="center"/>
              <w:rPr>
                <w:sz w:val="22"/>
                <w:szCs w:val="22"/>
              </w:rPr>
            </w:pPr>
            <w:r w:rsidRPr="00277C8D">
              <w:rPr>
                <w:sz w:val="22"/>
                <w:szCs w:val="22"/>
              </w:rPr>
              <w:t>955</w:t>
            </w:r>
          </w:p>
        </w:tc>
        <w:tc>
          <w:tcPr>
            <w:tcW w:w="1340" w:type="dxa"/>
          </w:tcPr>
          <w:p w:rsidR="00AF37A4" w:rsidRPr="00277C8D" w:rsidRDefault="00AF37A4" w:rsidP="00277C8D">
            <w:pPr>
              <w:jc w:val="center"/>
              <w:rPr>
                <w:sz w:val="22"/>
                <w:szCs w:val="22"/>
              </w:rPr>
            </w:pPr>
            <w:r w:rsidRPr="00277C8D">
              <w:rPr>
                <w:sz w:val="22"/>
                <w:szCs w:val="22"/>
              </w:rPr>
              <w:t>180</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2</w:t>
            </w:r>
          </w:p>
        </w:tc>
        <w:tc>
          <w:tcPr>
            <w:tcW w:w="1340" w:type="dxa"/>
            <w:vAlign w:val="bottom"/>
          </w:tcPr>
          <w:p w:rsidR="00AF37A4" w:rsidRPr="00277C8D" w:rsidRDefault="00AF37A4" w:rsidP="00277C8D">
            <w:pPr>
              <w:jc w:val="center"/>
              <w:rPr>
                <w:sz w:val="22"/>
                <w:szCs w:val="22"/>
              </w:rPr>
            </w:pPr>
            <w:r w:rsidRPr="00277C8D">
              <w:rPr>
                <w:sz w:val="22"/>
                <w:szCs w:val="22"/>
              </w:rPr>
              <w:t>498</w:t>
            </w:r>
          </w:p>
        </w:tc>
        <w:tc>
          <w:tcPr>
            <w:tcW w:w="1340" w:type="dxa"/>
          </w:tcPr>
          <w:p w:rsidR="00AF37A4" w:rsidRPr="00277C8D" w:rsidRDefault="00AF37A4" w:rsidP="00277C8D">
            <w:pPr>
              <w:jc w:val="center"/>
              <w:rPr>
                <w:sz w:val="22"/>
                <w:szCs w:val="22"/>
              </w:rPr>
            </w:pPr>
            <w:r w:rsidRPr="00277C8D">
              <w:rPr>
                <w:sz w:val="22"/>
                <w:szCs w:val="22"/>
              </w:rPr>
              <w:t>863</w:t>
            </w:r>
          </w:p>
        </w:tc>
        <w:tc>
          <w:tcPr>
            <w:tcW w:w="1340" w:type="dxa"/>
          </w:tcPr>
          <w:p w:rsidR="00AF37A4" w:rsidRPr="00277C8D" w:rsidRDefault="00AF37A4" w:rsidP="00277C8D">
            <w:pPr>
              <w:jc w:val="center"/>
              <w:rPr>
                <w:sz w:val="22"/>
                <w:szCs w:val="22"/>
              </w:rPr>
            </w:pPr>
            <w:r w:rsidRPr="00277C8D">
              <w:rPr>
                <w:sz w:val="22"/>
                <w:szCs w:val="22"/>
              </w:rPr>
              <w:t>1111</w:t>
            </w:r>
          </w:p>
        </w:tc>
        <w:tc>
          <w:tcPr>
            <w:tcW w:w="1340" w:type="dxa"/>
          </w:tcPr>
          <w:p w:rsidR="00AF37A4" w:rsidRPr="00277C8D" w:rsidRDefault="00AF37A4" w:rsidP="00277C8D">
            <w:pPr>
              <w:jc w:val="center"/>
              <w:rPr>
                <w:sz w:val="22"/>
                <w:szCs w:val="22"/>
              </w:rPr>
            </w:pPr>
            <w:r w:rsidRPr="00277C8D">
              <w:rPr>
                <w:sz w:val="22"/>
                <w:szCs w:val="22"/>
              </w:rPr>
              <w:t>221</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3</w:t>
            </w:r>
          </w:p>
        </w:tc>
        <w:tc>
          <w:tcPr>
            <w:tcW w:w="1340" w:type="dxa"/>
            <w:vAlign w:val="bottom"/>
          </w:tcPr>
          <w:p w:rsidR="00AF37A4" w:rsidRPr="00277C8D" w:rsidRDefault="00AF37A4" w:rsidP="00277C8D">
            <w:pPr>
              <w:jc w:val="center"/>
              <w:rPr>
                <w:sz w:val="22"/>
                <w:szCs w:val="22"/>
              </w:rPr>
            </w:pPr>
            <w:r w:rsidRPr="00277C8D">
              <w:rPr>
                <w:sz w:val="22"/>
                <w:szCs w:val="22"/>
              </w:rPr>
              <w:t>64</w:t>
            </w:r>
          </w:p>
        </w:tc>
        <w:tc>
          <w:tcPr>
            <w:tcW w:w="1340" w:type="dxa"/>
          </w:tcPr>
          <w:p w:rsidR="00AF37A4" w:rsidRPr="00277C8D" w:rsidRDefault="00AF37A4" w:rsidP="00277C8D">
            <w:pPr>
              <w:jc w:val="center"/>
              <w:rPr>
                <w:sz w:val="22"/>
                <w:szCs w:val="22"/>
              </w:rPr>
            </w:pPr>
            <w:r w:rsidRPr="00277C8D">
              <w:rPr>
                <w:sz w:val="22"/>
                <w:szCs w:val="22"/>
              </w:rPr>
              <w:t>116</w:t>
            </w:r>
          </w:p>
        </w:tc>
        <w:tc>
          <w:tcPr>
            <w:tcW w:w="1340" w:type="dxa"/>
          </w:tcPr>
          <w:p w:rsidR="00AF37A4" w:rsidRPr="00277C8D" w:rsidRDefault="00AF37A4" w:rsidP="00277C8D">
            <w:pPr>
              <w:jc w:val="center"/>
              <w:rPr>
                <w:sz w:val="22"/>
                <w:szCs w:val="22"/>
              </w:rPr>
            </w:pPr>
            <w:r w:rsidRPr="00277C8D">
              <w:rPr>
                <w:sz w:val="22"/>
                <w:szCs w:val="22"/>
              </w:rPr>
              <w:t>200</w:t>
            </w:r>
          </w:p>
        </w:tc>
        <w:tc>
          <w:tcPr>
            <w:tcW w:w="13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color w:val="000000"/>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5-LRe. Distribution of claims per era for CR LR 2005 companies.</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112</w:t>
            </w:r>
          </w:p>
        </w:tc>
        <w:tc>
          <w:tcPr>
            <w:tcW w:w="1440" w:type="dxa"/>
          </w:tcPr>
          <w:p w:rsidR="00AF37A4" w:rsidRPr="00277C8D" w:rsidRDefault="00AF37A4" w:rsidP="00277C8D">
            <w:pPr>
              <w:jc w:val="center"/>
              <w:rPr>
                <w:sz w:val="22"/>
                <w:szCs w:val="22"/>
              </w:rPr>
            </w:pPr>
            <w:r w:rsidRPr="00277C8D">
              <w:rPr>
                <w:sz w:val="22"/>
                <w:szCs w:val="22"/>
              </w:rPr>
              <w:t>64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8</w:t>
            </w:r>
          </w:p>
        </w:tc>
        <w:tc>
          <w:tcPr>
            <w:tcW w:w="1440" w:type="dxa"/>
          </w:tcPr>
          <w:p w:rsidR="00AF37A4" w:rsidRPr="00277C8D" w:rsidRDefault="00AF37A4" w:rsidP="00277C8D">
            <w:pPr>
              <w:jc w:val="center"/>
              <w:rPr>
                <w:sz w:val="22"/>
                <w:szCs w:val="22"/>
              </w:rPr>
            </w:pPr>
            <w:r w:rsidRPr="00277C8D">
              <w:rPr>
                <w:sz w:val="22"/>
                <w:szCs w:val="22"/>
              </w:rPr>
              <w:t>229</w:t>
            </w:r>
          </w:p>
        </w:tc>
        <w:tc>
          <w:tcPr>
            <w:tcW w:w="1440" w:type="dxa"/>
          </w:tcPr>
          <w:p w:rsidR="00AF37A4" w:rsidRPr="00277C8D" w:rsidRDefault="00AF37A4" w:rsidP="00277C8D">
            <w:pPr>
              <w:jc w:val="center"/>
              <w:rPr>
                <w:sz w:val="22"/>
                <w:szCs w:val="22"/>
              </w:rPr>
            </w:pPr>
            <w:r w:rsidRPr="00277C8D">
              <w:rPr>
                <w:sz w:val="22"/>
                <w:szCs w:val="22"/>
              </w:rPr>
              <w:t>74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79</w:t>
            </w:r>
          </w:p>
        </w:tc>
        <w:tc>
          <w:tcPr>
            <w:tcW w:w="1440" w:type="dxa"/>
          </w:tcPr>
          <w:p w:rsidR="00AF37A4" w:rsidRPr="00277C8D" w:rsidRDefault="00AF37A4" w:rsidP="00277C8D">
            <w:pPr>
              <w:jc w:val="center"/>
              <w:rPr>
                <w:sz w:val="22"/>
                <w:szCs w:val="22"/>
              </w:rPr>
            </w:pPr>
            <w:r w:rsidRPr="00277C8D">
              <w:rPr>
                <w:sz w:val="22"/>
                <w:szCs w:val="22"/>
              </w:rPr>
              <w:t>501</w:t>
            </w:r>
          </w:p>
        </w:tc>
        <w:tc>
          <w:tcPr>
            <w:tcW w:w="1440" w:type="dxa"/>
          </w:tcPr>
          <w:p w:rsidR="00AF37A4" w:rsidRPr="00277C8D" w:rsidRDefault="00AF37A4" w:rsidP="00277C8D">
            <w:pPr>
              <w:jc w:val="center"/>
              <w:rPr>
                <w:sz w:val="22"/>
                <w:szCs w:val="22"/>
              </w:rPr>
            </w:pPr>
            <w:r w:rsidRPr="00277C8D">
              <w:rPr>
                <w:sz w:val="22"/>
                <w:szCs w:val="22"/>
              </w:rPr>
              <w:t>559</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11</w:t>
            </w:r>
          </w:p>
        </w:tc>
        <w:tc>
          <w:tcPr>
            <w:tcW w:w="1440" w:type="dxa"/>
          </w:tcPr>
          <w:p w:rsidR="00AF37A4" w:rsidRPr="00277C8D" w:rsidRDefault="00AF37A4" w:rsidP="00277C8D">
            <w:pPr>
              <w:jc w:val="center"/>
              <w:rPr>
                <w:sz w:val="22"/>
                <w:szCs w:val="22"/>
              </w:rPr>
            </w:pPr>
            <w:r w:rsidRPr="00277C8D">
              <w:rPr>
                <w:sz w:val="22"/>
                <w:szCs w:val="22"/>
              </w:rPr>
              <w:t>578</w:t>
            </w:r>
          </w:p>
        </w:tc>
        <w:tc>
          <w:tcPr>
            <w:tcW w:w="1440" w:type="dxa"/>
          </w:tcPr>
          <w:p w:rsidR="00AF37A4" w:rsidRPr="00277C8D" w:rsidRDefault="00AF37A4" w:rsidP="00277C8D">
            <w:pPr>
              <w:jc w:val="center"/>
              <w:rPr>
                <w:sz w:val="22"/>
                <w:szCs w:val="22"/>
              </w:rPr>
            </w:pPr>
            <w:r w:rsidRPr="00277C8D">
              <w:rPr>
                <w:sz w:val="22"/>
                <w:szCs w:val="22"/>
              </w:rPr>
              <w:t>270</w:t>
            </w:r>
          </w:p>
        </w:tc>
        <w:tc>
          <w:tcPr>
            <w:tcW w:w="1440" w:type="dxa"/>
          </w:tcPr>
          <w:p w:rsidR="00AF37A4" w:rsidRPr="00277C8D" w:rsidRDefault="00AF37A4" w:rsidP="00277C8D">
            <w:pPr>
              <w:jc w:val="center"/>
              <w:rPr>
                <w:sz w:val="22"/>
                <w:szCs w:val="22"/>
              </w:rPr>
            </w:pPr>
            <w:r w:rsidRPr="00277C8D">
              <w:rPr>
                <w:sz w:val="22"/>
                <w:szCs w:val="22"/>
              </w:rPr>
              <w:t>11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35</w:t>
            </w:r>
          </w:p>
        </w:tc>
        <w:tc>
          <w:tcPr>
            <w:tcW w:w="1440" w:type="dxa"/>
          </w:tcPr>
          <w:p w:rsidR="00AF37A4" w:rsidRPr="00277C8D" w:rsidRDefault="00AF37A4" w:rsidP="00277C8D">
            <w:pPr>
              <w:jc w:val="center"/>
              <w:rPr>
                <w:sz w:val="22"/>
                <w:szCs w:val="22"/>
              </w:rPr>
            </w:pPr>
            <w:r w:rsidRPr="00277C8D">
              <w:rPr>
                <w:sz w:val="22"/>
                <w:szCs w:val="22"/>
              </w:rPr>
              <w:t>196</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5</w:t>
            </w:r>
          </w:p>
        </w:tc>
        <w:tc>
          <w:tcPr>
            <w:tcW w:w="1440" w:type="dxa"/>
          </w:tcPr>
          <w:p w:rsidR="00AF37A4" w:rsidRPr="00277C8D" w:rsidRDefault="00AF37A4" w:rsidP="00277C8D">
            <w:pPr>
              <w:jc w:val="center"/>
              <w:rPr>
                <w:sz w:val="22"/>
                <w:szCs w:val="22"/>
              </w:rPr>
            </w:pPr>
            <w:r w:rsidRPr="00277C8D">
              <w:rPr>
                <w:sz w:val="22"/>
                <w:szCs w:val="22"/>
              </w:rPr>
              <w:t>89</w:t>
            </w:r>
          </w:p>
        </w:tc>
      </w:tr>
    </w:tbl>
    <w:p w:rsidR="00AF37A4" w:rsidRPr="00277C8D" w:rsidRDefault="00AF37A4" w:rsidP="00277C8D">
      <w:pPr>
        <w:jc w:val="cente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f. Distribution of claims per era for CR LR 2005 companies, for hurricane Dennis, and construction type Frame.</w:t>
      </w:r>
    </w:p>
    <w:p w:rsidR="00AF37A4" w:rsidRPr="00277C8D" w:rsidRDefault="00AF37A4" w:rsidP="00277C8D">
      <w:pPr>
        <w:jc w:val="cente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g. Distribution of claims per era for CR LR 2005 companies, for hurricane Dennis, and construction type Masonry</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h. Distribution of claims per era for CR LR 2005 companies, for hurricane Dennis, and construction type Other</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5-LRi. Distribution of claims per era for CR LR 2005 companies, for hurricane Katrin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j. Distribution of claims per era for CR LR 2005 companies, for hurricane Katrina, and construction type Masonry</w:t>
      </w:r>
      <w:r w:rsidR="00E40C68" w:rsidRPr="0093057A">
        <w:rPr>
          <w:b/>
          <w:bCs/>
          <w:sz w:val="22"/>
          <w:szCs w:val="22"/>
        </w:rPr>
        <w:t>.</w:t>
      </w:r>
    </w:p>
    <w:p w:rsidR="00AF37A4" w:rsidRPr="00277C8D" w:rsidRDefault="00AF37A4" w:rsidP="00277C8D">
      <w:pPr>
        <w:jc w:val="cente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6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4</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k. Distribution of claims per era for CR LR 2005 companies, for hurricane Katrin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B22C27"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l. Distribution of claims per era for CR LR 2005 companies, for hurricane Wilm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46</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147</w:t>
            </w:r>
          </w:p>
        </w:tc>
        <w:tc>
          <w:tcPr>
            <w:tcW w:w="1440" w:type="dxa"/>
          </w:tcPr>
          <w:p w:rsidR="00AF37A4" w:rsidRPr="00277C8D" w:rsidRDefault="00AF37A4" w:rsidP="00277C8D">
            <w:pPr>
              <w:jc w:val="center"/>
              <w:rPr>
                <w:sz w:val="22"/>
                <w:szCs w:val="22"/>
              </w:rPr>
            </w:pPr>
            <w:r w:rsidRPr="00277C8D">
              <w:rPr>
                <w:sz w:val="22"/>
                <w:szCs w:val="22"/>
              </w:rPr>
              <w:t>19</w:t>
            </w:r>
          </w:p>
        </w:tc>
        <w:tc>
          <w:tcPr>
            <w:tcW w:w="1440" w:type="dxa"/>
          </w:tcPr>
          <w:p w:rsidR="00AF37A4" w:rsidRPr="00277C8D" w:rsidRDefault="00AF37A4" w:rsidP="00277C8D">
            <w:pPr>
              <w:jc w:val="center"/>
              <w:rPr>
                <w:sz w:val="22"/>
                <w:szCs w:val="22"/>
              </w:rPr>
            </w:pPr>
            <w:r w:rsidRPr="00277C8D">
              <w:rPr>
                <w:sz w:val="22"/>
                <w:szCs w:val="22"/>
              </w:rPr>
              <w:t>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9</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AF37A4" w:rsidRPr="00277C8D" w:rsidRDefault="00AF37A4">
      <w:pPr>
        <w:jc w:val="center"/>
        <w:rPr>
          <w:b/>
          <w:bCs/>
          <w:sz w:val="22"/>
          <w:szCs w:val="22"/>
        </w:rPr>
      </w:pPr>
      <w:r w:rsidRPr="00277C8D">
        <w:rPr>
          <w:b/>
          <w:bCs/>
          <w:sz w:val="22"/>
          <w:szCs w:val="22"/>
        </w:rPr>
        <w:t>CR05-LRm. Distribution of claims per era for CR LR 2005 companies, for hurricane Wilma, and construction type Masonry</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95</w:t>
            </w:r>
          </w:p>
        </w:tc>
        <w:tc>
          <w:tcPr>
            <w:tcW w:w="1440" w:type="dxa"/>
          </w:tcPr>
          <w:p w:rsidR="00AF37A4" w:rsidRPr="00277C8D" w:rsidRDefault="00AF37A4" w:rsidP="00277C8D">
            <w:pPr>
              <w:jc w:val="center"/>
              <w:rPr>
                <w:sz w:val="22"/>
                <w:szCs w:val="22"/>
              </w:rPr>
            </w:pPr>
            <w:r w:rsidRPr="00277C8D">
              <w:rPr>
                <w:sz w:val="22"/>
                <w:szCs w:val="22"/>
              </w:rPr>
              <w:t>53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220</w:t>
            </w:r>
          </w:p>
        </w:tc>
        <w:tc>
          <w:tcPr>
            <w:tcW w:w="1440" w:type="dxa"/>
          </w:tcPr>
          <w:p w:rsidR="00AF37A4" w:rsidRPr="00277C8D" w:rsidRDefault="00AF37A4" w:rsidP="00277C8D">
            <w:pPr>
              <w:jc w:val="center"/>
              <w:rPr>
                <w:sz w:val="22"/>
                <w:szCs w:val="22"/>
              </w:rPr>
            </w:pPr>
            <w:r w:rsidRPr="00277C8D">
              <w:rPr>
                <w:sz w:val="22"/>
                <w:szCs w:val="22"/>
              </w:rPr>
              <w:t>6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461</w:t>
            </w:r>
          </w:p>
        </w:tc>
        <w:tc>
          <w:tcPr>
            <w:tcW w:w="1440" w:type="dxa"/>
          </w:tcPr>
          <w:p w:rsidR="00AF37A4" w:rsidRPr="00277C8D" w:rsidRDefault="00AF37A4" w:rsidP="00277C8D">
            <w:pPr>
              <w:jc w:val="center"/>
              <w:rPr>
                <w:sz w:val="22"/>
                <w:szCs w:val="22"/>
              </w:rPr>
            </w:pPr>
            <w:r w:rsidRPr="00277C8D">
              <w:rPr>
                <w:sz w:val="22"/>
                <w:szCs w:val="22"/>
              </w:rPr>
              <w:t>517</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402</w:t>
            </w:r>
          </w:p>
        </w:tc>
        <w:tc>
          <w:tcPr>
            <w:tcW w:w="1440" w:type="dxa"/>
          </w:tcPr>
          <w:p w:rsidR="00AF37A4" w:rsidRPr="00277C8D" w:rsidRDefault="00AF37A4" w:rsidP="00277C8D">
            <w:pPr>
              <w:jc w:val="center"/>
              <w:rPr>
                <w:sz w:val="22"/>
                <w:szCs w:val="22"/>
              </w:rPr>
            </w:pPr>
            <w:r w:rsidRPr="00277C8D">
              <w:rPr>
                <w:sz w:val="22"/>
                <w:szCs w:val="22"/>
              </w:rPr>
              <w:t>227</w:t>
            </w:r>
          </w:p>
        </w:tc>
        <w:tc>
          <w:tcPr>
            <w:tcW w:w="1440" w:type="dxa"/>
          </w:tcPr>
          <w:p w:rsidR="00AF37A4" w:rsidRPr="00277C8D" w:rsidRDefault="00AF37A4" w:rsidP="00277C8D">
            <w:pPr>
              <w:jc w:val="center"/>
              <w:rPr>
                <w:sz w:val="22"/>
                <w:szCs w:val="22"/>
              </w:rPr>
            </w:pPr>
            <w:r w:rsidRPr="00277C8D">
              <w:rPr>
                <w:sz w:val="22"/>
                <w:szCs w:val="22"/>
              </w:rPr>
              <w:t>11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167</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8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n. Distribution of claims per era for CR LR 2005 companies, for hurricane Wilm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93057A" w:rsidRDefault="00AF37A4">
      <w:pPr>
        <w:rPr>
          <w:sz w:val="22"/>
          <w:szCs w:val="22"/>
          <w:lang w:eastAsia="en-US"/>
        </w:rPr>
      </w:pPr>
    </w:p>
    <w:p w:rsidR="00B22C27" w:rsidRPr="00277C8D" w:rsidRDefault="00B22C27" w:rsidP="00B22C27">
      <w:pPr>
        <w:rPr>
          <w:bCs/>
          <w:i/>
          <w:sz w:val="22"/>
          <w:szCs w:val="22"/>
          <w:u w:val="single"/>
        </w:rPr>
      </w:pPr>
      <w:r w:rsidRPr="00277C8D">
        <w:rPr>
          <w:i/>
          <w:color w:val="000000"/>
          <w:sz w:val="22"/>
          <w:szCs w:val="22"/>
          <w:u w:val="single"/>
        </w:rPr>
        <w:t>2004</w:t>
      </w:r>
      <w:r w:rsidRPr="00277C8D">
        <w:rPr>
          <w:bCs/>
          <w:i/>
          <w:sz w:val="22"/>
          <w:szCs w:val="22"/>
          <w:u w:val="single"/>
        </w:rPr>
        <w:t xml:space="preserve"> Mid/High Rise Commercial Residential Claim</w:t>
      </w:r>
      <w:r w:rsidR="00B87550">
        <w:rPr>
          <w:bCs/>
          <w:i/>
          <w:sz w:val="22"/>
          <w:szCs w:val="22"/>
          <w:u w:val="single"/>
        </w:rPr>
        <w:t>s</w:t>
      </w:r>
      <w:r w:rsidRPr="00277C8D">
        <w:rPr>
          <w:bCs/>
          <w:i/>
          <w:sz w:val="22"/>
          <w:szCs w:val="22"/>
          <w:u w:val="single"/>
        </w:rPr>
        <w:t xml:space="preserve"> Data</w:t>
      </w:r>
    </w:p>
    <w:p w:rsidR="00B22C27" w:rsidRDefault="00B22C27" w:rsidP="00B22C27">
      <w:pPr>
        <w:rPr>
          <w:bCs/>
          <w:i/>
          <w:sz w:val="22"/>
          <w:szCs w:val="22"/>
          <w:u w:val="single"/>
        </w:rPr>
      </w:pPr>
    </w:p>
    <w:p w:rsidR="00BC019C" w:rsidRDefault="00BC019C" w:rsidP="00C042E3">
      <w:pPr>
        <w:pStyle w:val="Caption"/>
        <w:keepNext/>
        <w:rPr>
          <w:color w:val="auto"/>
          <w:sz w:val="22"/>
          <w:szCs w:val="22"/>
        </w:rPr>
      </w:pPr>
    </w:p>
    <w:p w:rsidR="00AC4B5C" w:rsidRPr="00C042E3" w:rsidRDefault="002211AF">
      <w:pPr>
        <w:pStyle w:val="Caption"/>
        <w:rPr>
          <w:color w:val="auto"/>
          <w:sz w:val="22"/>
          <w:szCs w:val="22"/>
        </w:rPr>
        <w:pPrChange w:id="2570" w:author="Wenbo Wang" w:date="2015-01-08T17:36:00Z">
          <w:pPr>
            <w:pStyle w:val="Caption"/>
            <w:keepNext/>
          </w:pPr>
        </w:pPrChange>
      </w:pPr>
      <w:bookmarkStart w:id="2571" w:name="_Toc408490137"/>
      <w:bookmarkStart w:id="2572" w:name="_Toc402756125"/>
      <w:r w:rsidRPr="002211AF">
        <w:rPr>
          <w:color w:val="auto"/>
          <w:sz w:val="22"/>
          <w:szCs w:val="22"/>
        </w:rPr>
        <w:t xml:space="preserve">Table </w:t>
      </w:r>
      <w:del w:id="2573" w:author="Wenbo Wang" w:date="2015-01-08T17:36:00Z">
        <w:r w:rsidR="00E34C79" w:rsidRPr="00E34C79">
          <w:rPr>
            <w:color w:val="auto"/>
            <w:sz w:val="22"/>
            <w:szCs w:val="22"/>
          </w:rPr>
          <w:delText>2</w:delText>
        </w:r>
        <w:r w:rsidR="00E761FB">
          <w:rPr>
            <w:color w:val="auto"/>
            <w:sz w:val="22"/>
            <w:szCs w:val="22"/>
          </w:rPr>
          <w:delText>2</w:delText>
        </w:r>
        <w:r w:rsidR="00673BF2">
          <w:rPr>
            <w:color w:val="auto"/>
            <w:sz w:val="22"/>
            <w:szCs w:val="22"/>
          </w:rPr>
          <w:fldChar w:fldCharType="begin"/>
        </w:r>
        <w:r w:rsidR="00673BF2">
          <w:rPr>
            <w:color w:val="auto"/>
            <w:sz w:val="22"/>
            <w:szCs w:val="22"/>
          </w:rPr>
          <w:delInstrText xml:space="preserve"> SEQ Table_23 \* alphabetic </w:delInstrText>
        </w:r>
        <w:r w:rsidR="00673BF2">
          <w:rPr>
            <w:color w:val="auto"/>
            <w:sz w:val="22"/>
            <w:szCs w:val="22"/>
          </w:rPr>
          <w:fldChar w:fldCharType="separate"/>
        </w:r>
        <w:r w:rsidR="000A1782">
          <w:rPr>
            <w:noProof/>
            <w:color w:val="auto"/>
            <w:sz w:val="22"/>
            <w:szCs w:val="22"/>
          </w:rPr>
          <w:delText>e</w:delText>
        </w:r>
        <w:r w:rsidR="00673BF2">
          <w:rPr>
            <w:color w:val="auto"/>
            <w:sz w:val="22"/>
            <w:szCs w:val="22"/>
          </w:rPr>
          <w:fldChar w:fldCharType="end"/>
        </w:r>
      </w:del>
      <w:ins w:id="2574" w:author="Wenbo Wang" w:date="2015-01-08T17:36:00Z">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8</w:t>
        </w:r>
        <w:r w:rsidRPr="002211AF">
          <w:rPr>
            <w:color w:val="auto"/>
            <w:sz w:val="22"/>
            <w:szCs w:val="22"/>
          </w:rPr>
          <w:fldChar w:fldCharType="end"/>
        </w:r>
      </w:ins>
      <w:r w:rsidRPr="002211AF">
        <w:rPr>
          <w:color w:val="auto"/>
          <w:sz w:val="22"/>
          <w:szCs w:val="22"/>
        </w:rPr>
        <w:t>. 2004 Mid/High Rise Commercial Residential Claims Data</w:t>
      </w:r>
      <w:bookmarkEnd w:id="2571"/>
      <w:bookmarkEnd w:id="2572"/>
    </w:p>
    <w:p w:rsidR="00AC4B5C" w:rsidRDefault="00AC4B5C" w:rsidP="00B22C27">
      <w:pPr>
        <w:rPr>
          <w:bCs/>
          <w:i/>
          <w:sz w:val="22"/>
          <w:szCs w:val="22"/>
          <w:u w:val="single"/>
        </w:rPr>
      </w:pPr>
    </w:p>
    <w:p w:rsidR="00B22C27" w:rsidRPr="00277C8D" w:rsidRDefault="00B22C27" w:rsidP="00B22C27">
      <w:pPr>
        <w:rPr>
          <w:bCs/>
          <w:sz w:val="22"/>
          <w:szCs w:val="22"/>
        </w:rPr>
      </w:pPr>
      <w:r w:rsidRPr="00277C8D">
        <w:rPr>
          <w:bCs/>
          <w:sz w:val="22"/>
          <w:szCs w:val="22"/>
        </w:rPr>
        <w:t xml:space="preserve">It is clear from </w:t>
      </w:r>
      <w:r w:rsidRPr="00277C8D">
        <w:rPr>
          <w:sz w:val="22"/>
          <w:szCs w:val="22"/>
        </w:rPr>
        <w:t>Tables CR04-MRa to n</w:t>
      </w:r>
      <w:r w:rsidRPr="00277C8D">
        <w:rPr>
          <w:bCs/>
          <w:sz w:val="22"/>
          <w:szCs w:val="22"/>
        </w:rPr>
        <w:t xml:space="preserve"> that the number of MHR 2004 claims is very small.   It consists mainly of masonry or other four to eleven story tall pre-1994 buildings.</w:t>
      </w:r>
    </w:p>
    <w:p w:rsidR="00E40C68" w:rsidRPr="00277C8D" w:rsidRDefault="00E40C68" w:rsidP="00E40C68">
      <w:pPr>
        <w:jc w:val="center"/>
        <w:rPr>
          <w:b/>
          <w:bCs/>
          <w:sz w:val="22"/>
          <w:szCs w:val="22"/>
        </w:rPr>
      </w:pPr>
    </w:p>
    <w:p w:rsidR="007F79CD" w:rsidRPr="0093057A" w:rsidRDefault="007F79CD">
      <w:pPr>
        <w:jc w:val="center"/>
        <w:rPr>
          <w:b/>
          <w:bCs/>
          <w:sz w:val="22"/>
          <w:szCs w:val="22"/>
        </w:rPr>
      </w:pPr>
      <w:r w:rsidRPr="0093057A">
        <w:rPr>
          <w:b/>
          <w:bCs/>
          <w:sz w:val="22"/>
          <w:szCs w:val="22"/>
        </w:rPr>
        <w:t>CR04-MRa. Distribution of claims per hurricane for CR MHR 2004 companies.</w:t>
      </w:r>
    </w:p>
    <w:p w:rsidR="005C68C2" w:rsidRPr="00277C8D" w:rsidRDefault="005C68C2">
      <w:pPr>
        <w:jc w:val="center"/>
        <w:rPr>
          <w:b/>
          <w:bCs/>
          <w:sz w:val="22"/>
          <w:szCs w:val="22"/>
        </w:rPr>
      </w:pPr>
    </w:p>
    <w:tbl>
      <w:tblPr>
        <w:tblW w:w="7920" w:type="dxa"/>
        <w:jc w:val="center"/>
        <w:tblBorders>
          <w:insideH w:val="single" w:sz="4" w:space="0" w:color="auto"/>
          <w:insideV w:val="single" w:sz="4" w:space="0" w:color="auto"/>
        </w:tblBorders>
        <w:tblLook w:val="04A0" w:firstRow="1" w:lastRow="0" w:firstColumn="1" w:lastColumn="0" w:noHBand="0" w:noVBand="1"/>
      </w:tblPr>
      <w:tblGrid>
        <w:gridCol w:w="1669"/>
        <w:gridCol w:w="2058"/>
        <w:gridCol w:w="2076"/>
        <w:gridCol w:w="2117"/>
      </w:tblGrid>
      <w:tr w:rsidR="00E40C68" w:rsidRPr="0093057A" w:rsidTr="00277C8D">
        <w:trPr>
          <w:jc w:val="center"/>
        </w:trPr>
        <w:tc>
          <w:tcPr>
            <w:tcW w:w="1278" w:type="dxa"/>
            <w:tcBorders>
              <w:top w:val="single" w:sz="8" w:space="0" w:color="auto"/>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p>
        </w:tc>
        <w:tc>
          <w:tcPr>
            <w:tcW w:w="1575" w:type="dxa"/>
            <w:tcBorders>
              <w:top w:val="single" w:sz="8" w:space="0" w:color="auto"/>
              <w:left w:val="nil"/>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89"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0"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Charley</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3</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3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Frances</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1</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6</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Jeanne</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15</w:t>
            </w:r>
          </w:p>
        </w:tc>
      </w:tr>
    </w:tbl>
    <w:p w:rsidR="00E40C68" w:rsidRPr="00277C8D" w:rsidRDefault="00E40C68" w:rsidP="00E40C68">
      <w:pPr>
        <w:rPr>
          <w:sz w:val="22"/>
          <w:szCs w:val="22"/>
        </w:rPr>
      </w:pPr>
    </w:p>
    <w:p w:rsidR="00E40C68" w:rsidRPr="00277C8D" w:rsidRDefault="00E40C68" w:rsidP="00E40C68">
      <w:pPr>
        <w:jc w:val="center"/>
        <w:rPr>
          <w:b/>
          <w:bCs/>
          <w:sz w:val="22"/>
          <w:szCs w:val="22"/>
        </w:rPr>
      </w:pPr>
      <w:r w:rsidRPr="00277C8D">
        <w:rPr>
          <w:b/>
          <w:bCs/>
          <w:sz w:val="22"/>
          <w:szCs w:val="22"/>
        </w:rPr>
        <w:t>CR04-MRb. Distribution of claims per coverage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A</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R</w:t>
            </w:r>
          </w:p>
        </w:tc>
        <w:tc>
          <w:tcPr>
            <w:tcW w:w="1566" w:type="dxa"/>
            <w:vAlign w:val="bottom"/>
          </w:tcPr>
          <w:p w:rsidR="00E40C68" w:rsidRPr="00277C8D" w:rsidRDefault="00E40C68" w:rsidP="00277C8D">
            <w:pPr>
              <w:jc w:val="center"/>
              <w:rPr>
                <w:sz w:val="22"/>
                <w:szCs w:val="22"/>
              </w:rPr>
            </w:pPr>
            <w:r w:rsidRPr="00277C8D">
              <w:rPr>
                <w:sz w:val="22"/>
                <w:szCs w:val="22"/>
              </w:rPr>
              <w:t>48</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Not Provided</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105</w:t>
            </w:r>
          </w:p>
        </w:tc>
      </w:tr>
    </w:tbl>
    <w:p w:rsidR="00E40C68" w:rsidRPr="00277C8D" w:rsidRDefault="00E40C68" w:rsidP="00E40C68">
      <w:pP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7F79CD" w:rsidP="00E40C68">
      <w:pPr>
        <w:jc w:val="center"/>
        <w:rPr>
          <w:b/>
          <w:bCs/>
          <w:sz w:val="22"/>
          <w:szCs w:val="22"/>
        </w:rPr>
      </w:pPr>
      <w:r w:rsidRPr="00277C8D">
        <w:rPr>
          <w:b/>
          <w:bCs/>
          <w:sz w:val="22"/>
          <w:szCs w:val="22"/>
        </w:rPr>
        <w:t>CR04-MRc</w:t>
      </w:r>
      <w:r w:rsidR="00E40C68" w:rsidRPr="00277C8D">
        <w:rPr>
          <w:b/>
          <w:bCs/>
          <w:sz w:val="22"/>
          <w:szCs w:val="22"/>
        </w:rPr>
        <w:t>. Distribution of claims per construction type for CR MHR 2004 companies.</w:t>
      </w:r>
    </w:p>
    <w:p w:rsidR="00E40C68" w:rsidRPr="00277C8D" w:rsidRDefault="00E40C68" w:rsidP="00E40C68">
      <w:pPr>
        <w:jc w:val="center"/>
        <w:rPr>
          <w:b/>
          <w:bCs/>
          <w:sz w:val="22"/>
          <w:szCs w:val="22"/>
        </w:rPr>
      </w:pPr>
    </w:p>
    <w:tbl>
      <w:tblPr>
        <w:tblW w:w="7920" w:type="dxa"/>
        <w:jc w:val="center"/>
        <w:tblLook w:val="00A0" w:firstRow="1" w:lastRow="0" w:firstColumn="1" w:lastColumn="0" w:noHBand="0" w:noVBand="0"/>
      </w:tblPr>
      <w:tblGrid>
        <w:gridCol w:w="2373"/>
        <w:gridCol w:w="1849"/>
        <w:gridCol w:w="1849"/>
        <w:gridCol w:w="1849"/>
      </w:tblGrid>
      <w:tr w:rsidR="00E40C68"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jc w:val="center"/>
              <w:rPr>
                <w:b/>
                <w:sz w:val="22"/>
                <w:szCs w:val="22"/>
              </w:rPr>
            </w:pPr>
            <w:r w:rsidRPr="00277C8D">
              <w:rPr>
                <w:b/>
                <w:sz w:val="22"/>
                <w:szCs w:val="22"/>
              </w:rPr>
              <w:t>Exterior Wall</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Frame</w:t>
            </w:r>
          </w:p>
        </w:tc>
        <w:tc>
          <w:tcPr>
            <w:tcW w:w="1590" w:type="dxa"/>
            <w:tcBorders>
              <w:top w:val="single" w:sz="4" w:space="0" w:color="auto"/>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2</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Masonry</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34</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9</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103</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Other</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12</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jc w:val="center"/>
        <w:rPr>
          <w:b/>
          <w:bCs/>
          <w:sz w:val="22"/>
          <w:szCs w:val="22"/>
        </w:rPr>
      </w:pPr>
    </w:p>
    <w:p w:rsidR="00E40C68" w:rsidRPr="00277C8D" w:rsidRDefault="00E40C68" w:rsidP="00277C8D">
      <w:pPr>
        <w:suppressAutoHyphens w:val="0"/>
        <w:jc w:val="center"/>
        <w:rPr>
          <w:b/>
          <w:bCs/>
          <w:sz w:val="22"/>
          <w:szCs w:val="22"/>
        </w:rPr>
      </w:pPr>
      <w:r w:rsidRPr="00277C8D">
        <w:rPr>
          <w:b/>
          <w:bCs/>
          <w:sz w:val="22"/>
          <w:szCs w:val="22"/>
        </w:rPr>
        <w:t>CR04-MRd. Distribution of claims per story for CR MHR 2004 companies.</w:t>
      </w:r>
    </w:p>
    <w:p w:rsidR="00E40C68" w:rsidRPr="00277C8D" w:rsidRDefault="00E40C68" w:rsidP="00E40C68">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35"/>
        <w:gridCol w:w="1847"/>
        <w:gridCol w:w="1689"/>
        <w:gridCol w:w="30"/>
        <w:gridCol w:w="1719"/>
      </w:tblGrid>
      <w:tr w:rsidR="00E40C68" w:rsidRPr="0093057A" w:rsidTr="00B87550">
        <w:trPr>
          <w:trHeight w:val="270"/>
          <w:jc w:val="center"/>
        </w:trPr>
        <w:tc>
          <w:tcPr>
            <w:tcW w:w="2635" w:type="dxa"/>
            <w:noWrap/>
          </w:tcPr>
          <w:p w:rsidR="00E40C68" w:rsidRPr="00277C8D" w:rsidRDefault="00E40C68" w:rsidP="00277C8D">
            <w:pPr>
              <w:jc w:val="center"/>
              <w:rPr>
                <w:b/>
                <w:sz w:val="22"/>
                <w:szCs w:val="22"/>
              </w:rPr>
            </w:pPr>
            <w:r w:rsidRPr="00277C8D">
              <w:rPr>
                <w:b/>
                <w:sz w:val="22"/>
                <w:szCs w:val="22"/>
              </w:rPr>
              <w:t>Stories</w:t>
            </w:r>
          </w:p>
        </w:tc>
        <w:tc>
          <w:tcPr>
            <w:tcW w:w="1847"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719" w:type="dxa"/>
            <w:gridSpan w:val="2"/>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719"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w:t>
            </w:r>
          </w:p>
        </w:tc>
        <w:tc>
          <w:tcPr>
            <w:tcW w:w="1847" w:type="dxa"/>
            <w:vAlign w:val="bottom"/>
          </w:tcPr>
          <w:p w:rsidR="00B87550" w:rsidRPr="00277C8D" w:rsidRDefault="00B87550" w:rsidP="00B87550">
            <w:pPr>
              <w:jc w:val="center"/>
              <w:rPr>
                <w:sz w:val="22"/>
                <w:szCs w:val="22"/>
              </w:rPr>
            </w:pPr>
            <w:r w:rsidRPr="00277C8D">
              <w:rPr>
                <w:sz w:val="22"/>
                <w:szCs w:val="22"/>
              </w:rPr>
              <w:t>11</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23</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5</w:t>
            </w:r>
          </w:p>
        </w:tc>
        <w:tc>
          <w:tcPr>
            <w:tcW w:w="1847" w:type="dxa"/>
            <w:vAlign w:val="bottom"/>
          </w:tcPr>
          <w:p w:rsidR="00B87550" w:rsidRPr="00277C8D" w:rsidRDefault="00B87550" w:rsidP="00B87550">
            <w:pPr>
              <w:jc w:val="center"/>
              <w:rPr>
                <w:sz w:val="22"/>
                <w:szCs w:val="22"/>
              </w:rPr>
            </w:pPr>
            <w:r w:rsidRPr="00277C8D">
              <w:rPr>
                <w:sz w:val="22"/>
                <w:szCs w:val="22"/>
              </w:rPr>
              <w:t>14</w:t>
            </w:r>
          </w:p>
        </w:tc>
        <w:tc>
          <w:tcPr>
            <w:tcW w:w="1689" w:type="dxa"/>
          </w:tcPr>
          <w:p w:rsidR="00B87550" w:rsidRPr="00277C8D" w:rsidRDefault="00B87550" w:rsidP="00B87550">
            <w:pPr>
              <w:jc w:val="center"/>
              <w:rPr>
                <w:sz w:val="22"/>
                <w:szCs w:val="22"/>
              </w:rPr>
            </w:pPr>
            <w:r w:rsidRPr="00277C8D">
              <w:rPr>
                <w:sz w:val="22"/>
                <w:szCs w:val="22"/>
              </w:rPr>
              <w:t>7</w:t>
            </w:r>
          </w:p>
        </w:tc>
        <w:tc>
          <w:tcPr>
            <w:tcW w:w="1749" w:type="dxa"/>
            <w:gridSpan w:val="2"/>
          </w:tcPr>
          <w:p w:rsidR="00B87550" w:rsidRPr="00277C8D" w:rsidRDefault="00B87550" w:rsidP="00B87550">
            <w:pPr>
              <w:jc w:val="center"/>
              <w:rPr>
                <w:sz w:val="22"/>
                <w:szCs w:val="22"/>
              </w:rPr>
            </w:pPr>
            <w:r w:rsidRPr="00277C8D">
              <w:rPr>
                <w:sz w:val="22"/>
                <w:szCs w:val="22"/>
              </w:rPr>
              <w:t>2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6</w:t>
            </w:r>
          </w:p>
        </w:tc>
        <w:tc>
          <w:tcPr>
            <w:tcW w:w="1847" w:type="dxa"/>
            <w:vAlign w:val="bottom"/>
          </w:tcPr>
          <w:p w:rsidR="00B87550" w:rsidRPr="00277C8D" w:rsidRDefault="00B87550" w:rsidP="00B87550">
            <w:pPr>
              <w:jc w:val="center"/>
              <w:rPr>
                <w:sz w:val="22"/>
                <w:szCs w:val="22"/>
              </w:rPr>
            </w:pPr>
            <w:r w:rsidRPr="00277C8D">
              <w:rPr>
                <w:sz w:val="22"/>
                <w:szCs w:val="22"/>
              </w:rPr>
              <w:t>5</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7</w:t>
            </w:r>
          </w:p>
        </w:tc>
        <w:tc>
          <w:tcPr>
            <w:tcW w:w="1847" w:type="dxa"/>
            <w:vAlign w:val="bottom"/>
          </w:tcPr>
          <w:p w:rsidR="00B87550" w:rsidRPr="00277C8D" w:rsidRDefault="00B87550" w:rsidP="00B87550">
            <w:pPr>
              <w:jc w:val="center"/>
              <w:rPr>
                <w:sz w:val="22"/>
                <w:szCs w:val="22"/>
              </w:rPr>
            </w:pPr>
            <w:r w:rsidRPr="00277C8D">
              <w:rPr>
                <w:sz w:val="22"/>
                <w:szCs w:val="22"/>
              </w:rPr>
              <w:t>6</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5</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8</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7</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9</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0</w:t>
            </w:r>
          </w:p>
        </w:tc>
        <w:tc>
          <w:tcPr>
            <w:tcW w:w="1847" w:type="dxa"/>
            <w:vAlign w:val="bottom"/>
          </w:tcPr>
          <w:p w:rsidR="00B87550" w:rsidRPr="00277C8D" w:rsidRDefault="00B87550" w:rsidP="00B87550">
            <w:pPr>
              <w:jc w:val="center"/>
              <w:rPr>
                <w:sz w:val="22"/>
                <w:szCs w:val="22"/>
              </w:rPr>
            </w:pPr>
            <w:r w:rsidRPr="00277C8D">
              <w:rPr>
                <w:sz w:val="22"/>
                <w:szCs w:val="22"/>
              </w:rPr>
              <w:t>8</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1</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3</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5</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2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3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bl>
    <w:p w:rsidR="00E40C68" w:rsidRPr="00277C8D" w:rsidRDefault="00E40C68" w:rsidP="00E40C68">
      <w:pPr>
        <w:rPr>
          <w:color w:val="000000"/>
          <w:sz w:val="22"/>
          <w:szCs w:val="22"/>
        </w:rPr>
      </w:pPr>
    </w:p>
    <w:p w:rsidR="00E40C68" w:rsidRPr="00277C8D" w:rsidRDefault="00E40C68" w:rsidP="00E40C68">
      <w:pPr>
        <w:jc w:val="center"/>
        <w:rPr>
          <w:b/>
          <w:bCs/>
          <w:sz w:val="22"/>
          <w:szCs w:val="22"/>
        </w:rPr>
      </w:pPr>
      <w:r w:rsidRPr="00277C8D">
        <w:rPr>
          <w:b/>
          <w:bCs/>
          <w:sz w:val="22"/>
          <w:szCs w:val="22"/>
        </w:rPr>
        <w:t>CR04-MRe. Distribution of claims per era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88"/>
        <w:gridCol w:w="1643"/>
        <w:gridCol w:w="1590"/>
        <w:gridCol w:w="29"/>
        <w:gridCol w:w="1570"/>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4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9" w:type="dxa"/>
            <w:gridSpan w:val="2"/>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1</w:t>
            </w:r>
          </w:p>
        </w:tc>
        <w:tc>
          <w:tcPr>
            <w:tcW w:w="1570" w:type="dxa"/>
          </w:tcPr>
          <w:p w:rsidR="00E40C68" w:rsidRPr="00277C8D" w:rsidRDefault="00E40C68" w:rsidP="00277C8D">
            <w:pPr>
              <w:jc w:val="center"/>
              <w:rPr>
                <w:sz w:val="22"/>
                <w:szCs w:val="22"/>
              </w:rPr>
            </w:pPr>
            <w:r w:rsidRPr="00277C8D">
              <w:rPr>
                <w:sz w:val="22"/>
                <w:szCs w:val="22"/>
              </w:rPr>
              <w:t>8</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43" w:type="dxa"/>
            <w:vAlign w:val="bottom"/>
          </w:tcPr>
          <w:p w:rsidR="00E40C68" w:rsidRPr="00277C8D" w:rsidRDefault="00E40C68" w:rsidP="00277C8D">
            <w:pPr>
              <w:jc w:val="center"/>
              <w:rPr>
                <w:sz w:val="22"/>
                <w:szCs w:val="22"/>
              </w:rPr>
            </w:pPr>
            <w:r w:rsidRPr="00277C8D">
              <w:rPr>
                <w:sz w:val="22"/>
                <w:szCs w:val="22"/>
              </w:rPr>
              <w:t>21</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35</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43" w:type="dxa"/>
            <w:vAlign w:val="bottom"/>
          </w:tcPr>
          <w:p w:rsidR="00E40C68" w:rsidRPr="00277C8D" w:rsidRDefault="00E40C68" w:rsidP="00277C8D">
            <w:pPr>
              <w:jc w:val="center"/>
              <w:rPr>
                <w:sz w:val="22"/>
                <w:szCs w:val="22"/>
              </w:rPr>
            </w:pPr>
            <w:r w:rsidRPr="00277C8D">
              <w:rPr>
                <w:sz w:val="22"/>
                <w:szCs w:val="22"/>
              </w:rPr>
              <w:t>25</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5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f. Distribution of claims per era for CR MHR 2004 companies, for hurricane Charley, and construction type Frame.</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suppressAutoHyphens w:val="0"/>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t>CR04-MRg. Distribution of claims per era for CR MHR 2004 companies, for hurricane Charley,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92"/>
        <w:gridCol w:w="1476"/>
        <w:gridCol w:w="1476"/>
        <w:gridCol w:w="147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47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4</w:t>
            </w:r>
          </w:p>
        </w:tc>
        <w:tc>
          <w:tcPr>
            <w:tcW w:w="1476" w:type="dxa"/>
          </w:tcPr>
          <w:p w:rsidR="00E40C68" w:rsidRPr="00277C8D" w:rsidRDefault="00E40C68" w:rsidP="00277C8D">
            <w:pPr>
              <w:jc w:val="center"/>
              <w:rPr>
                <w:sz w:val="22"/>
                <w:szCs w:val="22"/>
              </w:rPr>
            </w:pPr>
            <w:r w:rsidRPr="00277C8D">
              <w:rPr>
                <w:sz w:val="22"/>
                <w:szCs w:val="22"/>
              </w:rPr>
              <w:t>9</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h. Distribution of claims per era for CR MHR 2004 companies, for hurricane Charley,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i. Distribution of claims per era for CR MHR 2004 companies, for hurricane Frances,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j. Distribution of claims per era for CR MHR 2004 companies, for hurricane Frances,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2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3</w:t>
            </w:r>
          </w:p>
        </w:tc>
        <w:tc>
          <w:tcPr>
            <w:tcW w:w="1566" w:type="dxa"/>
          </w:tcPr>
          <w:p w:rsidR="00E40C68" w:rsidRPr="00277C8D" w:rsidRDefault="00E40C68" w:rsidP="00277C8D">
            <w:pPr>
              <w:jc w:val="center"/>
              <w:rPr>
                <w:sz w:val="22"/>
                <w:szCs w:val="22"/>
              </w:rPr>
            </w:pPr>
            <w:r w:rsidRPr="00277C8D">
              <w:rPr>
                <w:sz w:val="22"/>
                <w:szCs w:val="22"/>
              </w:rPr>
              <w:t>4</w:t>
            </w:r>
          </w:p>
        </w:tc>
        <w:tc>
          <w:tcPr>
            <w:tcW w:w="1566" w:type="dxa"/>
          </w:tcPr>
          <w:p w:rsidR="00E40C68" w:rsidRPr="00277C8D" w:rsidRDefault="00E40C68" w:rsidP="00277C8D">
            <w:pPr>
              <w:jc w:val="center"/>
              <w:rPr>
                <w:sz w:val="22"/>
                <w:szCs w:val="22"/>
              </w:rPr>
            </w:pPr>
            <w:r w:rsidRPr="00277C8D">
              <w:rPr>
                <w:sz w:val="22"/>
                <w:szCs w:val="22"/>
              </w:rPr>
              <w:t>2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277C8D">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t>CR04-MRk. Distribution of claims per era for CR MHR 2004 companies, for hurricane Frances, and construction type Other.</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51"/>
        <w:gridCol w:w="1623"/>
        <w:gridCol w:w="1623"/>
        <w:gridCol w:w="162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2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23" w:type="dxa"/>
            <w:vAlign w:val="bottom"/>
          </w:tcPr>
          <w:p w:rsidR="00E40C68" w:rsidRPr="00277C8D" w:rsidRDefault="00E40C68" w:rsidP="00277C8D">
            <w:pPr>
              <w:jc w:val="center"/>
              <w:rPr>
                <w:sz w:val="22"/>
                <w:szCs w:val="22"/>
              </w:rPr>
            </w:pPr>
            <w:r w:rsidRPr="00277C8D">
              <w:rPr>
                <w:sz w:val="22"/>
                <w:szCs w:val="22"/>
              </w:rPr>
              <w:t>1</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23" w:type="dxa"/>
            <w:vAlign w:val="bottom"/>
          </w:tcPr>
          <w:p w:rsidR="00E40C68" w:rsidRPr="00277C8D" w:rsidRDefault="00E40C68" w:rsidP="00277C8D">
            <w:pPr>
              <w:jc w:val="center"/>
              <w:rPr>
                <w:sz w:val="22"/>
                <w:szCs w:val="22"/>
              </w:rPr>
            </w:pPr>
            <w:r w:rsidRPr="00277C8D">
              <w:rPr>
                <w:sz w:val="22"/>
                <w:szCs w:val="22"/>
              </w:rPr>
              <w:t>5</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l. Distribution of claims per era for CR MHR 2004 companies, for hurricane Jeanne,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m. Distribution of claims per era for CR MHR 2004 companies, for hurricane Jeanne,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n. Distribution of claims per era for CR MHR 2004 companies, for hurricane Jeanne,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41"/>
        <w:gridCol w:w="1593"/>
        <w:gridCol w:w="1593"/>
        <w:gridCol w:w="159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9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93" w:type="dxa"/>
            <w:vAlign w:val="bottom"/>
          </w:tcPr>
          <w:p w:rsidR="00E40C68" w:rsidRPr="00277C8D" w:rsidRDefault="00E40C68" w:rsidP="00277C8D">
            <w:pPr>
              <w:jc w:val="center"/>
              <w:rPr>
                <w:sz w:val="22"/>
                <w:szCs w:val="22"/>
              </w:rPr>
            </w:pPr>
            <w:r w:rsidRPr="00277C8D">
              <w:rPr>
                <w:sz w:val="22"/>
                <w:szCs w:val="22"/>
              </w:rPr>
              <w:t>1</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93" w:type="dxa"/>
            <w:vAlign w:val="bottom"/>
          </w:tcPr>
          <w:p w:rsidR="00E40C68" w:rsidRPr="00277C8D" w:rsidRDefault="00E40C68" w:rsidP="00277C8D">
            <w:pPr>
              <w:jc w:val="center"/>
              <w:rPr>
                <w:sz w:val="22"/>
                <w:szCs w:val="22"/>
              </w:rPr>
            </w:pPr>
            <w:r w:rsidRPr="00277C8D">
              <w:rPr>
                <w:sz w:val="22"/>
                <w:szCs w:val="22"/>
              </w:rPr>
              <w:t>2</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Default="00E40C68">
      <w:pPr>
        <w:rPr>
          <w:sz w:val="22"/>
          <w:szCs w:val="22"/>
          <w:lang w:eastAsia="en-US"/>
        </w:rPr>
      </w:pPr>
    </w:p>
    <w:p w:rsidR="007F79CD" w:rsidRDefault="007F79CD">
      <w:pPr>
        <w:rPr>
          <w:sz w:val="22"/>
          <w:szCs w:val="22"/>
          <w:lang w:eastAsia="en-US"/>
        </w:rPr>
      </w:pPr>
    </w:p>
    <w:p w:rsidR="007B6A7C" w:rsidRDefault="007B6A7C" w:rsidP="007F79CD">
      <w:pPr>
        <w:rPr>
          <w:i/>
          <w:color w:val="000000"/>
          <w:u w:val="single"/>
        </w:rPr>
      </w:pPr>
    </w:p>
    <w:p w:rsidR="007B6A7C" w:rsidRDefault="007B6A7C">
      <w:pPr>
        <w:suppressAutoHyphens w:val="0"/>
        <w:rPr>
          <w:i/>
          <w:color w:val="000000"/>
          <w:u w:val="single"/>
        </w:rPr>
      </w:pPr>
      <w:r>
        <w:rPr>
          <w:i/>
          <w:color w:val="000000"/>
          <w:u w:val="single"/>
        </w:rPr>
        <w:br w:type="page"/>
      </w:r>
    </w:p>
    <w:p w:rsidR="007B6A7C" w:rsidRDefault="007B6A7C" w:rsidP="007F79CD">
      <w:pPr>
        <w:rPr>
          <w:i/>
          <w:color w:val="000000"/>
          <w:u w:val="single"/>
        </w:rPr>
      </w:pPr>
    </w:p>
    <w:p w:rsidR="007F79CD" w:rsidRPr="00A41BAE" w:rsidRDefault="007F79CD" w:rsidP="007F79CD">
      <w:pPr>
        <w:rPr>
          <w:bCs/>
          <w:i/>
          <w:u w:val="single"/>
        </w:rPr>
      </w:pPr>
      <w:r w:rsidRPr="00A41BAE">
        <w:rPr>
          <w:i/>
          <w:color w:val="000000"/>
          <w:u w:val="single"/>
        </w:rPr>
        <w:t>2005</w:t>
      </w:r>
      <w:r w:rsidRPr="00A41BAE">
        <w:rPr>
          <w:bCs/>
          <w:i/>
          <w:u w:val="single"/>
        </w:rPr>
        <w:t xml:space="preserve"> Mid/High Rise Commercial Residential Claim</w:t>
      </w:r>
      <w:r w:rsidR="00B87550">
        <w:rPr>
          <w:bCs/>
          <w:i/>
          <w:u w:val="single"/>
        </w:rPr>
        <w:t>s</w:t>
      </w:r>
      <w:r w:rsidRPr="00A41BAE">
        <w:rPr>
          <w:bCs/>
          <w:i/>
          <w:u w:val="single"/>
        </w:rPr>
        <w:t xml:space="preserve"> Data </w:t>
      </w:r>
    </w:p>
    <w:p w:rsidR="007F79CD" w:rsidRPr="00A41BAE" w:rsidRDefault="007F79CD" w:rsidP="007F79CD">
      <w:pPr>
        <w:rPr>
          <w:bCs/>
          <w:i/>
          <w:u w:val="single"/>
        </w:rPr>
      </w:pPr>
    </w:p>
    <w:p w:rsidR="007F79CD" w:rsidRDefault="007F79CD" w:rsidP="007F79CD">
      <w:pPr>
        <w:rPr>
          <w:bCs/>
        </w:rPr>
      </w:pPr>
      <w:r w:rsidRPr="00A41BAE">
        <w:rPr>
          <w:bCs/>
        </w:rPr>
        <w:t xml:space="preserve">It is clear from </w:t>
      </w:r>
      <w:r w:rsidRPr="00A41BAE">
        <w:t>Tables CR05-MRa to k</w:t>
      </w:r>
      <w:r w:rsidRPr="00A41BAE">
        <w:rPr>
          <w:bCs/>
        </w:rPr>
        <w:t xml:space="preserve"> that the number of MHR 2005 claims is very small.   It consists mainly of masonry four to ten story tall pre-1994 buildings for hurricane Wilma.</w:t>
      </w:r>
    </w:p>
    <w:p w:rsidR="007F79CD" w:rsidRDefault="007F79CD">
      <w:pPr>
        <w:rPr>
          <w:sz w:val="22"/>
          <w:szCs w:val="22"/>
          <w:lang w:eastAsia="en-US"/>
        </w:rPr>
      </w:pPr>
    </w:p>
    <w:p w:rsidR="00C85078" w:rsidRDefault="002211AF">
      <w:pPr>
        <w:pStyle w:val="Caption"/>
        <w:rPr>
          <w:color w:val="auto"/>
          <w:sz w:val="22"/>
          <w:szCs w:val="22"/>
        </w:rPr>
        <w:pPrChange w:id="2575" w:author="Wenbo Wang" w:date="2015-01-08T17:36:00Z">
          <w:pPr>
            <w:pStyle w:val="Caption"/>
            <w:keepNext/>
          </w:pPr>
        </w:pPrChange>
      </w:pPr>
      <w:bookmarkStart w:id="2576" w:name="_Toc408490138"/>
      <w:bookmarkStart w:id="2577" w:name="_Toc402756126"/>
      <w:r w:rsidRPr="002211AF">
        <w:rPr>
          <w:color w:val="auto"/>
          <w:sz w:val="22"/>
          <w:szCs w:val="22"/>
        </w:rPr>
        <w:t xml:space="preserve">Table </w:t>
      </w:r>
      <w:del w:id="2578" w:author="Wenbo Wang" w:date="2015-01-08T17:36:00Z">
        <w:r w:rsidR="00E34C79" w:rsidRPr="00E34C79">
          <w:rPr>
            <w:color w:val="auto"/>
            <w:sz w:val="22"/>
            <w:szCs w:val="22"/>
          </w:rPr>
          <w:delText>2</w:delText>
        </w:r>
        <w:r w:rsidR="00E761FB">
          <w:rPr>
            <w:color w:val="auto"/>
            <w:sz w:val="22"/>
            <w:szCs w:val="22"/>
          </w:rPr>
          <w:delText>2</w:delText>
        </w:r>
        <w:r w:rsidR="00673BF2">
          <w:rPr>
            <w:color w:val="auto"/>
            <w:sz w:val="22"/>
            <w:szCs w:val="22"/>
          </w:rPr>
          <w:fldChar w:fldCharType="begin"/>
        </w:r>
        <w:r w:rsidR="00673BF2">
          <w:rPr>
            <w:color w:val="auto"/>
            <w:sz w:val="22"/>
            <w:szCs w:val="22"/>
          </w:rPr>
          <w:delInstrText xml:space="preserve"> SEQ Table_23 \* alphabetic </w:delInstrText>
        </w:r>
        <w:r w:rsidR="00673BF2">
          <w:rPr>
            <w:color w:val="auto"/>
            <w:sz w:val="22"/>
            <w:szCs w:val="22"/>
          </w:rPr>
          <w:fldChar w:fldCharType="separate"/>
        </w:r>
        <w:r w:rsidR="000A1782">
          <w:rPr>
            <w:noProof/>
            <w:color w:val="auto"/>
            <w:sz w:val="22"/>
            <w:szCs w:val="22"/>
          </w:rPr>
          <w:delText>f</w:delText>
        </w:r>
        <w:r w:rsidR="00673BF2">
          <w:rPr>
            <w:color w:val="auto"/>
            <w:sz w:val="22"/>
            <w:szCs w:val="22"/>
          </w:rPr>
          <w:fldChar w:fldCharType="end"/>
        </w:r>
      </w:del>
      <w:ins w:id="2579" w:author="Wenbo Wang" w:date="2015-01-08T17:36:00Z">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9</w:t>
        </w:r>
        <w:r w:rsidRPr="002211AF">
          <w:rPr>
            <w:color w:val="auto"/>
            <w:sz w:val="22"/>
            <w:szCs w:val="22"/>
          </w:rPr>
          <w:fldChar w:fldCharType="end"/>
        </w:r>
      </w:ins>
      <w:r w:rsidRPr="002211AF">
        <w:rPr>
          <w:color w:val="auto"/>
          <w:sz w:val="22"/>
          <w:szCs w:val="22"/>
        </w:rPr>
        <w:t>.  2005 Mid/Hid Rise Commercial Residential Claims Data</w:t>
      </w:r>
      <w:bookmarkEnd w:id="2576"/>
      <w:bookmarkEnd w:id="2577"/>
    </w:p>
    <w:p w:rsidR="00C85078" w:rsidRPr="00C042E3" w:rsidRDefault="00C85078" w:rsidP="00C042E3">
      <w:pPr>
        <w:rPr>
          <w:lang w:eastAsia="en-US"/>
        </w:rPr>
      </w:pPr>
    </w:p>
    <w:p w:rsidR="007F79CD" w:rsidRDefault="005C68C2">
      <w:pPr>
        <w:jc w:val="center"/>
        <w:rPr>
          <w:b/>
          <w:bCs/>
          <w:sz w:val="22"/>
          <w:szCs w:val="22"/>
        </w:rPr>
      </w:pPr>
      <w:r w:rsidRPr="00277C8D">
        <w:rPr>
          <w:b/>
          <w:bCs/>
          <w:sz w:val="22"/>
          <w:szCs w:val="22"/>
        </w:rPr>
        <w:t xml:space="preserve">CR05-MRa. </w:t>
      </w:r>
      <w:r w:rsidR="007F79CD" w:rsidRPr="00277C8D">
        <w:rPr>
          <w:b/>
          <w:bCs/>
          <w:sz w:val="22"/>
          <w:szCs w:val="22"/>
        </w:rPr>
        <w:t>Distribution of claims per hurricane for CR MHR 2005 companies.</w:t>
      </w:r>
    </w:p>
    <w:p w:rsidR="005C68C2" w:rsidRPr="00277C8D" w:rsidRDefault="005C68C2">
      <w:pPr>
        <w:jc w:val="center"/>
        <w:rPr>
          <w:b/>
          <w:bCs/>
          <w:sz w:val="22"/>
          <w:szCs w:val="22"/>
        </w:rPr>
      </w:pPr>
    </w:p>
    <w:tbl>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
      <w:tblGrid>
        <w:gridCol w:w="1361"/>
        <w:gridCol w:w="1572"/>
        <w:gridCol w:w="1572"/>
        <w:gridCol w:w="1572"/>
        <w:gridCol w:w="1572"/>
      </w:tblGrid>
      <w:tr w:rsidR="007F79CD" w:rsidRPr="0093057A" w:rsidTr="00277C8D">
        <w:trPr>
          <w:trHeight w:val="591"/>
        </w:trPr>
        <w:tc>
          <w:tcPr>
            <w:tcW w:w="1361" w:type="dxa"/>
            <w:tcBorders>
              <w:top w:val="single" w:sz="8" w:space="0" w:color="auto"/>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single" w:sz="8" w:space="0" w:color="auto"/>
              <w:left w:val="nil"/>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2-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3-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88"/>
        </w:trPr>
        <w:tc>
          <w:tcPr>
            <w:tcW w:w="1361" w:type="dxa"/>
            <w:tcBorders>
              <w:top w:val="nil"/>
              <w:left w:val="single" w:sz="8" w:space="0" w:color="auto"/>
              <w:bottom w:val="single" w:sz="8" w:space="0" w:color="auto"/>
              <w:right w:val="single" w:sz="8" w:space="0" w:color="auto"/>
            </w:tcBorders>
          </w:tcPr>
          <w:p w:rsidR="007F79CD" w:rsidRPr="00277C8D" w:rsidRDefault="007F79CD" w:rsidP="00277C8D">
            <w:pPr>
              <w:spacing w:before="100" w:beforeAutospacing="1"/>
              <w:jc w:val="center"/>
              <w:rPr>
                <w:sz w:val="22"/>
                <w:szCs w:val="22"/>
              </w:rPr>
            </w:pPr>
            <w:r w:rsidRPr="00277C8D">
              <w:rPr>
                <w:sz w:val="22"/>
                <w:szCs w:val="22"/>
              </w:rPr>
              <w:t>Katrin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7F79CD" w:rsidRPr="0093057A" w:rsidTr="00277C8D">
        <w:trPr>
          <w:trHeight w:val="303"/>
        </w:trPr>
        <w:tc>
          <w:tcPr>
            <w:tcW w:w="1361" w:type="dxa"/>
            <w:tcBorders>
              <w:top w:val="nil"/>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sz w:val="22"/>
                <w:szCs w:val="22"/>
              </w:rPr>
              <w:t>Wilm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25</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18</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42</w:t>
            </w:r>
          </w:p>
        </w:tc>
      </w:tr>
    </w:tbl>
    <w:p w:rsidR="007F79CD" w:rsidRPr="00277C8D" w:rsidRDefault="007F79CD" w:rsidP="00277C8D">
      <w:pPr>
        <w:jc w:val="center"/>
        <w:rPr>
          <w:sz w:val="22"/>
          <w:szCs w:val="22"/>
        </w:rPr>
      </w:pPr>
      <w:r w:rsidRPr="00277C8D">
        <w:rPr>
          <w:sz w:val="22"/>
          <w:szCs w:val="22"/>
        </w:rPr>
        <w:br w:type="textWrapping" w:clear="all"/>
      </w:r>
    </w:p>
    <w:p w:rsidR="00717836" w:rsidRPr="00277C8D" w:rsidRDefault="00717836" w:rsidP="00277C8D">
      <w:pPr>
        <w:jc w:val="center"/>
        <w:rPr>
          <w:sz w:val="22"/>
          <w:szCs w:val="22"/>
        </w:rPr>
      </w:pPr>
    </w:p>
    <w:p w:rsidR="007F79CD" w:rsidRPr="00277C8D" w:rsidRDefault="007F79CD">
      <w:pPr>
        <w:jc w:val="center"/>
        <w:rPr>
          <w:b/>
          <w:bCs/>
          <w:sz w:val="22"/>
          <w:szCs w:val="22"/>
        </w:rPr>
      </w:pPr>
      <w:r w:rsidRPr="00277C8D">
        <w:rPr>
          <w:b/>
          <w:bCs/>
          <w:sz w:val="22"/>
          <w:szCs w:val="22"/>
        </w:rPr>
        <w:t>CR05-MRb. Distribution of claims per coverage for CR MHR 2005 companies.</w:t>
      </w:r>
    </w:p>
    <w:p w:rsidR="007F79CD" w:rsidRPr="00277C8D" w:rsidRDefault="007F79CD" w:rsidP="00277C8D">
      <w:pPr>
        <w:jc w:val="center"/>
        <w:rPr>
          <w:sz w:val="22"/>
          <w:szCs w:val="22"/>
        </w:rPr>
      </w:pP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97"/>
        <w:gridCol w:w="1928"/>
        <w:gridCol w:w="1725"/>
        <w:gridCol w:w="1725"/>
        <w:gridCol w:w="1725"/>
      </w:tblGrid>
      <w:tr w:rsidR="007F79CD" w:rsidRPr="0093057A" w:rsidTr="00277C8D">
        <w:trPr>
          <w:trHeight w:val="511"/>
          <w:jc w:val="center"/>
        </w:trPr>
        <w:tc>
          <w:tcPr>
            <w:tcW w:w="0" w:type="auto"/>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92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A</w:t>
            </w:r>
          </w:p>
        </w:tc>
        <w:tc>
          <w:tcPr>
            <w:tcW w:w="1928" w:type="dxa"/>
            <w:vAlign w:val="bottom"/>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R</w:t>
            </w:r>
          </w:p>
        </w:tc>
        <w:tc>
          <w:tcPr>
            <w:tcW w:w="1928" w:type="dxa"/>
            <w:vAlign w:val="bottom"/>
          </w:tcPr>
          <w:p w:rsidR="007F79CD" w:rsidRPr="00277C8D" w:rsidRDefault="007F79CD" w:rsidP="00277C8D">
            <w:pPr>
              <w:jc w:val="center"/>
              <w:rPr>
                <w:sz w:val="22"/>
                <w:szCs w:val="22"/>
              </w:rPr>
            </w:pPr>
            <w:r w:rsidRPr="00277C8D">
              <w:rPr>
                <w:sz w:val="22"/>
                <w:szCs w:val="22"/>
              </w:rPr>
              <w:t>126</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540"/>
          <w:jc w:val="center"/>
        </w:trPr>
        <w:tc>
          <w:tcPr>
            <w:tcW w:w="0" w:type="auto"/>
          </w:tcPr>
          <w:p w:rsidR="007F79CD" w:rsidRPr="00277C8D" w:rsidRDefault="007F79CD" w:rsidP="00277C8D">
            <w:pPr>
              <w:jc w:val="center"/>
              <w:rPr>
                <w:sz w:val="22"/>
                <w:szCs w:val="22"/>
              </w:rPr>
            </w:pPr>
            <w:r w:rsidRPr="00277C8D">
              <w:rPr>
                <w:sz w:val="22"/>
                <w:szCs w:val="22"/>
              </w:rPr>
              <w:t>Not Provided</w:t>
            </w:r>
          </w:p>
        </w:tc>
        <w:tc>
          <w:tcPr>
            <w:tcW w:w="1928"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118</w:t>
            </w:r>
          </w:p>
        </w:tc>
        <w:tc>
          <w:tcPr>
            <w:tcW w:w="1725" w:type="dxa"/>
          </w:tcPr>
          <w:p w:rsidR="007F79CD" w:rsidRPr="00277C8D" w:rsidRDefault="007F79CD" w:rsidP="00277C8D">
            <w:pPr>
              <w:jc w:val="center"/>
              <w:rPr>
                <w:sz w:val="22"/>
                <w:szCs w:val="22"/>
              </w:rPr>
            </w:pPr>
            <w:r w:rsidRPr="00277C8D">
              <w:rPr>
                <w:sz w:val="22"/>
                <w:szCs w:val="22"/>
              </w:rPr>
              <w:t>127</w:t>
            </w:r>
          </w:p>
        </w:tc>
        <w:tc>
          <w:tcPr>
            <w:tcW w:w="1725" w:type="dxa"/>
          </w:tcPr>
          <w:p w:rsidR="007F79CD" w:rsidRPr="00277C8D" w:rsidRDefault="007F79CD" w:rsidP="00277C8D">
            <w:pPr>
              <w:jc w:val="center"/>
              <w:rPr>
                <w:sz w:val="22"/>
                <w:szCs w:val="22"/>
              </w:rPr>
            </w:pPr>
            <w:r w:rsidRPr="00277C8D">
              <w:rPr>
                <w:sz w:val="22"/>
                <w:szCs w:val="22"/>
              </w:rPr>
              <w:t>42</w:t>
            </w:r>
          </w:p>
        </w:tc>
      </w:tr>
    </w:tbl>
    <w:p w:rsidR="007F79CD" w:rsidRPr="00277C8D" w:rsidRDefault="007F79CD" w:rsidP="00277C8D">
      <w:pPr>
        <w:jc w:val="center"/>
        <w:rPr>
          <w:b/>
          <w:bCs/>
          <w:sz w:val="22"/>
          <w:szCs w:val="22"/>
        </w:rPr>
      </w:pPr>
    </w:p>
    <w:p w:rsidR="007F79CD" w:rsidRPr="00277C8D" w:rsidRDefault="005C68C2">
      <w:pPr>
        <w:jc w:val="center"/>
        <w:rPr>
          <w:b/>
          <w:bCs/>
          <w:sz w:val="22"/>
          <w:szCs w:val="22"/>
        </w:rPr>
      </w:pPr>
      <w:r w:rsidRPr="0093057A">
        <w:rPr>
          <w:b/>
          <w:bCs/>
          <w:sz w:val="22"/>
          <w:szCs w:val="22"/>
        </w:rPr>
        <w:t>CR05-MRc</w:t>
      </w:r>
      <w:r w:rsidR="007F79CD" w:rsidRPr="00277C8D">
        <w:rPr>
          <w:b/>
          <w:bCs/>
          <w:sz w:val="22"/>
          <w:szCs w:val="22"/>
        </w:rPr>
        <w:t>. Distribution of claims per construction type for CR MHR 2005 companies.</w:t>
      </w:r>
    </w:p>
    <w:p w:rsidR="007F79CD" w:rsidRPr="00277C8D" w:rsidRDefault="007F79CD">
      <w:pPr>
        <w:jc w:val="center"/>
        <w:rPr>
          <w:b/>
          <w:bCs/>
          <w:sz w:val="22"/>
          <w:szCs w:val="22"/>
        </w:rPr>
      </w:pPr>
    </w:p>
    <w:tbl>
      <w:tblPr>
        <w:tblW w:w="0" w:type="auto"/>
        <w:jc w:val="center"/>
        <w:tblLook w:val="00A0" w:firstRow="1" w:lastRow="0" w:firstColumn="1" w:lastColumn="0" w:noHBand="0" w:noVBand="0"/>
      </w:tblPr>
      <w:tblGrid>
        <w:gridCol w:w="2039"/>
        <w:gridCol w:w="1750"/>
        <w:gridCol w:w="1590"/>
        <w:gridCol w:w="1590"/>
        <w:gridCol w:w="1590"/>
      </w:tblGrid>
      <w:tr w:rsidR="007F79CD" w:rsidRPr="0093057A" w:rsidTr="007F79C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jc w:val="center"/>
              <w:rPr>
                <w:b/>
                <w:sz w:val="22"/>
                <w:szCs w:val="22"/>
              </w:rPr>
            </w:pPr>
            <w:r w:rsidRPr="00277C8D">
              <w:rPr>
                <w:b/>
                <w:sz w:val="22"/>
                <w:szCs w:val="22"/>
              </w:rPr>
              <w:t>Exterior Wall</w:t>
            </w:r>
          </w:p>
        </w:tc>
        <w:tc>
          <w:tcPr>
            <w:tcW w:w="175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Frame</w:t>
            </w:r>
          </w:p>
        </w:tc>
        <w:tc>
          <w:tcPr>
            <w:tcW w:w="1750" w:type="dxa"/>
            <w:tcBorders>
              <w:top w:val="single" w:sz="4" w:space="0" w:color="auto"/>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Masonry</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0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18</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2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42</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Other</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9</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jc w:val="center"/>
        <w:rPr>
          <w:b/>
          <w:bCs/>
          <w:sz w:val="22"/>
          <w:szCs w:val="22"/>
        </w:rPr>
      </w:pPr>
    </w:p>
    <w:p w:rsidR="007F79CD" w:rsidRPr="00277C8D" w:rsidRDefault="007F79CD">
      <w:pPr>
        <w:keepNext/>
        <w:jc w:val="center"/>
        <w:rPr>
          <w:b/>
          <w:bCs/>
          <w:sz w:val="22"/>
          <w:szCs w:val="22"/>
        </w:rPr>
      </w:pPr>
      <w:r w:rsidRPr="00277C8D">
        <w:rPr>
          <w:b/>
          <w:bCs/>
          <w:sz w:val="22"/>
          <w:szCs w:val="22"/>
        </w:rPr>
        <w:t>CR05-MRd. Distribution of claims per story for CR MHR 2005 companies.</w:t>
      </w:r>
    </w:p>
    <w:p w:rsidR="007F79CD" w:rsidRPr="00277C8D" w:rsidRDefault="007F79CD" w:rsidP="00277C8D">
      <w:pPr>
        <w:keepNext/>
        <w:jc w:val="center"/>
        <w:rPr>
          <w:sz w:val="22"/>
          <w:szCs w:val="22"/>
        </w:rPr>
      </w:pP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0"/>
        <w:gridCol w:w="1750"/>
        <w:gridCol w:w="1190"/>
        <w:gridCol w:w="1190"/>
        <w:gridCol w:w="1190"/>
      </w:tblGrid>
      <w:tr w:rsidR="007F79CD" w:rsidRPr="0093057A" w:rsidTr="007F79CD">
        <w:trPr>
          <w:trHeight w:val="270"/>
          <w:jc w:val="center"/>
        </w:trPr>
        <w:tc>
          <w:tcPr>
            <w:tcW w:w="2360" w:type="dxa"/>
            <w:noWrap/>
          </w:tcPr>
          <w:p w:rsidR="007F79CD" w:rsidRPr="00277C8D" w:rsidRDefault="007F79CD" w:rsidP="00277C8D">
            <w:pPr>
              <w:jc w:val="center"/>
              <w:rPr>
                <w:b/>
                <w:sz w:val="22"/>
                <w:szCs w:val="22"/>
              </w:rPr>
            </w:pPr>
            <w:r w:rsidRPr="00277C8D">
              <w:rPr>
                <w:b/>
                <w:sz w:val="22"/>
                <w:szCs w:val="22"/>
              </w:rPr>
              <w:t>Stories</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4</w:t>
            </w:r>
          </w:p>
        </w:tc>
        <w:tc>
          <w:tcPr>
            <w:tcW w:w="1750" w:type="dxa"/>
            <w:vAlign w:val="bottom"/>
          </w:tcPr>
          <w:p w:rsidR="007F79CD" w:rsidRPr="00277C8D" w:rsidRDefault="007F79CD" w:rsidP="00277C8D">
            <w:pPr>
              <w:jc w:val="center"/>
              <w:rPr>
                <w:sz w:val="22"/>
                <w:szCs w:val="22"/>
              </w:rPr>
            </w:pPr>
            <w:r w:rsidRPr="00277C8D">
              <w:rPr>
                <w:sz w:val="22"/>
                <w:szCs w:val="22"/>
              </w:rPr>
              <w:t>64</w:t>
            </w:r>
          </w:p>
        </w:tc>
        <w:tc>
          <w:tcPr>
            <w:tcW w:w="1190" w:type="dxa"/>
          </w:tcPr>
          <w:p w:rsidR="007F79CD" w:rsidRPr="00277C8D" w:rsidRDefault="007F79CD" w:rsidP="00277C8D">
            <w:pPr>
              <w:jc w:val="center"/>
              <w:rPr>
                <w:sz w:val="22"/>
                <w:szCs w:val="22"/>
              </w:rPr>
            </w:pPr>
            <w:r w:rsidRPr="00277C8D">
              <w:rPr>
                <w:sz w:val="22"/>
                <w:szCs w:val="22"/>
              </w:rPr>
              <w:t>70</w:t>
            </w:r>
          </w:p>
        </w:tc>
        <w:tc>
          <w:tcPr>
            <w:tcW w:w="1190" w:type="dxa"/>
          </w:tcPr>
          <w:p w:rsidR="007F79CD" w:rsidRPr="00277C8D" w:rsidRDefault="007F79CD" w:rsidP="00277C8D">
            <w:pPr>
              <w:jc w:val="center"/>
              <w:rPr>
                <w:sz w:val="22"/>
                <w:szCs w:val="22"/>
              </w:rPr>
            </w:pPr>
            <w:r w:rsidRPr="00277C8D">
              <w:rPr>
                <w:sz w:val="22"/>
                <w:szCs w:val="22"/>
              </w:rPr>
              <w:t>54</w:t>
            </w:r>
          </w:p>
        </w:tc>
        <w:tc>
          <w:tcPr>
            <w:tcW w:w="1190" w:type="dxa"/>
          </w:tcPr>
          <w:p w:rsidR="007F79CD" w:rsidRPr="00277C8D" w:rsidRDefault="007F79CD" w:rsidP="00277C8D">
            <w:pPr>
              <w:jc w:val="center"/>
              <w:rPr>
                <w:sz w:val="22"/>
                <w:szCs w:val="22"/>
              </w:rPr>
            </w:pPr>
            <w:r w:rsidRPr="00277C8D">
              <w:rPr>
                <w:sz w:val="22"/>
                <w:szCs w:val="22"/>
              </w:rPr>
              <w:t>4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5</w:t>
            </w:r>
          </w:p>
        </w:tc>
        <w:tc>
          <w:tcPr>
            <w:tcW w:w="1750" w:type="dxa"/>
            <w:vAlign w:val="bottom"/>
          </w:tcPr>
          <w:p w:rsidR="007F79CD" w:rsidRPr="00277C8D" w:rsidRDefault="007F79CD" w:rsidP="00277C8D">
            <w:pPr>
              <w:jc w:val="center"/>
              <w:rPr>
                <w:sz w:val="22"/>
                <w:szCs w:val="22"/>
              </w:rPr>
            </w:pPr>
            <w:r w:rsidRPr="00277C8D">
              <w:rPr>
                <w:sz w:val="22"/>
                <w:szCs w:val="22"/>
              </w:rPr>
              <w:t>17</w:t>
            </w:r>
          </w:p>
        </w:tc>
        <w:tc>
          <w:tcPr>
            <w:tcW w:w="1190" w:type="dxa"/>
          </w:tcPr>
          <w:p w:rsidR="007F79CD" w:rsidRPr="00277C8D" w:rsidRDefault="007F79CD" w:rsidP="00277C8D">
            <w:pPr>
              <w:jc w:val="center"/>
              <w:rPr>
                <w:sz w:val="22"/>
                <w:szCs w:val="22"/>
              </w:rPr>
            </w:pPr>
            <w:r w:rsidRPr="00277C8D">
              <w:rPr>
                <w:sz w:val="22"/>
                <w:szCs w:val="22"/>
              </w:rPr>
              <w:t>37</w:t>
            </w:r>
          </w:p>
        </w:tc>
        <w:tc>
          <w:tcPr>
            <w:tcW w:w="1190" w:type="dxa"/>
          </w:tcPr>
          <w:p w:rsidR="007F79CD" w:rsidRPr="00277C8D" w:rsidRDefault="007F79CD" w:rsidP="00277C8D">
            <w:pPr>
              <w:jc w:val="center"/>
              <w:rPr>
                <w:sz w:val="22"/>
                <w:szCs w:val="22"/>
              </w:rPr>
            </w:pPr>
            <w:r w:rsidRPr="00277C8D">
              <w:rPr>
                <w:sz w:val="22"/>
                <w:szCs w:val="22"/>
              </w:rPr>
              <w:t>29</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6</w:t>
            </w:r>
          </w:p>
        </w:tc>
        <w:tc>
          <w:tcPr>
            <w:tcW w:w="1750" w:type="dxa"/>
            <w:vAlign w:val="bottom"/>
          </w:tcPr>
          <w:p w:rsidR="007F79CD" w:rsidRPr="00277C8D" w:rsidRDefault="007F79CD" w:rsidP="00277C8D">
            <w:pPr>
              <w:jc w:val="center"/>
              <w:rPr>
                <w:sz w:val="22"/>
                <w:szCs w:val="22"/>
              </w:rPr>
            </w:pPr>
            <w:r w:rsidRPr="00277C8D">
              <w:rPr>
                <w:sz w:val="22"/>
                <w:szCs w:val="22"/>
              </w:rPr>
              <w:t>8</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1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7</w:t>
            </w:r>
          </w:p>
        </w:tc>
        <w:tc>
          <w:tcPr>
            <w:tcW w:w="1750" w:type="dxa"/>
            <w:vAlign w:val="bottom"/>
          </w:tcPr>
          <w:p w:rsidR="007F79CD" w:rsidRPr="00277C8D" w:rsidRDefault="007F79CD" w:rsidP="00277C8D">
            <w:pPr>
              <w:jc w:val="center"/>
              <w:rPr>
                <w:sz w:val="22"/>
                <w:szCs w:val="22"/>
              </w:rPr>
            </w:pPr>
            <w:r w:rsidRPr="00277C8D">
              <w:rPr>
                <w:sz w:val="22"/>
                <w:szCs w:val="22"/>
              </w:rPr>
              <w:t>13</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6</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8</w:t>
            </w:r>
          </w:p>
        </w:tc>
        <w:tc>
          <w:tcPr>
            <w:tcW w:w="1750" w:type="dxa"/>
            <w:vAlign w:val="bottom"/>
          </w:tcPr>
          <w:p w:rsidR="007F79CD" w:rsidRPr="00277C8D" w:rsidRDefault="007F79CD" w:rsidP="00277C8D">
            <w:pPr>
              <w:jc w:val="center"/>
              <w:rPr>
                <w:sz w:val="22"/>
                <w:szCs w:val="22"/>
              </w:rPr>
            </w:pPr>
            <w:r w:rsidRPr="00277C8D">
              <w:rPr>
                <w:sz w:val="22"/>
                <w:szCs w:val="22"/>
              </w:rPr>
              <w:t>9</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7</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9</w:t>
            </w:r>
          </w:p>
        </w:tc>
        <w:tc>
          <w:tcPr>
            <w:tcW w:w="1750" w:type="dxa"/>
            <w:vAlign w:val="bottom"/>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0</w:t>
            </w:r>
          </w:p>
        </w:tc>
        <w:tc>
          <w:tcPr>
            <w:tcW w:w="1750" w:type="dxa"/>
            <w:vAlign w:val="bottom"/>
          </w:tcPr>
          <w:p w:rsidR="007F79CD" w:rsidRPr="00277C8D" w:rsidRDefault="007F79CD" w:rsidP="00277C8D">
            <w:pPr>
              <w:jc w:val="center"/>
              <w:rPr>
                <w:sz w:val="22"/>
                <w:szCs w:val="22"/>
              </w:rPr>
            </w:pPr>
            <w:r w:rsidRPr="00277C8D">
              <w:rPr>
                <w:sz w:val="22"/>
                <w:szCs w:val="22"/>
              </w:rPr>
              <w:t>11</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4</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5</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6</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7</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8</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2</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3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color w:val="000000"/>
          <w:sz w:val="22"/>
          <w:szCs w:val="22"/>
        </w:rPr>
      </w:pPr>
    </w:p>
    <w:p w:rsidR="007F79CD" w:rsidRPr="00277C8D" w:rsidRDefault="007F79CD">
      <w:pPr>
        <w:jc w:val="center"/>
        <w:rPr>
          <w:b/>
          <w:bCs/>
          <w:sz w:val="22"/>
          <w:szCs w:val="22"/>
        </w:rPr>
      </w:pPr>
      <w:r w:rsidRPr="00277C8D">
        <w:rPr>
          <w:b/>
          <w:bCs/>
          <w:sz w:val="22"/>
          <w:szCs w:val="22"/>
        </w:rPr>
        <w:t>CR05-MRe. Distribution of claims per era for CR MHR 2005 companies.</w:t>
      </w:r>
    </w:p>
    <w:p w:rsidR="007F79CD" w:rsidRPr="00277C8D" w:rsidRDefault="007F79CD" w:rsidP="00277C8D">
      <w:pPr>
        <w:jc w:val="center"/>
        <w:rPr>
          <w:sz w:val="22"/>
          <w:szCs w:val="22"/>
        </w:rPr>
      </w:pPr>
    </w:p>
    <w:tbl>
      <w:tblPr>
        <w:tblW w:w="76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08"/>
        <w:gridCol w:w="1750"/>
        <w:gridCol w:w="1476"/>
        <w:gridCol w:w="1476"/>
        <w:gridCol w:w="1476"/>
      </w:tblGrid>
      <w:tr w:rsidR="007F79CD" w:rsidRPr="0093057A" w:rsidTr="007F79CD">
        <w:trPr>
          <w:jc w:val="center"/>
        </w:trPr>
        <w:tc>
          <w:tcPr>
            <w:tcW w:w="1508"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6</w:t>
            </w:r>
          </w:p>
        </w:tc>
        <w:tc>
          <w:tcPr>
            <w:tcW w:w="1476" w:type="dxa"/>
          </w:tcPr>
          <w:p w:rsidR="007F79CD" w:rsidRPr="00277C8D" w:rsidRDefault="007F79CD" w:rsidP="00277C8D">
            <w:pPr>
              <w:jc w:val="center"/>
              <w:rPr>
                <w:sz w:val="22"/>
                <w:szCs w:val="22"/>
              </w:rPr>
            </w:pPr>
            <w:r w:rsidRPr="00277C8D">
              <w:rPr>
                <w:sz w:val="22"/>
                <w:szCs w:val="22"/>
              </w:rPr>
              <w:t>42</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3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65</w:t>
            </w:r>
          </w:p>
        </w:tc>
        <w:tc>
          <w:tcPr>
            <w:tcW w:w="1476" w:type="dxa"/>
          </w:tcPr>
          <w:p w:rsidR="007F79CD" w:rsidRPr="00277C8D" w:rsidRDefault="007F79CD" w:rsidP="00277C8D">
            <w:pPr>
              <w:jc w:val="center"/>
              <w:rPr>
                <w:sz w:val="22"/>
                <w:szCs w:val="22"/>
              </w:rPr>
            </w:pPr>
            <w:r w:rsidRPr="00277C8D">
              <w:rPr>
                <w:sz w:val="22"/>
                <w:szCs w:val="22"/>
              </w:rPr>
              <w:t>60</w:t>
            </w:r>
          </w:p>
        </w:tc>
        <w:tc>
          <w:tcPr>
            <w:tcW w:w="1476" w:type="dxa"/>
          </w:tcPr>
          <w:p w:rsidR="007F79CD" w:rsidRPr="00277C8D" w:rsidRDefault="007F79CD" w:rsidP="00277C8D">
            <w:pPr>
              <w:jc w:val="center"/>
              <w:rPr>
                <w:sz w:val="22"/>
                <w:szCs w:val="22"/>
              </w:rPr>
            </w:pPr>
            <w:r w:rsidRPr="00277C8D">
              <w:rPr>
                <w:sz w:val="22"/>
                <w:szCs w:val="22"/>
              </w:rPr>
              <w:t>34</w:t>
            </w:r>
          </w:p>
        </w:tc>
        <w:tc>
          <w:tcPr>
            <w:tcW w:w="147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3</w:t>
            </w:r>
          </w:p>
        </w:tc>
        <w:tc>
          <w:tcPr>
            <w:tcW w:w="147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508" w:type="dxa"/>
          </w:tcPr>
          <w:p w:rsidR="007F79CD" w:rsidRPr="00277C8D" w:rsidRDefault="00717836" w:rsidP="00277C8D">
            <w:pPr>
              <w:jc w:val="center"/>
              <w:rPr>
                <w:sz w:val="22"/>
                <w:szCs w:val="22"/>
              </w:rPr>
            </w:pPr>
            <w:r w:rsidRPr="00277C8D">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2</w:t>
            </w:r>
          </w:p>
        </w:tc>
        <w:tc>
          <w:tcPr>
            <w:tcW w:w="1476" w:type="dxa"/>
          </w:tcPr>
          <w:p w:rsidR="007F79CD" w:rsidRPr="00277C8D" w:rsidRDefault="007F79CD" w:rsidP="00277C8D">
            <w:pPr>
              <w:jc w:val="center"/>
              <w:rPr>
                <w:sz w:val="22"/>
                <w:szCs w:val="22"/>
              </w:rPr>
            </w:pPr>
            <w:r w:rsidRPr="00277C8D">
              <w:rPr>
                <w:sz w:val="22"/>
                <w:szCs w:val="22"/>
              </w:rPr>
              <w:t>2</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f. Distribution of claims per era for CR MHR 2005 companies, for hurricane Katrina, and construction type Frame</w:t>
      </w:r>
      <w:r w:rsidR="00717836" w:rsidRPr="00277C8D">
        <w:rPr>
          <w:b/>
          <w:bCs/>
          <w:sz w:val="22"/>
          <w:szCs w:val="22"/>
        </w:rPr>
        <w:t>.</w:t>
      </w:r>
    </w:p>
    <w:p w:rsidR="007F79CD" w:rsidRPr="00277C8D" w:rsidRDefault="007F79CD" w:rsidP="00277C8D">
      <w:pPr>
        <w:jc w:val="center"/>
        <w:rPr>
          <w:sz w:val="22"/>
          <w:szCs w:val="22"/>
        </w:rPr>
      </w:pPr>
    </w:p>
    <w:tbl>
      <w:tblPr>
        <w:tblW w:w="7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54"/>
        <w:gridCol w:w="1656"/>
        <w:gridCol w:w="1487"/>
        <w:gridCol w:w="1488"/>
        <w:gridCol w:w="1574"/>
      </w:tblGrid>
      <w:tr w:rsidR="007F79CD" w:rsidRPr="0093057A" w:rsidTr="00277C8D">
        <w:trPr>
          <w:jc w:val="center"/>
        </w:trPr>
        <w:tc>
          <w:tcPr>
            <w:tcW w:w="1237"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75"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02"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03"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1"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pre196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60-197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71-198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81-1993</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94-2001</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2002-present</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g. Distribution of claims per era for CR MHR 2005 companies, for hurricane Katrina, and construction type Masonry</w:t>
      </w:r>
      <w:r w:rsidR="00717836" w:rsidRPr="00277C8D">
        <w:rPr>
          <w:b/>
          <w:bCs/>
          <w:sz w:val="22"/>
          <w:szCs w:val="22"/>
        </w:rPr>
        <w:t>.</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4</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3</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17836" w:rsidP="00277C8D">
            <w:pPr>
              <w:jc w:val="center"/>
              <w:rPr>
                <w:sz w:val="22"/>
                <w:szCs w:val="22"/>
              </w:rPr>
            </w:pPr>
            <w:r w:rsidRPr="0093057A">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suppressAutoHyphens w:val="0"/>
        <w:rPr>
          <w:b/>
          <w:bCs/>
          <w:sz w:val="22"/>
          <w:szCs w:val="22"/>
        </w:rPr>
      </w:pPr>
    </w:p>
    <w:p w:rsidR="007F79CD" w:rsidRPr="00277C8D" w:rsidRDefault="007F79CD">
      <w:pPr>
        <w:jc w:val="center"/>
        <w:rPr>
          <w:b/>
          <w:bCs/>
          <w:sz w:val="22"/>
          <w:szCs w:val="22"/>
        </w:rPr>
      </w:pPr>
      <w:r w:rsidRPr="00277C8D">
        <w:rPr>
          <w:b/>
          <w:bCs/>
          <w:sz w:val="22"/>
          <w:szCs w:val="22"/>
        </w:rPr>
        <w:t>CR05-MRh. Distribution of claims per era for CR MHR 2005 companies, for hurricane Katrina, and construction type Other</w:t>
      </w:r>
    </w:p>
    <w:p w:rsidR="007F79CD" w:rsidRPr="00277C8D" w:rsidRDefault="007F79CD" w:rsidP="00277C8D">
      <w:pPr>
        <w:jc w:val="center"/>
        <w:rPr>
          <w:b/>
          <w:bCs/>
          <w:sz w:val="22"/>
          <w:szCs w:val="22"/>
        </w:rPr>
      </w:pPr>
    </w:p>
    <w:tbl>
      <w:tblPr>
        <w:tblW w:w="77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5"/>
        <w:gridCol w:w="1608"/>
        <w:gridCol w:w="1539"/>
        <w:gridCol w:w="1539"/>
        <w:gridCol w:w="1539"/>
      </w:tblGrid>
      <w:tr w:rsidR="007F79CD" w:rsidRPr="0093057A" w:rsidTr="00277C8D">
        <w:trPr>
          <w:trHeight w:val="266"/>
          <w:jc w:val="center"/>
        </w:trPr>
        <w:tc>
          <w:tcPr>
            <w:tcW w:w="1545"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0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pre196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60-197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71-198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81-1993</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94-2001</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33"/>
          <w:jc w:val="center"/>
        </w:trPr>
        <w:tc>
          <w:tcPr>
            <w:tcW w:w="1545" w:type="dxa"/>
          </w:tcPr>
          <w:p w:rsidR="007F79CD" w:rsidRPr="00277C8D" w:rsidRDefault="0093057A" w:rsidP="00277C8D">
            <w:pPr>
              <w:jc w:val="center"/>
              <w:rPr>
                <w:sz w:val="22"/>
                <w:szCs w:val="22"/>
              </w:rPr>
            </w:pPr>
            <w:r>
              <w:rPr>
                <w:sz w:val="22"/>
                <w:szCs w:val="22"/>
              </w:rPr>
              <w:t>2002-present</w:t>
            </w:r>
          </w:p>
        </w:tc>
        <w:tc>
          <w:tcPr>
            <w:tcW w:w="1608"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93057A" w:rsidP="00277C8D">
            <w:pPr>
              <w:jc w:val="center"/>
              <w:rPr>
                <w:sz w:val="22"/>
                <w:szCs w:val="22"/>
              </w:rPr>
            </w:pPr>
            <w:r>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i. Distribution of claims per era for CR MHR 2005 companies, for hurricane Wilma, and construction type Frame</w:t>
      </w:r>
    </w:p>
    <w:p w:rsidR="007F79CD" w:rsidRPr="00277C8D" w:rsidRDefault="007F79CD" w:rsidP="00277C8D">
      <w:pPr>
        <w:jc w:val="center"/>
        <w:rPr>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6"/>
        <w:gridCol w:w="1750"/>
        <w:gridCol w:w="1561"/>
        <w:gridCol w:w="1562"/>
        <w:gridCol w:w="1658"/>
      </w:tblGrid>
      <w:tr w:rsidR="007F79CD" w:rsidRPr="0093057A" w:rsidTr="007F79CD">
        <w:trPr>
          <w:jc w:val="center"/>
        </w:trPr>
        <w:tc>
          <w:tcPr>
            <w:tcW w:w="1376"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1"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2"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658"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1</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1376" w:type="dxa"/>
          </w:tcPr>
          <w:p w:rsidR="007F79CD" w:rsidRPr="00277C8D" w:rsidRDefault="0093057A" w:rsidP="00277C8D">
            <w:pPr>
              <w:jc w:val="center"/>
              <w:rPr>
                <w:sz w:val="22"/>
                <w:szCs w:val="22"/>
              </w:rPr>
            </w:pPr>
            <w:r>
              <w:rPr>
                <w:sz w:val="22"/>
                <w:szCs w:val="22"/>
              </w:rPr>
              <w:t>2002-present</w:t>
            </w:r>
          </w:p>
        </w:tc>
        <w:tc>
          <w:tcPr>
            <w:tcW w:w="1750" w:type="dxa"/>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j. Distribution of claims per era for CR MHR 2005 companies, for hurricane Wilma, and construction type Masonry</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6</w:t>
            </w:r>
          </w:p>
        </w:tc>
        <w:tc>
          <w:tcPr>
            <w:tcW w:w="1566" w:type="dxa"/>
          </w:tcPr>
          <w:p w:rsidR="007F79CD" w:rsidRPr="00277C8D" w:rsidRDefault="007F79CD" w:rsidP="00277C8D">
            <w:pPr>
              <w:jc w:val="center"/>
              <w:rPr>
                <w:sz w:val="22"/>
                <w:szCs w:val="22"/>
              </w:rPr>
            </w:pPr>
            <w:r w:rsidRPr="00277C8D">
              <w:rPr>
                <w:sz w:val="22"/>
                <w:szCs w:val="22"/>
              </w:rPr>
              <w:t>38</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40</w:t>
            </w:r>
          </w:p>
        </w:tc>
        <w:tc>
          <w:tcPr>
            <w:tcW w:w="1566" w:type="dxa"/>
          </w:tcPr>
          <w:p w:rsidR="007F79CD" w:rsidRPr="00277C8D" w:rsidRDefault="007F79CD" w:rsidP="00277C8D">
            <w:pPr>
              <w:jc w:val="center"/>
              <w:rPr>
                <w:sz w:val="22"/>
                <w:szCs w:val="22"/>
              </w:rPr>
            </w:pPr>
            <w:r w:rsidRPr="00277C8D">
              <w:rPr>
                <w:sz w:val="22"/>
                <w:szCs w:val="22"/>
              </w:rPr>
              <w:t>52</w:t>
            </w:r>
          </w:p>
        </w:tc>
        <w:tc>
          <w:tcPr>
            <w:tcW w:w="1566" w:type="dxa"/>
          </w:tcPr>
          <w:p w:rsidR="007F79CD" w:rsidRPr="00277C8D" w:rsidRDefault="007F79CD" w:rsidP="00277C8D">
            <w:pPr>
              <w:jc w:val="center"/>
              <w:rPr>
                <w:sz w:val="22"/>
                <w:szCs w:val="22"/>
              </w:rPr>
            </w:pPr>
            <w:r w:rsidRPr="00277C8D">
              <w:rPr>
                <w:sz w:val="22"/>
                <w:szCs w:val="22"/>
              </w:rPr>
              <w:t>35</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57</w:t>
            </w:r>
          </w:p>
        </w:tc>
        <w:tc>
          <w:tcPr>
            <w:tcW w:w="1566" w:type="dxa"/>
          </w:tcPr>
          <w:p w:rsidR="007F79CD" w:rsidRPr="00277C8D" w:rsidRDefault="007F79CD" w:rsidP="00277C8D">
            <w:pPr>
              <w:jc w:val="center"/>
              <w:rPr>
                <w:sz w:val="22"/>
                <w:szCs w:val="22"/>
              </w:rPr>
            </w:pPr>
            <w:r w:rsidRPr="00277C8D">
              <w:rPr>
                <w:sz w:val="22"/>
                <w:szCs w:val="22"/>
              </w:rPr>
              <w:t>60</w:t>
            </w:r>
          </w:p>
        </w:tc>
        <w:tc>
          <w:tcPr>
            <w:tcW w:w="1566" w:type="dxa"/>
          </w:tcPr>
          <w:p w:rsidR="007F79CD" w:rsidRPr="00277C8D" w:rsidRDefault="007F79CD" w:rsidP="00277C8D">
            <w:pPr>
              <w:jc w:val="center"/>
              <w:rPr>
                <w:sz w:val="22"/>
                <w:szCs w:val="22"/>
              </w:rPr>
            </w:pPr>
            <w:r w:rsidRPr="00277C8D">
              <w:rPr>
                <w:sz w:val="22"/>
                <w:szCs w:val="22"/>
              </w:rPr>
              <w:t>32</w:t>
            </w:r>
          </w:p>
        </w:tc>
        <w:tc>
          <w:tcPr>
            <w:tcW w:w="156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459" w:type="dxa"/>
          </w:tcPr>
          <w:p w:rsidR="007F79CD" w:rsidRPr="00277C8D" w:rsidRDefault="0093057A" w:rsidP="00277C8D">
            <w:pPr>
              <w:jc w:val="center"/>
              <w:rPr>
                <w:sz w:val="22"/>
                <w:szCs w:val="22"/>
              </w:rPr>
            </w:pPr>
            <w:r>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2</w:t>
            </w:r>
          </w:p>
        </w:tc>
      </w:tr>
    </w:tbl>
    <w:p w:rsidR="007F79CD" w:rsidRPr="00A41BAE" w:rsidRDefault="007F79CD" w:rsidP="007F79CD">
      <w:pPr>
        <w:rPr>
          <w:b/>
          <w:bCs/>
        </w:rPr>
      </w:pPr>
    </w:p>
    <w:p w:rsidR="007F79CD" w:rsidRPr="00277C8D" w:rsidRDefault="007F79CD" w:rsidP="00344DC1">
      <w:pPr>
        <w:suppressAutoHyphens w:val="0"/>
        <w:jc w:val="center"/>
        <w:rPr>
          <w:b/>
          <w:bCs/>
          <w:sz w:val="22"/>
          <w:szCs w:val="22"/>
        </w:rPr>
      </w:pPr>
      <w:r w:rsidRPr="00277C8D">
        <w:rPr>
          <w:b/>
          <w:bCs/>
          <w:sz w:val="22"/>
          <w:szCs w:val="22"/>
        </w:rPr>
        <w:t>CR05-MRk. Distribution of claims per era for CR MHR 2005 companies, for hurricane Wilma, and construction type Other</w:t>
      </w:r>
    </w:p>
    <w:p w:rsidR="007F79CD" w:rsidRPr="00277C8D" w:rsidRDefault="007F79CD" w:rsidP="00277C8D">
      <w:pPr>
        <w:jc w:val="center"/>
        <w:rPr>
          <w:b/>
          <w:bCs/>
          <w:sz w:val="22"/>
          <w:szCs w:val="22"/>
        </w:rPr>
      </w:pPr>
    </w:p>
    <w:tbl>
      <w:tblPr>
        <w:tblW w:w="7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7"/>
        <w:gridCol w:w="1548"/>
        <w:gridCol w:w="1476"/>
        <w:gridCol w:w="1476"/>
        <w:gridCol w:w="1476"/>
      </w:tblGrid>
      <w:tr w:rsidR="007F79CD" w:rsidRPr="002E011D" w:rsidTr="00277C8D">
        <w:trPr>
          <w:jc w:val="center"/>
        </w:trPr>
        <w:tc>
          <w:tcPr>
            <w:tcW w:w="1477" w:type="dxa"/>
          </w:tcPr>
          <w:p w:rsidR="007F79CD" w:rsidRPr="002E011D" w:rsidRDefault="007F79CD" w:rsidP="00277C8D">
            <w:pPr>
              <w:jc w:val="center"/>
              <w:rPr>
                <w:rFonts w:eastAsiaTheme="minorEastAsia" w:cstheme="minorBidi"/>
                <w:b/>
                <w:sz w:val="22"/>
                <w:szCs w:val="22"/>
                <w:lang w:eastAsia="en-US"/>
              </w:rPr>
            </w:pPr>
            <w:r w:rsidRPr="00277C8D">
              <w:rPr>
                <w:b/>
                <w:sz w:val="22"/>
                <w:szCs w:val="22"/>
              </w:rPr>
              <w:t>Year Built</w:t>
            </w:r>
          </w:p>
        </w:tc>
        <w:tc>
          <w:tcPr>
            <w:tcW w:w="154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pre196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60-197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71-1980</w:t>
            </w:r>
          </w:p>
        </w:tc>
        <w:tc>
          <w:tcPr>
            <w:tcW w:w="1548" w:type="dxa"/>
            <w:vAlign w:val="bottom"/>
          </w:tcPr>
          <w:p w:rsidR="007F79CD" w:rsidRPr="00277C8D" w:rsidRDefault="007F79CD" w:rsidP="00277C8D">
            <w:pPr>
              <w:jc w:val="center"/>
              <w:rPr>
                <w:sz w:val="22"/>
                <w:szCs w:val="22"/>
              </w:rPr>
            </w:pPr>
            <w:r w:rsidRPr="00277C8D">
              <w:rPr>
                <w:sz w:val="22"/>
                <w:szCs w:val="22"/>
              </w:rPr>
              <w:t>1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81-1993</w:t>
            </w:r>
          </w:p>
        </w:tc>
        <w:tc>
          <w:tcPr>
            <w:tcW w:w="1548" w:type="dxa"/>
            <w:vAlign w:val="bottom"/>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94-2001</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2002-present</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Default="007F79CD">
      <w:pPr>
        <w:rPr>
          <w:sz w:val="22"/>
          <w:szCs w:val="22"/>
          <w:lang w:eastAsia="en-US"/>
        </w:rPr>
      </w:pPr>
    </w:p>
    <w:p w:rsidR="003E2574" w:rsidRDefault="00332942" w:rsidP="00332942">
      <w:pPr>
        <w:pStyle w:val="DiscNumber"/>
      </w:pPr>
      <w:r>
        <w:t>Describe the data, methods, and processes used for the development of the building vulnerability functions.</w:t>
      </w:r>
    </w:p>
    <w:p w:rsidR="003E2574" w:rsidRDefault="003E2574" w:rsidP="003E2574">
      <w:pPr>
        <w:keepNext/>
        <w:keepLines/>
      </w:pPr>
    </w:p>
    <w:p w:rsidR="003E2574" w:rsidRDefault="00B87550" w:rsidP="003E2574">
      <w:pPr>
        <w:keepNext/>
        <w:keepLines/>
      </w:pPr>
      <w:r>
        <w:t xml:space="preserve">A detailed discussion of the </w:t>
      </w:r>
      <w:r>
        <w:rPr>
          <w:rFonts w:eastAsia="MS Mincho" w:hint="eastAsia"/>
          <w:lang w:eastAsia="ja-JP"/>
        </w:rPr>
        <w:t>data, methods, and processes used</w:t>
      </w:r>
      <w:r>
        <w:t xml:space="preserve"> for the development of the </w:t>
      </w:r>
      <w:r>
        <w:rPr>
          <w:rFonts w:eastAsia="MS Mincho" w:hint="eastAsia"/>
          <w:lang w:eastAsia="ja-JP"/>
        </w:rPr>
        <w:t xml:space="preserve">building </w:t>
      </w:r>
      <w:r>
        <w:t>vulnerability functions is contained within Standard G.1 and other disclosure items in Standard V.1.</w:t>
      </w:r>
    </w:p>
    <w:p w:rsidR="003E2574" w:rsidRDefault="003E2574" w:rsidP="003E2574">
      <w:pPr>
        <w:keepNext/>
        <w:keepLines/>
      </w:pPr>
    </w:p>
    <w:p w:rsidR="003E2574" w:rsidRDefault="003E2574" w:rsidP="00E03821">
      <w:pPr>
        <w:pStyle w:val="DiscNumber"/>
      </w:pPr>
      <w:r w:rsidRPr="009137AF">
        <w:t xml:space="preserve">Summarize </w:t>
      </w:r>
      <w:r w:rsidR="00E03821">
        <w:t>site inspections, including the source, and provide a brief description of the resulting use of these data in development, validation, or verification of building vulnerability functions</w:t>
      </w:r>
      <w:r w:rsidRPr="007A50E5">
        <w:t>.</w:t>
      </w:r>
    </w:p>
    <w:p w:rsidR="003E2574" w:rsidRDefault="003E2574" w:rsidP="003E2574">
      <w:pPr>
        <w:keepNext/>
        <w:keepLines/>
      </w:pPr>
    </w:p>
    <w:p w:rsidR="00B87550" w:rsidRPr="00A41BAE" w:rsidRDefault="00B87550" w:rsidP="00B87550">
      <w:pPr>
        <w:keepNext/>
        <w:keepLines/>
      </w:pPr>
      <w:r w:rsidRPr="00A41BAE">
        <w:t xml:space="preserve">The documentation and statistical analysis of damage caused by landfalling hurricanes has been conducted by a variety of stakeholders, including home builder trade associations </w:t>
      </w:r>
      <w:r w:rsidRPr="00A41BAE">
        <w:rPr>
          <w:noProof/>
        </w:rPr>
        <w:t>(NAHB Research Center, 1993, 1996, 1999; Crandell, 1998)</w:t>
      </w:r>
      <w:r w:rsidRPr="00A41BAE">
        <w:t xml:space="preserve">, practicing engineers </w:t>
      </w:r>
      <w:r w:rsidRPr="00A41BAE">
        <w:rPr>
          <w:noProof/>
        </w:rPr>
        <w:t>(Keith &amp; Rose, 1994)</w:t>
      </w:r>
      <w:r w:rsidRPr="00A41BAE">
        <w:t xml:space="preserve">, government agencies </w:t>
      </w:r>
      <w:r w:rsidRPr="00A41BAE">
        <w:rPr>
          <w:noProof/>
        </w:rPr>
        <w:t>(Oliver &amp; Hanson, 1994; FEMA, 1992, 2006)</w:t>
      </w:r>
      <w:r w:rsidRPr="00A41BAE">
        <w:t xml:space="preserve">, and academic researchers </w:t>
      </w:r>
      <w:r w:rsidRPr="00A41BAE">
        <w:rPr>
          <w:noProof/>
        </w:rPr>
        <w:t>(Kareem, 1985, 1986; Gurley, 2006; Gurley et al., 2006)</w:t>
      </w:r>
      <w:r w:rsidRPr="00A41BAE">
        <w:t xml:space="preserve">. Some of these studies provide a broad overview of structural performance (FEMA and NAHB reports). Others focus on a particular building component such as roofing </w:t>
      </w:r>
      <w:r w:rsidRPr="00A41BAE">
        <w:rPr>
          <w:noProof/>
        </w:rPr>
        <w:t>(Croft et al., 2006; Meloy et al., 2007)</w:t>
      </w:r>
      <w:r w:rsidRPr="00A41BAE">
        <w:t xml:space="preserve"> or address a specific building type such as wood frame residential construction (van de Lindt et al., 2007). All such available public access literature regarding the performance of residential infrastructure in hurricane winds was reviewed and used as guidance for the development of the vulnerability model. Those studies that provide statistical assessments of damage to specific building components </w:t>
      </w:r>
      <w:r w:rsidRPr="00A41BAE">
        <w:rPr>
          <w:noProof/>
        </w:rPr>
        <w:t>(Gurley, 2006; Gurley et al., 2006; Gurley and Masters, 2011;  Meloy et al., 2007)</w:t>
      </w:r>
      <w:r w:rsidRPr="00A41BAE">
        <w:t xml:space="preserve"> were used as a means of validating the physical damage estimates of the model. Studies that are more qualitative in nature (e.g., FEMA reports) were used to provide guidance regarding the potential failure modes that were important to replicate in the model. For example, the common observation of gable end failures resulted in a gable end failure component in the model.</w:t>
      </w:r>
    </w:p>
    <w:p w:rsidR="00B87550" w:rsidRPr="00A41BAE" w:rsidRDefault="00B87550" w:rsidP="00B87550"/>
    <w:p w:rsidR="00B87550" w:rsidRPr="00A41BAE" w:rsidRDefault="00B87550" w:rsidP="00B87550">
      <w:r w:rsidRPr="00A41BAE">
        <w:t xml:space="preserve">Several damage surveys were done in 2004. Damage from Hurricane Charley was reported across the state, and the most severe damage occurred where the eye made landfall near the cities of Punta Gorda and Port Charlotte. A team that consisted of approximately 30 members from UF, FIU, Clemson, and FIT, under the leadership of the </w:t>
      </w:r>
      <w:r>
        <w:t xml:space="preserve">Insurance </w:t>
      </w:r>
      <w:r w:rsidRPr="00A41BAE">
        <w:t xml:space="preserve">Institute for Business &amp; Home Safety (IBHS), surveyed the extent of the structural damage to homes and manufactured homes in these cities. For several days following the storm the team conducted a detailed statistical survey of damage in the impacted areas. Results of this survey can be found on the IBHS website http://www.ibhs.org/. Other information regarding the damage of Charley and other storms can be found at the Florida Tech Wind and Hurricane Impact Research Laboratory website, </w:t>
      </w:r>
      <w:hyperlink r:id="rId196" w:history="1">
        <w:r w:rsidRPr="00A41BAE">
          <w:t>http://www.fit.edu/research/whirl/</w:t>
        </w:r>
      </w:hyperlink>
      <w:r w:rsidRPr="00A41BAE">
        <w:t xml:space="preserve">. </w:t>
      </w:r>
    </w:p>
    <w:p w:rsidR="00B87550" w:rsidRPr="00A41BAE" w:rsidRDefault="00B87550" w:rsidP="00B87550"/>
    <w:p w:rsidR="00B87550" w:rsidRPr="00A41BAE" w:rsidRDefault="00B87550" w:rsidP="00B87550">
      <w:r w:rsidRPr="00A41BAE">
        <w:t>Damage from Hurricane Frances was surveyed in areas from Cocoa Beach to Stuart in eastern Florida. Although damage from Hurricane Frances was not as severe as that from Hurricane Charley, the same extensive survey conducted in Punta Gorda and Port Charlotte was also conducted in the impacted areas. Great efforts were made to monitor the strength and resulting damage from the storm as part of the Florida Coastal Monitoring Program. Towers were set up to record wind speeds along the coast in locations where the storm was forecasted to make landfall. Sensors to record the wind-induced pressure were deployed on the roofs of several homes. Following the storm, members of the same team that surveyed damage from Charley photographed and recorded damage throughout the area. Areas of Fort Pierce appeared to be hardest hit and damage was severe to many homes in some areas.</w:t>
      </w:r>
    </w:p>
    <w:p w:rsidR="00B87550" w:rsidRPr="00A41BAE" w:rsidRDefault="00B87550" w:rsidP="00B87550"/>
    <w:p w:rsidR="00B87550" w:rsidRPr="00A41BAE" w:rsidRDefault="00B87550" w:rsidP="00B87550">
      <w:r w:rsidRPr="00A41BAE">
        <w:t xml:space="preserve">Similar efforts to monitor the winds and survey the damage were made for Hurricane Jeanne. Towers and pressure sensors were again deployed at various locations near where landfall was forecasted. After the storm, members of the team surveyed areas from Stuart to Cocoa Beach. These surveys consisted primarily of cataloging and photographing various observations of damage in the impacted areas, as was done with Hurricane Frances. Damage from Hurricane Jeanne in many locations was very similar to what was seen from Hurricane Frances. In many cases damage to structures that was initially caused by Frances was compounded by Hurricane Jeanne. Fatigue of structures from the winds of two hurricanes within three weeks most likely played a role in the most severe cases of damage in the areas such as Vero Beach and Fort Pierce. In some areas most of the weak trees and components of homes (shingles, screened porches, fences, etc.) were already damaged by Hurricane Frances, so when Hurricane Jeanne hit little or no further damage was seen. It is very difficult to tell what damage was caused by Hurricane Jeanne and what was caused by Hurricane Frances. </w:t>
      </w:r>
    </w:p>
    <w:p w:rsidR="00B87550" w:rsidRPr="00A41BAE" w:rsidRDefault="00B87550" w:rsidP="00B87550"/>
    <w:p w:rsidR="003E2574" w:rsidRPr="00A41BAE" w:rsidRDefault="00B87550" w:rsidP="00B87550">
      <w:r w:rsidRPr="00A41BAE">
        <w:t xml:space="preserve">Additionally, engineers working on the physical damage model performed a detailed residential damage study after the 2004 hurricane season to assess the performance of housing built to the Florida Building Code and the Standard Building Code </w:t>
      </w:r>
      <w:r w:rsidRPr="00A41BAE">
        <w:rPr>
          <w:noProof/>
        </w:rPr>
        <w:t>(Gurley, 2006; Gurley et al., 2006; Gurley and Masters, 2011)</w:t>
      </w:r>
      <w:r w:rsidRPr="00A41BAE">
        <w:t xml:space="preserve">. The data were collected as a part of a study conducted by UF and sponsored by the Florida Building Commission. Site-built single-family homes constructed after Hurricane Andrew-related changes to the standard building code went into effect were targeted for a detailed investigation of damage as a result of the 2004 hurricane season. This study provided a quantitative statistical comparison of the relative performance of homes built between 1994 and 2001 with the performance of those built after the 2001 Florida Building Code replaced the Standard Building Code. This evaluation was accomplished through a systematic survey of homes built from 1994 to 2004 in the areas that experienced the highest wind speeds from the 2004 storms (Charlotte, St. Lucie, Escambia, and Santa Rosa counties). </w:t>
      </w:r>
      <w:r>
        <w:t>C</w:t>
      </w:r>
      <w:r w:rsidRPr="00A41BAE">
        <w:t>lose to 200</w:t>
      </w:r>
      <w:r>
        <w:t xml:space="preserve"> homes</w:t>
      </w:r>
      <w:r w:rsidRPr="00A41BAE">
        <w:t xml:space="preserve"> were surveyed in these regions to define correlations between damage, age, and construction type. These relationships are referenced to maximum three-second gust wind speed via wind swath maps. An expanded and more detailed version of the conference publication </w:t>
      </w:r>
      <w:r w:rsidRPr="00A41BAE">
        <w:rPr>
          <w:noProof/>
        </w:rPr>
        <w:t>(Gurley, 2006; Gurley et al., 2006)</w:t>
      </w:r>
      <w:r w:rsidRPr="00A41BAE">
        <w:t xml:space="preserve"> has appeared in the ASCE journal Natural Hazards Review</w:t>
      </w:r>
      <w:r>
        <w:t xml:space="preserve"> (Gurley and Masters, 2011)</w:t>
      </w:r>
      <w:r w:rsidRPr="00A41BAE">
        <w:t>. The data from this study were used to modify the residential component capacities as this model evolved. Another source of field data is the aerial imagery collected by NOAA after Hurricane Katrina. These images provided a quantification of shingle damage relative to estimated wind speed and were used to validate the roof cover damage output from the physical damage model.</w:t>
      </w:r>
      <w:r w:rsidR="003E2574" w:rsidRPr="00A41BAE">
        <w:t xml:space="preserve"> </w:t>
      </w:r>
    </w:p>
    <w:p w:rsidR="003E2574" w:rsidRDefault="003E2574" w:rsidP="003E2574"/>
    <w:p w:rsidR="003E2574" w:rsidRDefault="00E03821" w:rsidP="00E03821">
      <w:pPr>
        <w:pStyle w:val="DiscNumber"/>
      </w:pPr>
      <w:r>
        <w:t>Describe the research used in the development of the model’s building vulnerability functions.</w:t>
      </w:r>
    </w:p>
    <w:p w:rsidR="003E2574" w:rsidRDefault="003E2574" w:rsidP="003E2574">
      <w:pPr>
        <w:keepNext/>
      </w:pPr>
    </w:p>
    <w:p w:rsidR="00643FB7" w:rsidRPr="00A41BAE" w:rsidRDefault="00643FB7" w:rsidP="00643FB7">
      <w:pPr>
        <w:keepNext/>
        <w:rPr>
          <w:color w:val="000000"/>
        </w:rPr>
      </w:pPr>
      <w:r w:rsidRPr="00A41BAE">
        <w:t xml:space="preserve">The engineering team adopted a “component approach” in the development of the vulnerability functions. Although a number of commercial loss projection models have been developed, only a handful of studies are available in the public domain to predict damage for hurricane prone areas. </w:t>
      </w:r>
      <w:r w:rsidRPr="00A41BAE">
        <w:rPr>
          <w:color w:val="000000"/>
        </w:rPr>
        <w:t xml:space="preserve">Boswell et al. (1999) attempted to predict the public costs of emergency management and recovery without taking into account losses to individual homeowners. In 1985, Berke et al. presented a computer system simulating economic and social losses caused by hurricane disasters, and a Vulnerability Assessment and Mapping System known as VAMS (Berke et al., 1984) enabled the user to consider various types of hurricanes with varying surges, wind patterns, and points of landfall. This information is of some interest, but it is not directly applicable to residential construction in Florida. </w:t>
      </w:r>
    </w:p>
    <w:p w:rsidR="00643FB7" w:rsidRPr="00A41BAE" w:rsidRDefault="00643FB7" w:rsidP="00643FB7"/>
    <w:p w:rsidR="00643FB7" w:rsidRPr="00A41BAE" w:rsidRDefault="00643FB7" w:rsidP="00643FB7">
      <w:r>
        <w:rPr>
          <w:rFonts w:eastAsia="MS Mincho" w:hint="eastAsia"/>
          <w:lang w:eastAsia="ja-JP"/>
        </w:rPr>
        <w:t xml:space="preserve">Pita et al. (2013, 2014) give an exhaustive account of the evolution of wind vulnerability models.  </w:t>
      </w:r>
      <w:r w:rsidRPr="00A41BAE">
        <w:t>Most studies for residential losses use post-disaster investigations (FEMA, 1992) or available claims data to fit damage versus wind speed vulnerability curves. For example, a</w:t>
      </w:r>
      <w:r w:rsidRPr="00A41BAE">
        <w:rPr>
          <w:color w:val="000000"/>
        </w:rPr>
        <w:t xml:space="preserve"> relationship between home damage from insurance data and wind speed was proposed for Typhoons Mireille and Flo (Mitsuta et al., 1996). Holmes (1996) presented the vulnerability curve for a fully engineered building with strength assumed to have lognormal distribution but indicated the need for more thorough post-disaster investigations to better define damage prediction models. A method for predicting the percentage of damage within an area as a function of wind speed and other parameters was presented by Sill and Kozlowski (1997). The method was intended to move away from curve fitting schemes, but its practical value was hampered by insufficient clarity and transparency. Huang et al. (2001) presented a risk assessment strategy based on an analytical expression for the vulnerability curve. The expression is obtained by regression techniques from insurance claims data for Hurricane Andrew. </w:t>
      </w:r>
      <w:r w:rsidRPr="00A41BAE">
        <w:t>Khanduri and Morrow (2003)</w:t>
      </w:r>
      <w:r w:rsidRPr="00A41BAE">
        <w:rPr>
          <w:color w:val="000000"/>
        </w:rPr>
        <w:t xml:space="preserve"> also presented a similar method of assessment of vulnerability and a methodology to translate known vulnerability curves from one region to another region. Although such approaches are simple, they are highly </w:t>
      </w:r>
      <w:r w:rsidRPr="00A41BAE">
        <w:t>dependent on the construction practices common to the areas represented in the claims data. Recent changes in building codes or construction practices cannot be adequately reflected by regression-derived vulnerability curves. In addition, damage curves obtained by regression from observed data can be misleading because very often, as was the case for Hurricane Andrew, few reliable wind speed data are available. In addition, damage curves regressed from observed data do not adequately represent the influence of primary storm characteristics such as central pressure, forward velocity, radius of maximum wind, the amount of rain, duration, and other secondary parameters such as demand surge and preparedness.</w:t>
      </w:r>
    </w:p>
    <w:p w:rsidR="00643FB7" w:rsidRPr="00A41BAE" w:rsidRDefault="00643FB7" w:rsidP="00643FB7"/>
    <w:p w:rsidR="004830FB" w:rsidRDefault="00643FB7" w:rsidP="00643FB7">
      <w:r w:rsidRPr="00A41BAE">
        <w:t>In contrast, a component approach explicitly accounts for both the resistance capacity of the various building components and the load effects produced by wind to predict damage at various wind speeds. In the component approach the resistance capacity of a building can be broken down into the resistance capacity of its components and the connections between them. Damage to the structure occurs when the load effects are greater than the component’s capacity to resist them. Once the strength capacities, load demands, and load path(s) are identified and modeled, the vulnerability of a structure at various wind speeds can be estimated. Estimations are affected by uncertainties regarding both the behavior and strength of the various components and the load effects produced by hurricane winds.</w:t>
      </w:r>
    </w:p>
    <w:p w:rsidR="00643FB7" w:rsidRDefault="00643FB7" w:rsidP="00643FB7"/>
    <w:p w:rsidR="004830FB" w:rsidRPr="007A50E5" w:rsidRDefault="004830FB" w:rsidP="00E03821">
      <w:pPr>
        <w:pStyle w:val="DiscNumber"/>
      </w:pPr>
      <w:r w:rsidRPr="007A50E5">
        <w:t xml:space="preserve">Describe </w:t>
      </w:r>
      <w:r w:rsidR="00E03821">
        <w:t xml:space="preserve">the categories of the different building vulnerability functions. Specifically, include descriptions of the building types and characteristics, building height, number of stories, regions within the state of Florida, year of construction, and occupancy types in which a unique building vulnerability function is used. Provide the total number of building vulnerability functions available for use in the model for personal and commercial residential </w:t>
      </w:r>
      <w:r>
        <w:t>classifications.</w:t>
      </w:r>
    </w:p>
    <w:p w:rsidR="004830FB" w:rsidRDefault="004830FB" w:rsidP="004830FB"/>
    <w:p w:rsidR="00643FB7" w:rsidRPr="00A41BAE" w:rsidRDefault="00643FB7" w:rsidP="00643FB7">
      <w:r w:rsidRPr="00A41BAE">
        <w:t xml:space="preserve">Vulnerability functions were derived for manufactured and site-built homes, for low-rise commercial residential buildings (one to three stories), and for apartment units of mid-/high-rise commercial residential buildings (four stories and higher).  </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4356</w:t>
      </w:r>
      <w:r w:rsidRPr="00A41BAE">
        <w:t xml:space="preserve"> un-weighted vulnerability matrices were developed for site-built homes for building.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w:t>
      </w:r>
      <w:r>
        <w:t xml:space="preserve"> </w:t>
      </w:r>
      <w:r>
        <w:fldChar w:fldCharType="begin"/>
      </w:r>
      <w:r>
        <w:instrText xml:space="preserve"> REF _Ref341098187 \h </w:instrText>
      </w:r>
      <w:r w:rsidR="0054597A">
        <w:instrText xml:space="preserve"> \* MERGEFORMAT </w:instrText>
      </w:r>
      <w:r>
        <w:fldChar w:fldCharType="separate"/>
      </w:r>
      <w:r w:rsidR="00FE6F85" w:rsidRPr="00FE711E">
        <w:t xml:space="preserve">Table </w:t>
      </w:r>
      <w:r w:rsidR="00FE6F85">
        <w:t>1</w:t>
      </w:r>
      <w:r>
        <w:fldChar w:fldCharType="end"/>
      </w:r>
      <w:del w:id="2580" w:author="Wenbo Wang" w:date="2015-01-08T17:36:00Z">
        <w:r w:rsidR="0054597A">
          <w:delText>a</w:delText>
        </w:r>
      </w:del>
      <w:r>
        <w:t xml:space="preserve"> </w:t>
      </w:r>
      <w:r w:rsidRPr="0054597A">
        <w:t xml:space="preserve">and </w:t>
      </w:r>
      <w:del w:id="2581" w:author="Wenbo Wang" w:date="2015-01-08T17:36:00Z">
        <w:r w:rsidR="00E461CF">
          <w:fldChar w:fldCharType="begin"/>
        </w:r>
        <w:r w:rsidR="00E461CF">
          <w:delInstrText xml:space="preserve"> REF _Ref401589453 \h </w:delInstrText>
        </w:r>
        <w:r w:rsidR="00E461CF">
          <w:fldChar w:fldCharType="separate"/>
        </w:r>
        <w:r w:rsidR="000A1782">
          <w:rPr>
            <w:sz w:val="22"/>
            <w:szCs w:val="22"/>
          </w:rPr>
          <w:delText>Table 1</w:delText>
        </w:r>
        <w:r w:rsidR="000A1782">
          <w:rPr>
            <w:noProof/>
            <w:sz w:val="22"/>
            <w:szCs w:val="22"/>
          </w:rPr>
          <w:delText>b</w:delText>
        </w:r>
        <w:r w:rsidR="00E461CF">
          <w:fldChar w:fldCharType="end"/>
        </w:r>
      </w:del>
      <w:ins w:id="2582" w:author="Wenbo Wang" w:date="2015-01-08T17:36:00Z">
        <w:r w:rsidR="000D4C42">
          <w:fldChar w:fldCharType="begin"/>
        </w:r>
        <w:r w:rsidR="000D4C42">
          <w:instrText xml:space="preserve"> REF _Ref408482566 \h </w:instrText>
        </w:r>
      </w:ins>
      <w:ins w:id="2583" w:author="Wenbo Wang" w:date="2015-01-08T17:36:00Z">
        <w:r w:rsidR="000D4C42">
          <w:fldChar w:fldCharType="separate"/>
        </w:r>
        <w:r w:rsidR="00FE6F85">
          <w:t xml:space="preserve">Table </w:t>
        </w:r>
        <w:r w:rsidR="00FE6F85">
          <w:rPr>
            <w:noProof/>
          </w:rPr>
          <w:t>2</w:t>
        </w:r>
        <w:r w:rsidR="000D4C42">
          <w:fldChar w:fldCharType="end"/>
        </w:r>
      </w:ins>
      <w:r w:rsidR="000D4C42">
        <w:t xml:space="preserve"> </w:t>
      </w:r>
      <w:r w:rsidRPr="00A41BAE">
        <w:t xml:space="preserve">in the General Standards). </w:t>
      </w:r>
    </w:p>
    <w:p w:rsidR="00643FB7" w:rsidRPr="00A41BAE" w:rsidRDefault="00643FB7" w:rsidP="00643FB7">
      <w:r w:rsidRPr="00A41BAE">
        <w:t xml:space="preserve"> </w:t>
      </w:r>
    </w:p>
    <w:p w:rsidR="00643FB7" w:rsidRPr="00A41BAE" w:rsidRDefault="00643FB7" w:rsidP="00643FB7">
      <w:r w:rsidRPr="00A41BAE">
        <w:t xml:space="preserve">These </w:t>
      </w:r>
      <w:r>
        <w:rPr>
          <w:rFonts w:eastAsia="MS Mincho" w:hint="eastAsia"/>
          <w:lang w:eastAsia="ja-JP"/>
        </w:rPr>
        <w:t>4356</w:t>
      </w:r>
      <w:r w:rsidRPr="00A41BAE">
        <w:t xml:space="preserve"> </w:t>
      </w:r>
      <w:r>
        <w:rPr>
          <w:rFonts w:eastAsia="MS Mincho" w:hint="eastAsia"/>
          <w:lang w:eastAsia="ja-JP"/>
        </w:rPr>
        <w:t xml:space="preserve">building </w:t>
      </w:r>
      <w:r w:rsidRPr="00A41BAE">
        <w:t xml:space="preserve">un-weighted matrices were then combined to produce </w:t>
      </w:r>
      <w:r>
        <w:rPr>
          <w:rFonts w:eastAsia="MS Mincho" w:hint="eastAsia"/>
          <w:lang w:eastAsia="ja-JP"/>
        </w:rPr>
        <w:t>5226</w:t>
      </w:r>
      <w:r w:rsidRPr="00A41BAE">
        <w:t xml:space="preserve"> weighted matrices, and </w:t>
      </w:r>
      <w:r>
        <w:rPr>
          <w:rFonts w:eastAsia="MS Mincho" w:hint="eastAsia"/>
          <w:lang w:eastAsia="ja-JP"/>
        </w:rPr>
        <w:t>291</w:t>
      </w:r>
      <w:r w:rsidRPr="00A41BAE">
        <w:t xml:space="preserve"> age weighted matrices for site-built homes for building, for each county.  Many of the matrices are repeated because many of the counties use the same regional statistics for the weighting.</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648</w:t>
      </w:r>
      <w:r w:rsidRPr="00A41BAE">
        <w:t xml:space="preserve"> un-weighted 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643FB7" w:rsidRPr="00A41BAE" w:rsidRDefault="00643FB7" w:rsidP="00643FB7"/>
    <w:p w:rsidR="00643FB7" w:rsidRPr="00A41BAE" w:rsidRDefault="00643FB7" w:rsidP="00643FB7">
      <w:r w:rsidRPr="00A41BAE">
        <w:t xml:space="preserve">These </w:t>
      </w:r>
      <w:r>
        <w:rPr>
          <w:rFonts w:eastAsia="MS Mincho" w:hint="eastAsia"/>
          <w:lang w:eastAsia="ja-JP"/>
        </w:rPr>
        <w:t>648</w:t>
      </w:r>
      <w:r w:rsidRPr="00A41BAE">
        <w:t xml:space="preserve"> matrices were then combined to produce </w:t>
      </w:r>
      <w:r w:rsidRPr="00F246E6">
        <w:t xml:space="preserve">144 </w:t>
      </w:r>
      <w:r w:rsidRPr="002E20A6">
        <w:t>w</w:t>
      </w:r>
      <w:r w:rsidRPr="00A41BAE">
        <w:t>eighted curves for low-rise, commercial residential buildings for building.</w:t>
      </w:r>
    </w:p>
    <w:p w:rsidR="00643FB7" w:rsidRPr="00A41BAE" w:rsidRDefault="00643FB7" w:rsidP="00643FB7"/>
    <w:p w:rsidR="00643FB7" w:rsidRPr="00A41BAE" w:rsidRDefault="00643FB7" w:rsidP="00643FB7">
      <w:r w:rsidRPr="00A41BAE">
        <w: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4 to 7, and low density impact for stories 8 and higher), balconies (with or without sliders) and opening protection (none, impact resistant glass, or shutters). </w:t>
      </w:r>
    </w:p>
    <w:p w:rsidR="00643FB7" w:rsidRPr="00A41BAE" w:rsidRDefault="00643FB7" w:rsidP="00643FB7"/>
    <w:p w:rsidR="004830FB" w:rsidRPr="00A41BAE" w:rsidRDefault="00643FB7" w:rsidP="00643FB7">
      <w:r>
        <w:rPr>
          <w:rFonts w:eastAsia="MS Mincho" w:hint="eastAsia"/>
          <w:lang w:eastAsia="ja-JP"/>
        </w:rPr>
        <w:t>4</w:t>
      </w:r>
      <w:r w:rsidRPr="00A41BAE">
        <w:t xml:space="preserve"> un-weighted 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830FB" w:rsidRDefault="004830FB" w:rsidP="004830FB">
      <w:r w:rsidRPr="00C56A4E">
        <w:t xml:space="preserve"> </w:t>
      </w:r>
    </w:p>
    <w:p w:rsidR="004830FB" w:rsidRPr="007A50E5" w:rsidRDefault="00E03821" w:rsidP="00E03821">
      <w:pPr>
        <w:pStyle w:val="DiscNumber"/>
      </w:pPr>
      <w:r>
        <w:t>Describe the process by which local construction practices and building code adoption and enforcement are considered in the model.</w:t>
      </w:r>
    </w:p>
    <w:p w:rsidR="004830FB" w:rsidRDefault="004830FB" w:rsidP="004830FB">
      <w:pPr>
        <w:keepNext/>
      </w:pPr>
    </w:p>
    <w:p w:rsidR="0054597A" w:rsidRPr="00A41BAE" w:rsidRDefault="0054597A" w:rsidP="0054597A">
      <w:pPr>
        <w:keepNext/>
      </w:pPr>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p>
    <w:p w:rsidR="0054597A" w:rsidRPr="00A41BAE" w:rsidRDefault="0054597A" w:rsidP="0054597A"/>
    <w:p w:rsidR="0054597A" w:rsidRPr="00A41BAE" w:rsidRDefault="0054597A" w:rsidP="0054597A">
      <w:r w:rsidRPr="00A41BAE">
        <w:t>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local construction and building code criteria are reflected in the mix of weak, medium, and strong buildings.</w:t>
      </w:r>
    </w:p>
    <w:p w:rsidR="0054597A" w:rsidRPr="00A41BAE" w:rsidRDefault="0054597A" w:rsidP="0054597A">
      <w:pPr>
        <w:jc w:val="both"/>
      </w:pPr>
    </w:p>
    <w:p w:rsidR="0054597A" w:rsidRPr="00A41BAE" w:rsidRDefault="0054597A" w:rsidP="0054597A">
      <w:r w:rsidRPr="00A41BAE">
        <w:t>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A discussion of these models are provided in the standard G-1 in the section describing the building models</w:t>
      </w:r>
      <w:r w:rsidRPr="00344DC1">
        <w:t xml:space="preserve">, and </w:t>
      </w:r>
      <w:r w:rsidR="00E461CF">
        <w:fldChar w:fldCharType="begin"/>
      </w:r>
      <w:r w:rsidR="00E461CF">
        <w:instrText xml:space="preserve"> REF _Ref341098187 \h  \* MERGEFORMAT </w:instrText>
      </w:r>
      <w:r w:rsidR="00E461CF">
        <w:fldChar w:fldCharType="separate"/>
      </w:r>
      <w:r w:rsidR="00FE6F85" w:rsidRPr="00FE711E">
        <w:t xml:space="preserve">Table </w:t>
      </w:r>
      <w:r w:rsidR="00FE6F85">
        <w:t>1</w:t>
      </w:r>
      <w:r w:rsidR="00E461CF">
        <w:fldChar w:fldCharType="end"/>
      </w:r>
      <w:del w:id="2584" w:author="Wenbo Wang" w:date="2015-01-08T17:36:00Z">
        <w:r w:rsidR="00E461CF">
          <w:delText>a</w:delText>
        </w:r>
      </w:del>
      <w:r w:rsidR="00E461CF">
        <w:t xml:space="preserve"> </w:t>
      </w:r>
      <w:r w:rsidR="00E461CF" w:rsidRPr="0054597A">
        <w:t xml:space="preserve">and </w:t>
      </w:r>
      <w:del w:id="2585" w:author="Wenbo Wang" w:date="2015-01-08T17:36:00Z">
        <w:r w:rsidR="00E461CF">
          <w:fldChar w:fldCharType="begin"/>
        </w:r>
        <w:r w:rsidR="00E461CF">
          <w:delInstrText xml:space="preserve"> REF _Ref401589453 \h </w:delInstrText>
        </w:r>
        <w:r w:rsidR="00E461CF">
          <w:fldChar w:fldCharType="separate"/>
        </w:r>
        <w:r w:rsidR="000A1782">
          <w:rPr>
            <w:sz w:val="22"/>
            <w:szCs w:val="22"/>
          </w:rPr>
          <w:delText>Table 1</w:delText>
        </w:r>
        <w:r w:rsidR="000A1782">
          <w:rPr>
            <w:noProof/>
            <w:sz w:val="22"/>
            <w:szCs w:val="22"/>
          </w:rPr>
          <w:delText>b</w:delText>
        </w:r>
        <w:r w:rsidR="00E461CF">
          <w:fldChar w:fldCharType="end"/>
        </w:r>
      </w:del>
      <w:ins w:id="2586" w:author="Wenbo Wang" w:date="2015-01-08T17:36:00Z">
        <w:r w:rsidR="000D4C42">
          <w:fldChar w:fldCharType="begin"/>
        </w:r>
        <w:r w:rsidR="000D4C42">
          <w:instrText xml:space="preserve"> REF _Ref408482566 \h </w:instrText>
        </w:r>
      </w:ins>
      <w:ins w:id="2587" w:author="Wenbo Wang" w:date="2015-01-08T17:36:00Z">
        <w:r w:rsidR="000D4C42">
          <w:fldChar w:fldCharType="separate"/>
        </w:r>
        <w:r w:rsidR="00FE6F85">
          <w:t xml:space="preserve">Table </w:t>
        </w:r>
        <w:r w:rsidR="00FE6F85">
          <w:rPr>
            <w:noProof/>
          </w:rPr>
          <w:t>2</w:t>
        </w:r>
        <w:r w:rsidR="000D4C42">
          <w:fldChar w:fldCharType="end"/>
        </w:r>
      </w:ins>
      <w:r w:rsidR="000D4C42">
        <w:t xml:space="preserve"> </w:t>
      </w:r>
      <w:r w:rsidRPr="00A41BAE">
        <w:t xml:space="preserve">(also in G-1) provide an overview of the relative strength among the models stratified by the exterior components included in the models.  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w:t>
      </w:r>
      <w:r>
        <w:t>“Models’ Distribution in Time</w:t>
      </w:r>
      <w:r w:rsidRPr="00A41BAE">
        <w:t>”</w:t>
      </w:r>
      <w:r>
        <w:t xml:space="preserve"> </w:t>
      </w:r>
      <w:r w:rsidRPr="00A41BAE">
        <w:t xml:space="preserve">section </w:t>
      </w:r>
      <w:r>
        <w:t>in</w:t>
      </w:r>
      <w:r w:rsidRPr="00A41BAE">
        <w:t xml:space="preserve"> Standard G-</w:t>
      </w:r>
      <w:r>
        <w:t>1.</w:t>
      </w:r>
      <w:r w:rsidRPr="00A41BAE">
        <w:t xml:space="preserve"> </w:t>
      </w:r>
    </w:p>
    <w:p w:rsidR="0054597A" w:rsidRDefault="0054597A" w:rsidP="0054597A"/>
    <w:p w:rsidR="004830FB" w:rsidRDefault="0054597A" w:rsidP="0054597A">
      <w:r w:rsidRPr="00A41BAE">
        <w:t>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w:t>
      </w:r>
      <w:r w:rsidR="004830FB" w:rsidRPr="00A41BAE">
        <w:t xml:space="preserve">. </w:t>
      </w:r>
    </w:p>
    <w:p w:rsidR="0079525A" w:rsidRDefault="0079525A" w:rsidP="004830FB"/>
    <w:p w:rsidR="0079525A" w:rsidRDefault="0079525A" w:rsidP="0079525A">
      <w:pPr>
        <w:rPr>
          <w:b/>
        </w:rPr>
      </w:pPr>
      <w:r w:rsidRPr="001B26AA">
        <w:rPr>
          <w:b/>
        </w:rPr>
        <w:t>Models’ Distribution in Time</w:t>
      </w:r>
    </w:p>
    <w:p w:rsidR="0079525A" w:rsidRPr="001B26AA" w:rsidRDefault="0079525A" w:rsidP="0079525A"/>
    <w:p w:rsidR="0054597A" w:rsidRPr="00A41BAE" w:rsidRDefault="0054597A" w:rsidP="0054597A">
      <w:r w:rsidRPr="00A41BAE">
        <w:t xml:space="preserve">Over time, engineers and builders learned more about the interaction between wind and structures. More stringent building codes were enacted, which, when properly enforced, resulted in stronger structures. The weak, medium, and strong models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The cut-off dates depend on the evolution of the building code </w:t>
      </w:r>
      <w:r>
        <w:t xml:space="preserve">as well as </w:t>
      </w:r>
      <w:r w:rsidRPr="00A41BAE">
        <w:t>the prevailing local code enforcement.</w:t>
      </w:r>
    </w:p>
    <w:p w:rsidR="0054597A" w:rsidRPr="00A41BAE" w:rsidRDefault="0054597A" w:rsidP="0054597A"/>
    <w:p w:rsidR="00F73B48" w:rsidRDefault="0054597A" w:rsidP="0054597A">
      <w:r w:rsidRPr="00A41BAE">
        <w:t>This issue of code enforcement has also evolved over time, and the State of Florida took an active role in uniform enforcement</w:t>
      </w:r>
      <w:r>
        <w:t xml:space="preserve"> relatively recently</w:t>
      </w:r>
      <w:r w:rsidRPr="00A41BAE">
        <w:t xml:space="preserve">. Thus, a given county may have built to standards that were worse than or better than the code in place at the time. After consulting with building code development experts, the team concluded that the load provisions have had some wind provisions since at least the 1970s. The classifications shown </w:t>
      </w:r>
      <w:r w:rsidRPr="00344DC1">
        <w:t xml:space="preserve">in </w:t>
      </w:r>
      <w:r w:rsidR="00E461CF">
        <w:fldChar w:fldCharType="begin"/>
      </w:r>
      <w:r w:rsidR="00E461CF">
        <w:instrText xml:space="preserve"> REF _Ref401591688 \h  \* MERGEFORMAT </w:instrText>
      </w:r>
      <w:r w:rsidR="00E461CF">
        <w:fldChar w:fldCharType="separate"/>
      </w:r>
      <w:r w:rsidR="00FE6F85" w:rsidRPr="00FE6F85">
        <w:t xml:space="preserve">Table </w:t>
      </w:r>
      <w:del w:id="2588" w:author="Wenbo Wang" w:date="2015-01-08T17:36:00Z">
        <w:r w:rsidR="000A1782" w:rsidRPr="000A1782">
          <w:delText>23</w:delText>
        </w:r>
      </w:del>
      <w:ins w:id="2589" w:author="Wenbo Wang" w:date="2015-01-08T17:36:00Z">
        <w:r w:rsidR="00FE6F85" w:rsidRPr="00FE6F85">
          <w:t>30</w:t>
        </w:r>
      </w:ins>
      <w:r w:rsidR="00E461CF">
        <w:fldChar w:fldCharType="end"/>
      </w:r>
      <w:r>
        <w:t xml:space="preserve"> </w:t>
      </w:r>
      <w:r w:rsidRPr="00344DC1">
        <w:t>were adopted for characterizing the regions by age and model. The specific building eras and classifications</w:t>
      </w:r>
      <w:r w:rsidRPr="00A41BAE">
        <w:t xml:space="preserve"> per region are based on the evolution of the building codes in Florida and the opinions of the experts consulted. </w:t>
      </w:r>
      <w:r>
        <w:t xml:space="preserve"> The strength descriptions within </w:t>
      </w:r>
      <w:r w:rsidR="00E461CF">
        <w:fldChar w:fldCharType="begin"/>
      </w:r>
      <w:r w:rsidR="00E461CF">
        <w:instrText xml:space="preserve"> REF _Ref401591688 \h  \* MERGEFORMAT </w:instrText>
      </w:r>
      <w:r w:rsidR="00E461CF">
        <w:fldChar w:fldCharType="separate"/>
      </w:r>
      <w:r w:rsidR="00FE6F85" w:rsidRPr="00FE6F85">
        <w:t xml:space="preserve">Table </w:t>
      </w:r>
      <w:del w:id="2590" w:author="Wenbo Wang" w:date="2015-01-08T17:36:00Z">
        <w:r w:rsidR="000A1782" w:rsidRPr="000A1782">
          <w:delText>23</w:delText>
        </w:r>
      </w:del>
      <w:ins w:id="2591" w:author="Wenbo Wang" w:date="2015-01-08T17:36:00Z">
        <w:r w:rsidR="00FE6F85" w:rsidRPr="00FE6F85">
          <w:t>30</w:t>
        </w:r>
      </w:ins>
      <w:r w:rsidR="00E461CF">
        <w:fldChar w:fldCharType="end"/>
      </w:r>
      <w:r>
        <w:t xml:space="preserve"> are provided at the bottom of </w:t>
      </w:r>
      <w:r w:rsidR="00E461CF">
        <w:fldChar w:fldCharType="begin"/>
      </w:r>
      <w:r w:rsidR="00E461CF">
        <w:instrText xml:space="preserve"> REF _Ref401591688 \h  \* MERGEFORMAT </w:instrText>
      </w:r>
      <w:r w:rsidR="00E461CF">
        <w:fldChar w:fldCharType="separate"/>
      </w:r>
      <w:r w:rsidR="00FE6F85" w:rsidRPr="00FE6F85">
        <w:t xml:space="preserve">Table </w:t>
      </w:r>
      <w:del w:id="2592" w:author="Wenbo Wang" w:date="2015-01-08T17:36:00Z">
        <w:r w:rsidR="000A1782" w:rsidRPr="000A1782">
          <w:delText>23</w:delText>
        </w:r>
      </w:del>
      <w:ins w:id="2593" w:author="Wenbo Wang" w:date="2015-01-08T17:36:00Z">
        <w:r w:rsidR="00FE6F85" w:rsidRPr="00FE6F85">
          <w:t>30</w:t>
        </w:r>
      </w:ins>
      <w:r w:rsidR="00E461CF">
        <w:fldChar w:fldCharType="end"/>
      </w:r>
      <w:r>
        <w:t xml:space="preserve"> in terms of the nomenclature used in </w:t>
      </w:r>
      <w:r w:rsidR="00E461CF">
        <w:fldChar w:fldCharType="begin"/>
      </w:r>
      <w:r w:rsidR="00E461CF">
        <w:instrText xml:space="preserve"> REF _Ref341098187 \h  \* MERGEFORMAT </w:instrText>
      </w:r>
      <w:r w:rsidR="00E461CF">
        <w:fldChar w:fldCharType="separate"/>
      </w:r>
      <w:r w:rsidR="00FE6F85" w:rsidRPr="00FE711E">
        <w:t xml:space="preserve">Table </w:t>
      </w:r>
      <w:r w:rsidR="00FE6F85">
        <w:t>1</w:t>
      </w:r>
      <w:r w:rsidR="00E461CF">
        <w:fldChar w:fldCharType="end"/>
      </w:r>
      <w:del w:id="2594" w:author="Wenbo Wang" w:date="2015-01-08T17:36:00Z">
        <w:r w:rsidR="00E461CF">
          <w:delText>a</w:delText>
        </w:r>
      </w:del>
      <w:r w:rsidR="00E461CF">
        <w:t xml:space="preserve"> </w:t>
      </w:r>
      <w:r w:rsidR="00E461CF" w:rsidRPr="0054597A">
        <w:t xml:space="preserve">and </w:t>
      </w:r>
      <w:del w:id="2595" w:author="Wenbo Wang" w:date="2015-01-08T17:36:00Z">
        <w:r w:rsidR="00E461CF">
          <w:fldChar w:fldCharType="begin"/>
        </w:r>
        <w:r w:rsidR="00E461CF">
          <w:delInstrText xml:space="preserve"> REF _Ref401589453 \h </w:delInstrText>
        </w:r>
        <w:r w:rsidR="00E461CF">
          <w:fldChar w:fldCharType="separate"/>
        </w:r>
        <w:r w:rsidR="000A1782">
          <w:rPr>
            <w:sz w:val="22"/>
            <w:szCs w:val="22"/>
          </w:rPr>
          <w:delText>Table 1</w:delText>
        </w:r>
        <w:r w:rsidR="000A1782">
          <w:rPr>
            <w:noProof/>
            <w:sz w:val="22"/>
            <w:szCs w:val="22"/>
          </w:rPr>
          <w:delText>b</w:delText>
        </w:r>
        <w:r w:rsidR="00E461CF">
          <w:fldChar w:fldCharType="end"/>
        </w:r>
      </w:del>
      <w:ins w:id="2596" w:author="Wenbo Wang" w:date="2015-01-08T17:36:00Z">
        <w:r w:rsidR="000D4C42">
          <w:fldChar w:fldCharType="begin"/>
        </w:r>
        <w:r w:rsidR="000D4C42">
          <w:instrText xml:space="preserve"> REF _Ref408482566 \h </w:instrText>
        </w:r>
      </w:ins>
      <w:ins w:id="2597" w:author="Wenbo Wang" w:date="2015-01-08T17:36:00Z">
        <w:r w:rsidR="000D4C42">
          <w:fldChar w:fldCharType="separate"/>
        </w:r>
        <w:r w:rsidR="00FE6F85">
          <w:t xml:space="preserve">Table </w:t>
        </w:r>
        <w:r w:rsidR="00FE6F85">
          <w:rPr>
            <w:noProof/>
          </w:rPr>
          <w:t>2</w:t>
        </w:r>
        <w:r w:rsidR="000D4C42">
          <w:fldChar w:fldCharType="end"/>
        </w:r>
      </w:ins>
      <w:r>
        <w:t xml:space="preserve"> (Standard G-1)</w:t>
      </w:r>
      <w:r w:rsidR="00F73B48">
        <w:t xml:space="preserve">.  </w:t>
      </w:r>
    </w:p>
    <w:p w:rsidR="0079525A" w:rsidRDefault="0079525A" w:rsidP="004830FB"/>
    <w:p w:rsidR="0079525A" w:rsidRPr="00277C8D" w:rsidRDefault="00E461CF" w:rsidP="00277C8D">
      <w:pPr>
        <w:pStyle w:val="Caption"/>
        <w:keepNext/>
        <w:jc w:val="center"/>
        <w:rPr>
          <w:sz w:val="22"/>
          <w:szCs w:val="22"/>
        </w:rPr>
      </w:pPr>
      <w:bookmarkStart w:id="2598" w:name="_Ref401591688"/>
      <w:bookmarkStart w:id="2599" w:name="_Toc341089134"/>
      <w:bookmarkStart w:id="2600" w:name="_Toc341090904"/>
      <w:bookmarkStart w:id="2601" w:name="_Toc408490139"/>
      <w:bookmarkStart w:id="2602" w:name="_Toc402309424"/>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del w:id="2603" w:author="Wenbo Wang" w:date="2015-01-08T17:36:00Z">
        <w:r w:rsidR="000A1782">
          <w:rPr>
            <w:rFonts w:cs="Times New Roman"/>
            <w:noProof/>
            <w:color w:val="auto"/>
            <w:sz w:val="22"/>
            <w:szCs w:val="22"/>
          </w:rPr>
          <w:delText>23</w:delText>
        </w:r>
      </w:del>
      <w:ins w:id="2604" w:author="Wenbo Wang" w:date="2015-01-08T17:36:00Z">
        <w:r w:rsidR="00FE6F85">
          <w:rPr>
            <w:rFonts w:cs="Times New Roman"/>
            <w:noProof/>
            <w:color w:val="auto"/>
            <w:sz w:val="22"/>
            <w:szCs w:val="22"/>
          </w:rPr>
          <w:t>30</w:t>
        </w:r>
      </w:ins>
      <w:r w:rsidRPr="00E461CF">
        <w:rPr>
          <w:rFonts w:cs="Times New Roman"/>
          <w:color w:val="auto"/>
          <w:sz w:val="22"/>
          <w:szCs w:val="22"/>
        </w:rPr>
        <w:fldChar w:fldCharType="end"/>
      </w:r>
      <w:bookmarkEnd w:id="2598"/>
      <w:r w:rsidRPr="00E461CF">
        <w:rPr>
          <w:rFonts w:cs="Times New Roman"/>
          <w:color w:val="auto"/>
          <w:sz w:val="22"/>
          <w:szCs w:val="22"/>
        </w:rPr>
        <w:t>. Age classification of the models per region.</w:t>
      </w:r>
      <w:bookmarkEnd w:id="2599"/>
      <w:bookmarkEnd w:id="2600"/>
      <w:bookmarkEnd w:id="2601"/>
      <w:bookmarkEnd w:id="2602"/>
    </w:p>
    <w:tbl>
      <w:tblPr>
        <w:tblW w:w="9742" w:type="dxa"/>
        <w:tblLayout w:type="fixed"/>
        <w:tblCellMar>
          <w:left w:w="0" w:type="dxa"/>
          <w:right w:w="0" w:type="dxa"/>
        </w:tblCellMar>
        <w:tblLook w:val="00A0" w:firstRow="1" w:lastRow="0" w:firstColumn="1" w:lastColumn="0" w:noHBand="0" w:noVBand="0"/>
      </w:tblPr>
      <w:tblGrid>
        <w:gridCol w:w="1055"/>
        <w:gridCol w:w="1370"/>
        <w:gridCol w:w="1431"/>
        <w:gridCol w:w="1439"/>
        <w:gridCol w:w="1439"/>
        <w:gridCol w:w="1631"/>
        <w:gridCol w:w="1377"/>
      </w:tblGrid>
      <w:tr w:rsidR="0079525A" w:rsidRPr="00540F33" w:rsidTr="00AC7230">
        <w:trPr>
          <w:trHeight w:val="27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Pre-1960</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60-197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71-198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81-1993</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94-2001</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2002-pres.</w:t>
            </w:r>
          </w:p>
        </w:tc>
      </w:tr>
      <w:tr w:rsidR="0079525A" w:rsidRPr="00540F33" w:rsidTr="00AC7230">
        <w:trPr>
          <w:trHeight w:val="118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HVHZ</w:t>
            </w:r>
          </w:p>
          <w:p w:rsidR="0079525A" w:rsidRPr="003F634D" w:rsidRDefault="0079525A" w:rsidP="009F5AF9">
            <w:pPr>
              <w:keepNext/>
            </w:pPr>
            <w:r>
              <w:t>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t xml:space="preserve"> </w:t>
            </w:r>
            <w:r w:rsidRPr="00F139CB">
              <w:t xml:space="preserve">modified Weak, </w:t>
            </w:r>
          </w:p>
          <w:p w:rsidR="0079525A" w:rsidRPr="003F634D" w:rsidRDefault="0079525A" w:rsidP="009F5AF9">
            <w:pPr>
              <w:keepNext/>
            </w:pPr>
            <w:r>
              <w:rPr>
                <w:rFonts w:ascii="Calibri" w:hAnsi="Calibri"/>
              </w:rPr>
              <w:t>⅓</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t>
            </w:r>
            <w:r>
              <w:t xml:space="preserve">Weak, </w:t>
            </w:r>
          </w:p>
          <w:p w:rsidR="0079525A" w:rsidRPr="003F634D" w:rsidRDefault="0079525A" w:rsidP="009F5AF9">
            <w:pPr>
              <w:keepNext/>
            </w:pPr>
            <w:r>
              <w:rPr>
                <w:rFonts w:ascii="Calibri" w:hAnsi="Calibri"/>
              </w:rPr>
              <w:t>⅓</w:t>
            </w:r>
            <w:r>
              <w:t xml:space="preserve"> </w:t>
            </w: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odified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odified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r>
      <w:tr w:rsidR="0079525A" w:rsidRPr="00540F33" w:rsidTr="00AC7230">
        <w:trPr>
          <w:trHeight w:val="112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Keys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modified Weak, </w:t>
            </w:r>
          </w:p>
          <w:p w:rsidR="0079525A" w:rsidRPr="003F634D" w:rsidRDefault="0079525A" w:rsidP="009F5AF9">
            <w:pPr>
              <w:keepNext/>
            </w:pPr>
            <w:r w:rsidRPr="00F139CB">
              <w:t>½</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t xml:space="preserve"> M</w:t>
            </w:r>
            <w:r w:rsidRPr="00F139CB">
              <w:t>edium</w:t>
            </w:r>
          </w:p>
          <w:p w:rsidR="0079525A" w:rsidRPr="003F634D" w:rsidRDefault="0079525A" w:rsidP="009F5AF9">
            <w:pPr>
              <w:keepNext/>
            </w:pPr>
            <w:r>
              <w:rPr>
                <w:rFonts w:ascii="Calibri" w:hAnsi="Calibri"/>
              </w:rPr>
              <w:t>⅔</w:t>
            </w:r>
            <w:r w:rsidRPr="00F139CB">
              <w:t xml:space="preserve">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1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WBDR</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½</w:t>
            </w:r>
            <w:r>
              <w:t xml:space="preserve"> </w:t>
            </w:r>
            <w:r w:rsidRPr="00F139CB">
              <w:t>Medium,</w:t>
            </w:r>
          </w:p>
          <w:p w:rsidR="0079525A" w:rsidRPr="003F634D" w:rsidRDefault="0079525A" w:rsidP="009F5AF9">
            <w:pPr>
              <w:keepNext/>
            </w:pPr>
            <w:r w:rsidRPr="00F139CB">
              <w:t>½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02"/>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Inlan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½</w:t>
            </w:r>
            <w:r>
              <w:t xml:space="preserve"> </w:t>
            </w:r>
            <w:r w:rsidRPr="00F139CB">
              <w:t xml:space="preserve">Medium,  </w:t>
            </w:r>
          </w:p>
          <w:p w:rsidR="0079525A" w:rsidRPr="003F634D" w:rsidRDefault="0079525A" w:rsidP="009F5AF9">
            <w:pPr>
              <w:keepNext/>
            </w:pPr>
            <w:r w:rsidRPr="00F139CB">
              <w:t>½ 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w:t>
            </w:r>
          </w:p>
        </w:tc>
      </w:tr>
      <w:tr w:rsidR="0079525A" w:rsidRPr="00540F33" w:rsidTr="00AC7230">
        <w:trPr>
          <w:trHeight w:val="1435"/>
        </w:trPr>
        <w:tc>
          <w:tcPr>
            <w:tcW w:w="9742" w:type="dxa"/>
            <w:gridSpan w:val="7"/>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F12F8" w:rsidRDefault="00E461CF" w:rsidP="001F12F8">
            <w:pPr>
              <w:spacing w:before="240"/>
            </w:pPr>
            <w:r>
              <w:fldChar w:fldCharType="begin"/>
            </w:r>
            <w:r>
              <w:instrText xml:space="preserve"> REF _Ref401591688 \h  \* MERGEFORMAT </w:instrText>
            </w:r>
            <w:r>
              <w:fldChar w:fldCharType="separate"/>
            </w:r>
            <w:r w:rsidR="00FE6F85" w:rsidRPr="00FE6F85">
              <w:t xml:space="preserve">Table </w:t>
            </w:r>
            <w:del w:id="2605" w:author="Wenbo Wang" w:date="2015-01-08T17:36:00Z">
              <w:r w:rsidR="000A1782" w:rsidRPr="000A1782">
                <w:delText>23</w:delText>
              </w:r>
            </w:del>
            <w:ins w:id="2606" w:author="Wenbo Wang" w:date="2015-01-08T17:36:00Z">
              <w:r w:rsidR="00FE6F85" w:rsidRPr="00FE6F85">
                <w:t>30</w:t>
              </w:r>
            </w:ins>
            <w:r>
              <w:fldChar w:fldCharType="end"/>
            </w:r>
            <w:r w:rsidR="001F12F8">
              <w:t xml:space="preserve"> Nomenclature with respect to </w:t>
            </w:r>
            <w:r>
              <w:fldChar w:fldCharType="begin"/>
            </w:r>
            <w:r>
              <w:instrText xml:space="preserve"> REF _Ref341098187 \h  \* MERGEFORMAT </w:instrText>
            </w:r>
            <w:r>
              <w:fldChar w:fldCharType="separate"/>
            </w:r>
            <w:r w:rsidR="00FE6F85" w:rsidRPr="00FE711E">
              <w:t xml:space="preserve">Table </w:t>
            </w:r>
            <w:r w:rsidR="00FE6F85">
              <w:t>1</w:t>
            </w:r>
            <w:r>
              <w:fldChar w:fldCharType="end"/>
            </w:r>
            <w:del w:id="2607" w:author="Wenbo Wang" w:date="2015-01-08T17:36:00Z">
              <w:r>
                <w:delText>a</w:delText>
              </w:r>
            </w:del>
            <w:r>
              <w:t xml:space="preserve"> </w:t>
            </w:r>
            <w:r w:rsidRPr="0054597A">
              <w:t xml:space="preserve">and </w:t>
            </w:r>
            <w:del w:id="2608" w:author="Wenbo Wang" w:date="2015-01-08T17:36:00Z">
              <w:r>
                <w:fldChar w:fldCharType="begin"/>
              </w:r>
              <w:r>
                <w:delInstrText xml:space="preserve"> REF _Ref401589453 \h </w:delInstrText>
              </w:r>
              <w:r>
                <w:fldChar w:fldCharType="separate"/>
              </w:r>
              <w:r w:rsidR="000A1782">
                <w:rPr>
                  <w:sz w:val="22"/>
                  <w:szCs w:val="22"/>
                </w:rPr>
                <w:delText>Table 1</w:delText>
              </w:r>
              <w:r w:rsidR="000A1782">
                <w:rPr>
                  <w:noProof/>
                  <w:sz w:val="22"/>
                  <w:szCs w:val="22"/>
                </w:rPr>
                <w:delText>b</w:delText>
              </w:r>
              <w:r>
                <w:fldChar w:fldCharType="end"/>
              </w:r>
            </w:del>
            <w:ins w:id="2609" w:author="Wenbo Wang" w:date="2015-01-08T17:36:00Z">
              <w:r w:rsidR="000D4C42">
                <w:fldChar w:fldCharType="begin"/>
              </w:r>
              <w:r w:rsidR="000D4C42">
                <w:instrText xml:space="preserve"> REF _Ref408482566 \h </w:instrText>
              </w:r>
            </w:ins>
            <w:ins w:id="2610" w:author="Wenbo Wang" w:date="2015-01-08T17:36:00Z">
              <w:r w:rsidR="000D4C42">
                <w:fldChar w:fldCharType="separate"/>
              </w:r>
              <w:r w:rsidR="00FE6F85">
                <w:t xml:space="preserve">Table </w:t>
              </w:r>
              <w:r w:rsidR="00FE6F85">
                <w:rPr>
                  <w:noProof/>
                </w:rPr>
                <w:t>2</w:t>
              </w:r>
              <w:r w:rsidR="000D4C42">
                <w:fldChar w:fldCharType="end"/>
              </w:r>
            </w:ins>
            <w:r w:rsidR="001F12F8">
              <w:t xml:space="preserve">         </w:t>
            </w:r>
          </w:p>
          <w:p w:rsidR="001F12F8" w:rsidRDefault="001F12F8" w:rsidP="001F12F8">
            <w:pPr>
              <w:spacing w:before="240"/>
            </w:pPr>
            <w:r>
              <w:t xml:space="preserve">Strong: </w:t>
            </w:r>
            <w:r>
              <w:tab/>
            </w:r>
            <w:r>
              <w:tab/>
              <w:t>S00</w:t>
            </w:r>
          </w:p>
          <w:p w:rsidR="001F12F8" w:rsidRDefault="001F12F8" w:rsidP="001F12F8">
            <w:r>
              <w:t xml:space="preserve">Strong_OP: </w:t>
            </w:r>
            <w:r>
              <w:tab/>
            </w:r>
            <w:r>
              <w:tab/>
              <w:t>S00-OP</w:t>
            </w:r>
          </w:p>
          <w:p w:rsidR="001F12F8" w:rsidRDefault="001F12F8" w:rsidP="001F12F8">
            <w:r>
              <w:t xml:space="preserve">Modified Strong: </w:t>
            </w:r>
            <w:r>
              <w:tab/>
              <w:t xml:space="preserve">S01 </w:t>
            </w:r>
          </w:p>
          <w:p w:rsidR="001F12F8" w:rsidRDefault="001F12F8" w:rsidP="001F12F8">
            <w:r>
              <w:t xml:space="preserve">Medium: </w:t>
            </w:r>
            <w:r>
              <w:tab/>
            </w:r>
            <w:r>
              <w:tab/>
              <w:t>M00</w:t>
            </w:r>
          </w:p>
          <w:p w:rsidR="001F12F8" w:rsidRDefault="001F12F8" w:rsidP="001F12F8">
            <w:r>
              <w:t xml:space="preserve">Modified Medium: </w:t>
            </w:r>
            <w:r>
              <w:tab/>
              <w:t>M10</w:t>
            </w:r>
          </w:p>
          <w:p w:rsidR="001F12F8" w:rsidRDefault="001F12F8" w:rsidP="001F12F8">
            <w:r>
              <w:t xml:space="preserve">Weak: </w:t>
            </w:r>
            <w:r>
              <w:tab/>
            </w:r>
            <w:r>
              <w:tab/>
            </w:r>
            <w:r>
              <w:tab/>
              <w:t>W00</w:t>
            </w:r>
          </w:p>
          <w:p w:rsidR="0079525A" w:rsidRPr="00F139CB" w:rsidRDefault="001F12F8" w:rsidP="001F12F8">
            <w:pPr>
              <w:keepNext/>
            </w:pPr>
            <w:r>
              <w:t xml:space="preserve">Modified Weak: </w:t>
            </w:r>
            <w:r>
              <w:tab/>
              <w:t>W10</w:t>
            </w:r>
          </w:p>
        </w:tc>
      </w:tr>
    </w:tbl>
    <w:p w:rsidR="0079525A" w:rsidRPr="00A41BAE" w:rsidRDefault="0079525A" w:rsidP="004830FB"/>
    <w:p w:rsidR="0079525A" w:rsidRDefault="0079525A" w:rsidP="0079525A">
      <w:pPr>
        <w:keepNext/>
      </w:pPr>
      <w:r w:rsidRPr="00EB3B10">
        <w:rPr>
          <w:b/>
        </w:rPr>
        <w:t>Note</w:t>
      </w:r>
      <w:r>
        <w:t>: HVHZ is high velocity hurricane zone; WBDR is wind-borne debris region.</w:t>
      </w:r>
    </w:p>
    <w:p w:rsidR="0079525A" w:rsidRDefault="0079525A" w:rsidP="0079525A">
      <w:pPr>
        <w:keepNext/>
      </w:pPr>
    </w:p>
    <w:p w:rsidR="0079525A" w:rsidRPr="00CF0E3E" w:rsidRDefault="00E03821" w:rsidP="00E03821">
      <w:pPr>
        <w:pStyle w:val="DiscNumber"/>
      </w:pPr>
      <w:r w:rsidRPr="00E03821">
        <w:t>Describe the development of the vulnerability functions for appurtenant structures.</w:t>
      </w:r>
    </w:p>
    <w:p w:rsidR="0079525A" w:rsidRDefault="0079525A" w:rsidP="0079525A">
      <w:pPr>
        <w:keepNext/>
      </w:pPr>
    </w:p>
    <w:p w:rsidR="004D5B30" w:rsidRPr="00A41BAE" w:rsidRDefault="004D5B30" w:rsidP="004D5B30">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w:t>
      </w:r>
      <w:r>
        <w:t xml:space="preserve">claims </w:t>
      </w:r>
      <w:r w:rsidRPr="00A41BAE">
        <w:t xml:space="preserve">data. </w:t>
      </w:r>
    </w:p>
    <w:p w:rsidR="004D5B30" w:rsidRPr="00A41BAE" w:rsidRDefault="004D5B30" w:rsidP="004D5B30">
      <w:pPr>
        <w:ind w:left="360"/>
      </w:pPr>
    </w:p>
    <w:p w:rsidR="0079525A" w:rsidRPr="00A41BAE" w:rsidRDefault="004D5B30" w:rsidP="004D5B30">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p>
    <w:p w:rsidR="0079525A" w:rsidRDefault="0079525A" w:rsidP="0079525A"/>
    <w:p w:rsidR="0079525A" w:rsidRPr="00CF0E3E" w:rsidRDefault="00E03821" w:rsidP="00E03821">
      <w:pPr>
        <w:pStyle w:val="DiscNumber"/>
      </w:pPr>
      <w:r>
        <w:t>Describe the relationship between building structure and appurtenant structure vulnerability functions.</w:t>
      </w:r>
    </w:p>
    <w:p w:rsidR="0079525A" w:rsidRDefault="0079525A" w:rsidP="0079525A"/>
    <w:p w:rsidR="0079525A" w:rsidRPr="00A41BAE" w:rsidRDefault="004D5B30" w:rsidP="0079525A">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p>
    <w:p w:rsidR="0079525A" w:rsidRDefault="0079525A" w:rsidP="0079525A">
      <w:pPr>
        <w:rPr>
          <w:b/>
          <w:i/>
        </w:rPr>
      </w:pPr>
    </w:p>
    <w:p w:rsidR="0079525A" w:rsidRDefault="00E03821" w:rsidP="00E03821">
      <w:pPr>
        <w:pStyle w:val="DiscNumber"/>
      </w:pPr>
      <w:r>
        <w:t>Describe</w:t>
      </w:r>
      <w:r w:rsidR="0079525A" w:rsidRPr="00CF0E3E">
        <w:t xml:space="preserve"> </w:t>
      </w:r>
      <w:r>
        <w:t>the assumptions, data, methods, and processes used to develop building vulnerability functions for unknown residential construction types.</w:t>
      </w:r>
    </w:p>
    <w:p w:rsidR="0079525A" w:rsidRPr="007A50E5" w:rsidRDefault="0079525A" w:rsidP="00277C8D">
      <w:pPr>
        <w:pStyle w:val="DiscNumber"/>
        <w:numPr>
          <w:ilvl w:val="0"/>
          <w:numId w:val="0"/>
        </w:numPr>
      </w:pPr>
    </w:p>
    <w:p w:rsidR="0079525A" w:rsidRDefault="004D5B30">
      <w:pPr>
        <w:rPr>
          <w:lang w:eastAsia="en-US"/>
        </w:rPr>
      </w:pPr>
      <w:r>
        <w:rPr>
          <w:rFonts w:eastAsia="MS Mincho" w:hint="eastAsia"/>
          <w:lang w:eastAsia="ja-JP"/>
        </w:rPr>
        <w:t xml:space="preserve">Disclosures 11 and 12 are </w:t>
      </w:r>
      <w:r>
        <w:rPr>
          <w:rFonts w:eastAsia="MS Mincho"/>
          <w:lang w:eastAsia="ja-JP"/>
        </w:rPr>
        <w:t>addressed</w:t>
      </w:r>
      <w:r>
        <w:rPr>
          <w:rFonts w:eastAsia="MS Mincho" w:hint="eastAsia"/>
          <w:lang w:eastAsia="ja-JP"/>
        </w:rPr>
        <w:t xml:space="preserve"> together below.</w:t>
      </w:r>
    </w:p>
    <w:p w:rsidR="0079525A" w:rsidRDefault="0079525A" w:rsidP="0079525A"/>
    <w:p w:rsidR="0079525A" w:rsidRDefault="00E03821" w:rsidP="00E03821">
      <w:pPr>
        <w:pStyle w:val="DiscNumber"/>
      </w:pPr>
      <w:r>
        <w:t>Describe the assumptions, data, methods, and processes used to develop building vulnerability functions when some primary characteristics are unknown.</w:t>
      </w:r>
    </w:p>
    <w:p w:rsidR="0079525A" w:rsidRDefault="0079525A" w:rsidP="00277C8D">
      <w:pPr>
        <w:pStyle w:val="DiscNumber"/>
        <w:keepNext/>
        <w:numPr>
          <w:ilvl w:val="0"/>
          <w:numId w:val="0"/>
        </w:numPr>
        <w:ind w:left="90"/>
        <w:rPr>
          <w:b w:val="0"/>
          <w:i w:val="0"/>
        </w:rPr>
      </w:pPr>
    </w:p>
    <w:p w:rsidR="004D5B30" w:rsidRDefault="004D5B30" w:rsidP="004D5B30">
      <w:r w:rsidRPr="00A41BAE">
        <w:t>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w:t>
      </w:r>
      <w:r w:rsidR="00E461CF">
        <w:t xml:space="preserve"> </w:t>
      </w:r>
      <w:r w:rsidR="00E461CF">
        <w:fldChar w:fldCharType="begin"/>
      </w:r>
      <w:r w:rsidR="00E461CF">
        <w:instrText xml:space="preserve"> REF _Ref401592047 \h  \* MERGEFORMAT </w:instrText>
      </w:r>
      <w:r w:rsidR="00E461CF">
        <w:fldChar w:fldCharType="separate"/>
      </w:r>
      <w:r w:rsidR="00FE6F85" w:rsidRPr="00FE6F85">
        <w:t xml:space="preserve">Table </w:t>
      </w:r>
      <w:del w:id="2611" w:author="Wenbo Wang" w:date="2015-01-08T17:36:00Z">
        <w:r w:rsidR="000A1782" w:rsidRPr="000A1782">
          <w:delText>24</w:delText>
        </w:r>
      </w:del>
      <w:ins w:id="2612" w:author="Wenbo Wang" w:date="2015-01-08T17:36:00Z">
        <w:r w:rsidR="00FE6F85" w:rsidRPr="00FE6F85">
          <w:t>31</w:t>
        </w:r>
      </w:ins>
      <w:r w:rsidR="00E461CF">
        <w:fldChar w:fldCharType="end"/>
      </w:r>
      <w:r w:rsidRPr="00A41BAE">
        <w:t xml:space="preserve">. Once all the unknown parameters in the policy have been defined, an unweighted vulnerability matrix based on the corresponding combination of parameters can then be assigned. If the number of unknown parameters exceeds a certain threshold defined by the user, he or she has the choice of using a weighted matrix or age-weighted matrix instead. </w:t>
      </w:r>
    </w:p>
    <w:p w:rsidR="004D5B30" w:rsidRDefault="004D5B30" w:rsidP="004D5B30"/>
    <w:p w:rsidR="004D5B30" w:rsidRPr="00E461CF" w:rsidRDefault="00E461CF" w:rsidP="00E461CF">
      <w:pPr>
        <w:pStyle w:val="Caption"/>
        <w:keepNext/>
        <w:jc w:val="center"/>
        <w:rPr>
          <w:rFonts w:cs="Times New Roman"/>
          <w:color w:val="auto"/>
          <w:sz w:val="22"/>
          <w:szCs w:val="22"/>
        </w:rPr>
      </w:pPr>
      <w:bookmarkStart w:id="2613" w:name="_Ref401592047"/>
      <w:bookmarkStart w:id="2614" w:name="_Toc408490140"/>
      <w:bookmarkStart w:id="2615" w:name="_Toc402309425"/>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del w:id="2616" w:author="Wenbo Wang" w:date="2015-01-08T17:36:00Z">
        <w:r w:rsidR="000A1782">
          <w:rPr>
            <w:rFonts w:cs="Times New Roman"/>
            <w:noProof/>
            <w:color w:val="auto"/>
            <w:sz w:val="22"/>
            <w:szCs w:val="22"/>
          </w:rPr>
          <w:delText>24</w:delText>
        </w:r>
      </w:del>
      <w:ins w:id="2617" w:author="Wenbo Wang" w:date="2015-01-08T17:36:00Z">
        <w:r w:rsidR="00FE6F85">
          <w:rPr>
            <w:rFonts w:cs="Times New Roman"/>
            <w:noProof/>
            <w:color w:val="auto"/>
            <w:sz w:val="22"/>
            <w:szCs w:val="22"/>
          </w:rPr>
          <w:t>31</w:t>
        </w:r>
      </w:ins>
      <w:r w:rsidRPr="00E461CF">
        <w:rPr>
          <w:rFonts w:cs="Times New Roman"/>
          <w:color w:val="auto"/>
          <w:sz w:val="22"/>
          <w:szCs w:val="22"/>
        </w:rPr>
        <w:fldChar w:fldCharType="end"/>
      </w:r>
      <w:bookmarkEnd w:id="2613"/>
      <w:r w:rsidRPr="00E461CF">
        <w:rPr>
          <w:rFonts w:cs="Times New Roman"/>
          <w:color w:val="auto"/>
          <w:sz w:val="22"/>
          <w:szCs w:val="22"/>
        </w:rPr>
        <w:t>. Assignment of vulnerability matrix depending on data availability in insurance portfolios.</w:t>
      </w:r>
      <w:bookmarkEnd w:id="2614"/>
      <w:bookmarkEnd w:id="2615"/>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10"/>
        <w:gridCol w:w="1087"/>
        <w:gridCol w:w="1146"/>
        <w:gridCol w:w="991"/>
        <w:gridCol w:w="921"/>
        <w:gridCol w:w="921"/>
        <w:gridCol w:w="1202"/>
        <w:gridCol w:w="2502"/>
      </w:tblGrid>
      <w:tr w:rsidR="004D5B30" w:rsidRPr="0039385F" w:rsidTr="004527CD">
        <w:trPr>
          <w:trHeight w:val="823"/>
          <w:tblHeader/>
        </w:trPr>
        <w:tc>
          <w:tcPr>
            <w:tcW w:w="1310" w:type="dxa"/>
          </w:tcPr>
          <w:p w:rsidR="004D5B30" w:rsidRPr="00277C8D" w:rsidRDefault="004D5B30" w:rsidP="004527CD">
            <w:pPr>
              <w:rPr>
                <w:sz w:val="22"/>
                <w:szCs w:val="22"/>
              </w:rPr>
            </w:pPr>
            <w:r w:rsidRPr="00277C8D">
              <w:rPr>
                <w:sz w:val="22"/>
                <w:szCs w:val="22"/>
              </w:rPr>
              <w:t>Data in Insurance Portfolio</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Year Built</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Exterior Wall</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No. of Story</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Shape</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Cover</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Opening Protectio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Vulnerability Matrix</w:t>
            </w:r>
          </w:p>
        </w:tc>
      </w:tr>
      <w:tr w:rsidR="004D5B30" w:rsidRPr="0039385F" w:rsidTr="004527CD">
        <w:trPr>
          <w:trHeight w:val="564"/>
        </w:trPr>
        <w:tc>
          <w:tcPr>
            <w:tcW w:w="1310" w:type="dxa"/>
          </w:tcPr>
          <w:p w:rsidR="004D5B30" w:rsidRPr="00277C8D" w:rsidRDefault="004D5B30" w:rsidP="004527CD">
            <w:pPr>
              <w:rPr>
                <w:sz w:val="22"/>
                <w:szCs w:val="22"/>
              </w:rPr>
            </w:pPr>
            <w:r w:rsidRPr="00277C8D">
              <w:rPr>
                <w:sz w:val="22"/>
                <w:szCs w:val="22"/>
              </w:rPr>
              <w:t>Case 1</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 xml:space="preserve">known </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unweighted vulnerability matrix </w:t>
            </w:r>
          </w:p>
        </w:tc>
      </w:tr>
      <w:tr w:rsidR="004D5B30" w:rsidRPr="0039385F" w:rsidTr="004527CD">
        <w:trPr>
          <w:trHeight w:val="1317"/>
        </w:trPr>
        <w:tc>
          <w:tcPr>
            <w:tcW w:w="1310" w:type="dxa"/>
          </w:tcPr>
          <w:p w:rsidR="004D5B30" w:rsidRPr="00277C8D" w:rsidRDefault="004D5B30" w:rsidP="004527CD">
            <w:pPr>
              <w:rPr>
                <w:sz w:val="22"/>
                <w:szCs w:val="22"/>
              </w:rPr>
            </w:pPr>
            <w:r w:rsidRPr="00277C8D">
              <w:rPr>
                <w:sz w:val="22"/>
                <w:szCs w:val="22"/>
              </w:rPr>
              <w:t>Case 2</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 or unknown</w:t>
            </w:r>
          </w:p>
        </w:tc>
        <w:tc>
          <w:tcPr>
            <w:tcW w:w="4035" w:type="dxa"/>
            <w:gridSpan w:val="4"/>
            <w:tcBorders>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replace all unknown and others randomly based on stats and use unweighted vulnerability matrix</w:t>
            </w:r>
          </w:p>
        </w:tc>
      </w:tr>
      <w:tr w:rsidR="004D5B30" w:rsidRPr="0039385F" w:rsidTr="004527CD">
        <w:trPr>
          <w:trHeight w:val="78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3</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the “other” weighted matrix </w:t>
            </w:r>
          </w:p>
        </w:tc>
      </w:tr>
      <w:tr w:rsidR="004D5B30" w:rsidRPr="0039385F" w:rsidTr="004527CD">
        <w:trPr>
          <w:trHeight w:val="35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4</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known</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ag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 xml:space="preserve">replace all unknown and others randomly based on stats and use unweighted vulnerability matrix </w:t>
            </w:r>
          </w:p>
        </w:tc>
      </w:tr>
      <w:tr w:rsidR="004D5B30" w:rsidRPr="0039385F" w:rsidTr="004527CD">
        <w:trPr>
          <w:trHeight w:val="67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5</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Use age weighted matrices for “other”</w:t>
            </w:r>
          </w:p>
        </w:tc>
      </w:tr>
    </w:tbl>
    <w:p w:rsidR="0079525A" w:rsidRPr="00F27AE8" w:rsidRDefault="0079525A" w:rsidP="004D5B30">
      <w:pPr>
        <w:pStyle w:val="DiscNumber"/>
        <w:keepNext/>
        <w:numPr>
          <w:ilvl w:val="0"/>
          <w:numId w:val="0"/>
        </w:numPr>
        <w:rPr>
          <w:b w:val="0"/>
          <w:i w:val="0"/>
        </w:rPr>
      </w:pPr>
    </w:p>
    <w:p w:rsidR="0079525A" w:rsidRDefault="00E03821" w:rsidP="00E03821">
      <w:pPr>
        <w:pStyle w:val="DiscNumber"/>
      </w:pPr>
      <w:r>
        <w:t>Describe the assumptions, data, methods, and processes used to develop building vulnerability functions for various construction types for renters and condo-unit owners.</w:t>
      </w:r>
    </w:p>
    <w:p w:rsidR="0079525A" w:rsidRPr="00800642" w:rsidRDefault="0079525A" w:rsidP="0079525A">
      <w:pPr>
        <w:ind w:left="360"/>
      </w:pPr>
    </w:p>
    <w:p w:rsidR="0079525A" w:rsidRPr="00800642" w:rsidRDefault="004D5B30" w:rsidP="0079525A">
      <w:pPr>
        <w:keepNext/>
        <w:keepLines/>
      </w:pPr>
      <w:r w:rsidRPr="00F3491C">
        <w:rPr>
          <w:rFonts w:eastAsia="MS Mincho"/>
          <w:lang w:eastAsia="ja-JP"/>
        </w:rPr>
        <w:t xml:space="preserve">No vulnerability curves were developed specifically for renters and condo-unit owners.  In the case of renters, the insurance portfolios never specify if the rental unit is an apartment or a single family home. Therefore, in the absence of that information, the model uses by default personal residential </w:t>
      </w:r>
      <w:r>
        <w:rPr>
          <w:rFonts w:eastAsia="MS Mincho"/>
        </w:rPr>
        <w:t xml:space="preserve">weighted </w:t>
      </w:r>
      <w:r>
        <w:rPr>
          <w:rFonts w:eastAsia="MS Mincho" w:hint="eastAsia"/>
          <w:lang w:eastAsia="ja-JP"/>
        </w:rPr>
        <w:t xml:space="preserve">vulnerabilities for contents and ALE. In the case of condo-units, the insurance portfolios never provide information regarding </w:t>
      </w:r>
      <w:r>
        <w:rPr>
          <w:rFonts w:eastAsia="MS Mincho"/>
          <w:lang w:eastAsia="ja-JP"/>
        </w:rPr>
        <w:t>the</w:t>
      </w:r>
      <w:r>
        <w:rPr>
          <w:rFonts w:eastAsia="MS Mincho" w:hint="eastAsia"/>
          <w:lang w:eastAsia="ja-JP"/>
        </w:rPr>
        <w:t xml:space="preserve"> building within which the unit is located. Therefore, </w:t>
      </w:r>
      <w:r>
        <w:rPr>
          <w:rFonts w:eastAsia="MS Mincho"/>
          <w:lang w:eastAsia="ja-JP"/>
        </w:rPr>
        <w:t>although</w:t>
      </w:r>
      <w:r>
        <w:rPr>
          <w:rFonts w:eastAsia="MS Mincho" w:hint="eastAsia"/>
          <w:lang w:eastAsia="ja-JP"/>
        </w:rPr>
        <w:t xml:space="preserve"> the FPHLM has a procedure in place to evaluate condo-units losses from within the mid/high-rise </w:t>
      </w:r>
      <w:r>
        <w:rPr>
          <w:rFonts w:eastAsia="MS Mincho"/>
          <w:lang w:eastAsia="ja-JP"/>
        </w:rPr>
        <w:t>commercial residential</w:t>
      </w:r>
      <w:r>
        <w:rPr>
          <w:rFonts w:eastAsia="MS Mincho" w:hint="eastAsia"/>
          <w:lang w:eastAsia="ja-JP"/>
        </w:rPr>
        <w:t xml:space="preserve"> module, the model uses by default the personal residential </w:t>
      </w:r>
      <w:r>
        <w:rPr>
          <w:rFonts w:eastAsia="MS Mincho"/>
        </w:rPr>
        <w:t xml:space="preserve">weighted </w:t>
      </w:r>
      <w:r>
        <w:rPr>
          <w:rFonts w:eastAsia="MS Mincho" w:hint="eastAsia"/>
          <w:lang w:eastAsia="ja-JP"/>
        </w:rPr>
        <w:t>vulnerabilities.</w:t>
      </w:r>
    </w:p>
    <w:p w:rsidR="0079525A" w:rsidRPr="00652C9F" w:rsidRDefault="0079525A" w:rsidP="0079525A">
      <w:pPr>
        <w:ind w:left="360"/>
      </w:pPr>
    </w:p>
    <w:p w:rsidR="0079525A" w:rsidRDefault="00E03821" w:rsidP="00E03821">
      <w:pPr>
        <w:pStyle w:val="DiscNumber"/>
      </w:pPr>
      <w:r>
        <w:t>Describe any assumptions, data, methods, and processes used to develop and validate building vulnerability functions concerning insurance company claims.</w:t>
      </w:r>
    </w:p>
    <w:p w:rsidR="0079525A" w:rsidRPr="00F27AE8" w:rsidRDefault="0079525A" w:rsidP="00277C8D">
      <w:pPr>
        <w:pStyle w:val="DiscNumber"/>
        <w:keepNext/>
        <w:numPr>
          <w:ilvl w:val="0"/>
          <w:numId w:val="0"/>
        </w:numPr>
        <w:ind w:left="450"/>
        <w:rPr>
          <w:b w:val="0"/>
          <w:i w:val="0"/>
        </w:rPr>
      </w:pPr>
    </w:p>
    <w:p w:rsidR="004D5B30" w:rsidRDefault="004D5B30" w:rsidP="004D5B30">
      <w:pPr>
        <w:rPr>
          <w:rFonts w:eastAsia="MS Mincho"/>
          <w:lang w:eastAsia="ja-JP"/>
        </w:rPr>
      </w:pPr>
      <w:r>
        <w:t>The 2004 hurricane season provided a wealth of claims data, used to validate and calibrate the FPHL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s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ere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4D5B30" w:rsidRDefault="004D5B30" w:rsidP="004D5B30">
      <w:pPr>
        <w:rPr>
          <w:rFonts w:eastAsia="MS Mincho"/>
          <w:lang w:eastAsia="ja-JP"/>
        </w:rPr>
      </w:pPr>
    </w:p>
    <w:p w:rsidR="00513724" w:rsidRDefault="004D5B30" w:rsidP="004D5B30">
      <w:r>
        <w:rPr>
          <w:rFonts w:eastAsia="MS Mincho" w:hint="eastAsia"/>
          <w:lang w:eastAsia="ja-JP"/>
        </w:rPr>
        <w:t xml:space="preserve">In subsequent years, for every new version of the FPHLM, and as new claims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s data and FPHLM output were performed to validate and calibrate the model.  These comparisons are reported in the next disclosure.</w:t>
      </w:r>
      <w:r>
        <w:rPr>
          <w:rFonts w:eastAsia="MS Mincho"/>
          <w:lang w:eastAsia="ja-JP"/>
        </w:rPr>
        <w:t xml:space="preserve"> </w:t>
      </w:r>
      <w:r>
        <w:rPr>
          <w:rFonts w:eastAsia="MS Mincho" w:hint="eastAsia"/>
          <w:lang w:eastAsia="ja-JP"/>
        </w:rPr>
        <w:t>In all these comparisons, t</w:t>
      </w:r>
      <w:r w:rsidRPr="005F0D8A">
        <w:t>he implicit assumptions are that company claim payment practices including the effects of contractual obligations on the claim payment process</w:t>
      </w:r>
      <w:r w:rsidRPr="005F0D8A" w:rsidDel="00AB32F7">
        <w:t xml:space="preserve"> </w:t>
      </w:r>
      <w:r w:rsidRPr="005F0D8A">
        <w:t>are stable over time and do not vary by company.</w:t>
      </w:r>
    </w:p>
    <w:p w:rsidR="004D5B30" w:rsidRDefault="004D5B30" w:rsidP="004D5B30">
      <w:pPr>
        <w:rPr>
          <w:lang w:eastAsia="en-US"/>
        </w:rPr>
      </w:pPr>
    </w:p>
    <w:p w:rsidR="00513724" w:rsidRDefault="00E03821" w:rsidP="00E03821">
      <w:pPr>
        <w:pStyle w:val="DiscNumber"/>
      </w:pPr>
      <w:r>
        <w:t>Demonstrate that building vulnerability function relationships (building structures and appurtenant structures) are consistent with insurance claims data.</w:t>
      </w:r>
    </w:p>
    <w:p w:rsidR="00513724" w:rsidRPr="00F27AE8" w:rsidRDefault="00513724" w:rsidP="00277C8D">
      <w:pPr>
        <w:pStyle w:val="DiscNumber"/>
        <w:keepNext/>
        <w:numPr>
          <w:ilvl w:val="0"/>
          <w:numId w:val="0"/>
        </w:numPr>
        <w:rPr>
          <w:b w:val="0"/>
          <w:i w:val="0"/>
        </w:rPr>
      </w:pPr>
    </w:p>
    <w:p w:rsidR="004D5B30" w:rsidRPr="00A41BAE" w:rsidRDefault="004D5B30" w:rsidP="004D5B30">
      <w:r w:rsidRPr="00A41BAE">
        <w:t xml:space="preserve">The </w:t>
      </w:r>
      <w:r>
        <w:rPr>
          <w:rFonts w:eastAsia="MS Mincho" w:hint="eastAsia"/>
          <w:lang w:eastAsia="ja-JP"/>
        </w:rPr>
        <w:t>building</w:t>
      </w:r>
      <w:r w:rsidRPr="00A41BAE">
        <w:t xml:space="preserve"> loss consists of external and internal losses. Appurtenant structure losses are derived independently. All the losses are based on a combination of engineering principles, empirical equations, and engineering judgment. They were validated against </w:t>
      </w:r>
      <w:r>
        <w:t xml:space="preserve">claims </w:t>
      </w:r>
      <w:r w:rsidRPr="00A41BAE">
        <w:t>data from several hurricane</w:t>
      </w:r>
      <w:r>
        <w:t>s</w:t>
      </w:r>
      <w:r w:rsidRPr="00A41BAE">
        <w:t xml:space="preserve">. The results are shown in </w:t>
      </w:r>
      <w:r w:rsidR="00CD7608">
        <w:fldChar w:fldCharType="begin"/>
      </w:r>
      <w:r w:rsidR="00CD7608">
        <w:instrText xml:space="preserve"> REF _Ref401597677 \h </w:instrText>
      </w:r>
      <w:r w:rsidR="00CD7608">
        <w:fldChar w:fldCharType="separate"/>
      </w:r>
      <w:r w:rsidR="00FE6F85">
        <w:t xml:space="preserve">Figure </w:t>
      </w:r>
      <w:r w:rsidR="00FE6F85">
        <w:rPr>
          <w:noProof/>
        </w:rPr>
        <w:t>63</w:t>
      </w:r>
      <w:r w:rsidR="00CD7608">
        <w:fldChar w:fldCharType="end"/>
      </w:r>
      <w:r w:rsidR="00CD7608">
        <w:t xml:space="preserve"> </w:t>
      </w:r>
      <w:r>
        <w:rPr>
          <w:rFonts w:eastAsia="MS Mincho" w:hint="eastAsia"/>
          <w:lang w:eastAsia="ja-JP"/>
        </w:rPr>
        <w:t>and</w:t>
      </w:r>
      <w:r w:rsidRPr="00A41BAE">
        <w:t xml:space="preserve"> </w:t>
      </w:r>
      <w:r w:rsidR="00CD7608">
        <w:rPr>
          <w:highlight w:val="green"/>
        </w:rPr>
        <w:fldChar w:fldCharType="begin"/>
      </w:r>
      <w:r w:rsidR="00CD7608">
        <w:instrText xml:space="preserve"> REF _Ref401597684 \h </w:instrText>
      </w:r>
      <w:r w:rsidR="00CD7608">
        <w:rPr>
          <w:highlight w:val="green"/>
        </w:rPr>
      </w:r>
      <w:r w:rsidR="00CD7608">
        <w:rPr>
          <w:highlight w:val="green"/>
        </w:rPr>
        <w:fldChar w:fldCharType="separate"/>
      </w:r>
      <w:del w:id="2618" w:author="Wenbo Wang" w:date="2015-01-08T17:36:00Z">
        <w:r w:rsidR="000A1782">
          <w:delText xml:space="preserve">Figure </w:delText>
        </w:r>
      </w:del>
      <w:r w:rsidR="00FE6F85">
        <w:rPr>
          <w:noProof/>
        </w:rPr>
        <w:t>64</w:t>
      </w:r>
      <w:r w:rsidR="00CD7608">
        <w:rPr>
          <w:highlight w:val="green"/>
        </w:rPr>
        <w:fldChar w:fldCharType="end"/>
      </w:r>
      <w:r w:rsidR="006F5238">
        <w:t xml:space="preserve"> below</w:t>
      </w:r>
      <w:r w:rsidRPr="00A41BAE">
        <w:t xml:space="preserve">. Each dot represents an insurance portfolio. </w:t>
      </w:r>
    </w:p>
    <w:p w:rsidR="004D5B30" w:rsidRDefault="004D5B30" w:rsidP="004D5B30">
      <w:pPr>
        <w:rPr>
          <w:lang w:eastAsia="en-US"/>
        </w:rPr>
      </w:pPr>
    </w:p>
    <w:p w:rsidR="004D5B30" w:rsidRDefault="004D5B30" w:rsidP="004D5B30">
      <w:pPr>
        <w:rPr>
          <w:lang w:eastAsia="en-US"/>
        </w:rPr>
      </w:pPr>
    </w:p>
    <w:p w:rsidR="004D5B30" w:rsidRDefault="004D5B30" w:rsidP="004D5B30">
      <w:pPr>
        <w:keepNext/>
      </w:pPr>
      <w:r>
        <w:rPr>
          <w:noProof/>
          <w:lang w:eastAsia="en-US"/>
        </w:rPr>
        <w:drawing>
          <wp:inline distT="0" distB="0" distL="0" distR="0" wp14:anchorId="22C65F34" wp14:editId="2F3F11A1">
            <wp:extent cx="5956300" cy="4334510"/>
            <wp:effectExtent l="0" t="0" r="635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4D5B30" w:rsidRDefault="00CD7608" w:rsidP="00CD7608">
      <w:pPr>
        <w:pStyle w:val="FigureNumbers"/>
      </w:pPr>
      <w:bookmarkStart w:id="2619" w:name="_Ref401597677"/>
      <w:bookmarkStart w:id="2620" w:name="_Toc408490063"/>
      <w:bookmarkStart w:id="2621" w:name="_Toc402466562"/>
      <w:r>
        <w:t xml:space="preserve">Figure </w:t>
      </w:r>
      <w:r w:rsidR="00BB3BD1">
        <w:fldChar w:fldCharType="begin"/>
      </w:r>
      <w:r w:rsidR="00BB3BD1">
        <w:instrText xml:space="preserve"> SEQ Figure \* ARABIC </w:instrText>
      </w:r>
      <w:r w:rsidR="00BB3BD1">
        <w:fldChar w:fldCharType="separate"/>
      </w:r>
      <w:r w:rsidR="00FE6F85">
        <w:rPr>
          <w:noProof/>
        </w:rPr>
        <w:t>63</w:t>
      </w:r>
      <w:r w:rsidR="00BB3BD1">
        <w:rPr>
          <w:noProof/>
        </w:rPr>
        <w:fldChar w:fldCharType="end"/>
      </w:r>
      <w:bookmarkEnd w:id="2619"/>
      <w:r w:rsidRPr="00595613">
        <w:t>. Model vs. Actual-Structural Loss.</w:t>
      </w:r>
      <w:bookmarkEnd w:id="2620"/>
      <w:bookmarkEnd w:id="2621"/>
    </w:p>
    <w:p w:rsidR="004D5B30" w:rsidRDefault="004D5B30" w:rsidP="004D5B30">
      <w:pPr>
        <w:rPr>
          <w:lang w:eastAsia="en-US"/>
        </w:rPr>
      </w:pPr>
    </w:p>
    <w:p w:rsidR="004D5B30" w:rsidRDefault="004D5B30" w:rsidP="004D5B30">
      <w:pPr>
        <w:rPr>
          <w:lang w:eastAsia="en-US"/>
        </w:rPr>
      </w:pPr>
    </w:p>
    <w:p w:rsidR="004D5B30" w:rsidRPr="00277C8D" w:rsidRDefault="004D5B30" w:rsidP="004D5B30">
      <w:pPr>
        <w:keepNext/>
        <w:jc w:val="center"/>
        <w:rPr>
          <w:sz w:val="22"/>
          <w:szCs w:val="22"/>
        </w:rPr>
      </w:pPr>
      <w:r w:rsidRPr="00277C8D">
        <w:rPr>
          <w:noProof/>
          <w:sz w:val="22"/>
          <w:szCs w:val="22"/>
          <w:lang w:eastAsia="en-US"/>
        </w:rPr>
        <w:drawing>
          <wp:inline distT="0" distB="0" distL="0" distR="0" wp14:anchorId="219408C2" wp14:editId="4720C7F4">
            <wp:extent cx="5956300" cy="4334510"/>
            <wp:effectExtent l="0" t="0" r="635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E8527F" w:rsidRPr="00800642" w:rsidRDefault="00CD7608" w:rsidP="00CD7608">
      <w:pPr>
        <w:pStyle w:val="FigureNumbers"/>
      </w:pPr>
      <w:bookmarkStart w:id="2622" w:name="_Ref401597684"/>
      <w:bookmarkStart w:id="2623" w:name="_Toc408490064"/>
      <w:bookmarkStart w:id="2624" w:name="_Toc402466563"/>
      <w:r>
        <w:t xml:space="preserve">Figure </w:t>
      </w:r>
      <w:r w:rsidR="00BB3BD1">
        <w:fldChar w:fldCharType="begin"/>
      </w:r>
      <w:r w:rsidR="00BB3BD1">
        <w:instrText xml:space="preserve"> SEQ Figure \* ARABIC </w:instrText>
      </w:r>
      <w:r w:rsidR="00BB3BD1">
        <w:fldChar w:fldCharType="separate"/>
      </w:r>
      <w:r w:rsidR="00FE6F85">
        <w:rPr>
          <w:noProof/>
        </w:rPr>
        <w:t>64</w:t>
      </w:r>
      <w:r w:rsidR="00BB3BD1">
        <w:rPr>
          <w:noProof/>
        </w:rPr>
        <w:fldChar w:fldCharType="end"/>
      </w:r>
      <w:bookmarkEnd w:id="2622"/>
      <w:r w:rsidRPr="00233B8C">
        <w:t>. Model vs. Actual-APP Loss.</w:t>
      </w:r>
      <w:bookmarkEnd w:id="2623"/>
      <w:bookmarkEnd w:id="2624"/>
      <w:r w:rsidR="00E8527F" w:rsidRPr="004A3CBF">
        <w:t xml:space="preserve"> </w:t>
      </w:r>
    </w:p>
    <w:p w:rsidR="00E8527F" w:rsidRPr="00F27AE8" w:rsidRDefault="00E8527F" w:rsidP="00277C8D">
      <w:pPr>
        <w:pStyle w:val="DiscNumber"/>
        <w:keepNext/>
        <w:numPr>
          <w:ilvl w:val="0"/>
          <w:numId w:val="0"/>
        </w:numPr>
        <w:ind w:left="360"/>
        <w:rPr>
          <w:b w:val="0"/>
          <w:i w:val="0"/>
        </w:rPr>
      </w:pPr>
    </w:p>
    <w:p w:rsidR="00E8527F" w:rsidRDefault="00E8527F" w:rsidP="00E03821">
      <w:pPr>
        <w:pStyle w:val="DiscNumber"/>
      </w:pPr>
      <w:r w:rsidRPr="007A50E5">
        <w:t>Identify</w:t>
      </w:r>
      <w:r w:rsidR="00E03821" w:rsidRPr="00E03821">
        <w:t xml:space="preserve"> </w:t>
      </w:r>
      <w:r w:rsidR="00E03821">
        <w:t>the one-minute average sustained windspeed and the windspeed reference height at which the model begins to estimate damage.</w:t>
      </w:r>
    </w:p>
    <w:p w:rsidR="00E8527F" w:rsidRDefault="00E8527F" w:rsidP="00E8527F">
      <w:pPr>
        <w:keepNext/>
      </w:pPr>
    </w:p>
    <w:p w:rsidR="00E8527F" w:rsidRDefault="004D5B30" w:rsidP="00E8527F">
      <w:pPr>
        <w:keepNext/>
      </w:pPr>
      <w:r w:rsidRPr="00A41BAE">
        <w:t>The wind speeds used in the damage model are three-second gusts</w:t>
      </w:r>
      <w:r>
        <w:rPr>
          <w:rFonts w:eastAsia="MS Mincho" w:hint="eastAsia"/>
          <w:lang w:eastAsia="ja-JP"/>
        </w:rPr>
        <w:t xml:space="preserve"> at 10 m</w:t>
      </w:r>
      <w:r w:rsidRPr="00A41BAE">
        <w:t>. The lowest three-second gust is 50 mph. The minimum one-minute sustained wind is approximately 40 mph.</w:t>
      </w:r>
    </w:p>
    <w:p w:rsidR="00E8527F" w:rsidRDefault="00E8527F" w:rsidP="00E8527F"/>
    <w:p w:rsidR="00E8527F" w:rsidRDefault="00E8527F" w:rsidP="00E03821">
      <w:pPr>
        <w:pStyle w:val="DiscNumber"/>
      </w:pPr>
      <w:r w:rsidRPr="007A50E5">
        <w:t xml:space="preserve">Describe </w:t>
      </w:r>
      <w:r w:rsidR="00E03821">
        <w:t>how the duration of windspeeds at a particular location over the life of a hurricane is considered.</w:t>
      </w:r>
    </w:p>
    <w:p w:rsidR="00E03821" w:rsidRDefault="00E03821" w:rsidP="00E03821">
      <w:pPr>
        <w:pStyle w:val="DiscNumber"/>
        <w:numPr>
          <w:ilvl w:val="0"/>
          <w:numId w:val="0"/>
        </w:numPr>
        <w:ind w:left="450"/>
      </w:pPr>
    </w:p>
    <w:p w:rsidR="00E8527F" w:rsidRDefault="004D5B30" w:rsidP="00E8527F">
      <w:pPr>
        <w:keepNext/>
        <w:keepLines/>
      </w:pPr>
      <w:r w:rsidRPr="004A3CBF">
        <w:t>Duration of the storm is not explicitly modeled. The damage accumulation procedures assume sufficient duration of peak loads to account for duration dependent failures.</w:t>
      </w:r>
      <w:r w:rsidR="00E8527F" w:rsidRPr="004A3CBF">
        <w:t xml:space="preserve"> </w:t>
      </w:r>
    </w:p>
    <w:p w:rsidR="00E8527F" w:rsidRDefault="00E8527F" w:rsidP="00E8527F">
      <w:pPr>
        <w:rPr>
          <w:b/>
          <w:i/>
        </w:rPr>
      </w:pPr>
    </w:p>
    <w:p w:rsidR="00E8527F" w:rsidRDefault="00E03821" w:rsidP="00E03821">
      <w:pPr>
        <w:pStyle w:val="DiscNumber"/>
      </w:pPr>
      <w:r>
        <w:t>Describe how the model addresses wind borne missile impact damage and waterinfiltration.</w:t>
      </w:r>
    </w:p>
    <w:p w:rsidR="00E03821" w:rsidRDefault="00E03821" w:rsidP="00E03821">
      <w:pPr>
        <w:pStyle w:val="DiscNumber"/>
        <w:numPr>
          <w:ilvl w:val="0"/>
          <w:numId w:val="0"/>
        </w:numPr>
        <w:ind w:left="450"/>
      </w:pPr>
    </w:p>
    <w:p w:rsidR="004D5B30" w:rsidRPr="0053515B" w:rsidRDefault="004D5B30" w:rsidP="004D5B30">
      <w:pPr>
        <w:rPr>
          <w:b/>
        </w:rPr>
      </w:pPr>
      <w:r w:rsidRPr="00956D79">
        <w:rPr>
          <w:rFonts w:eastAsia="MS Mincho"/>
          <w:b/>
          <w:lang w:eastAsia="ja-JP"/>
        </w:rPr>
        <w:t xml:space="preserve">Treatment of </w:t>
      </w:r>
      <w:r w:rsidRPr="00E764CE">
        <w:rPr>
          <w:rFonts w:eastAsia="MS Mincho"/>
          <w:b/>
        </w:rPr>
        <w:t>wind borne missile impact damage</w:t>
      </w:r>
    </w:p>
    <w:p w:rsidR="004D5B30" w:rsidRDefault="004D5B30" w:rsidP="004D5B30">
      <w:pPr>
        <w:suppressAutoHyphens w:val="0"/>
        <w:rPr>
          <w:rFonts w:eastAsia="MS Mincho"/>
          <w:lang w:eastAsia="ja-JP"/>
        </w:rPr>
      </w:pPr>
    </w:p>
    <w:p w:rsidR="004D5B30" w:rsidRDefault="004D5B30" w:rsidP="004D5B30">
      <w:pPr>
        <w:widowControl w:val="0"/>
        <w:rPr>
          <w:rFonts w:eastAsia="MS Mincho"/>
          <w:lang w:eastAsia="ja-JP"/>
        </w:rPr>
      </w:pPr>
      <w:r w:rsidRPr="00C05164">
        <w:rPr>
          <w:rFonts w:eastAsia="MS Mincho"/>
          <w:lang w:eastAsia="ja-JP"/>
        </w:rPr>
        <w:t xml:space="preserve">Windborne debris </w:t>
      </w:r>
      <w:r>
        <w:rPr>
          <w:rFonts w:eastAsia="MS Mincho"/>
          <w:lang w:eastAsia="ja-JP"/>
        </w:rPr>
        <w:t>is considered as a source of potential damage to building openings (windows and doors)</w:t>
      </w:r>
      <w:r w:rsidRPr="00C05164">
        <w:rPr>
          <w:rFonts w:eastAsia="MS Mincho"/>
          <w:lang w:eastAsia="ja-JP"/>
        </w:rPr>
        <w:t xml:space="preserve">. </w:t>
      </w:r>
      <w:r>
        <w:rPr>
          <w:rFonts w:eastAsia="MS Mincho"/>
          <w:lang w:eastAsia="ja-JP"/>
        </w:rPr>
        <w:t>Based on post-storm damage investigations (e.g. Gurley and Masters, 2011), t</w:t>
      </w:r>
      <w:r w:rsidRPr="00F37577">
        <w:rPr>
          <w:rFonts w:eastAsia="MS Mincho"/>
          <w:lang w:eastAsia="ja-JP"/>
        </w:rPr>
        <w:t xml:space="preserve">he model assumes that </w:t>
      </w:r>
      <w:r>
        <w:rPr>
          <w:rFonts w:eastAsia="MS Mincho"/>
          <w:lang w:eastAsia="ja-JP"/>
        </w:rPr>
        <w:t xml:space="preserve">damaged </w:t>
      </w:r>
      <w:r w:rsidRPr="00F37577">
        <w:rPr>
          <w:rFonts w:eastAsia="MS Mincho"/>
          <w:lang w:eastAsia="ja-JP"/>
        </w:rPr>
        <w:t xml:space="preserve">roof cover </w:t>
      </w:r>
      <w:r>
        <w:rPr>
          <w:rFonts w:eastAsia="MS Mincho"/>
          <w:lang w:eastAsia="ja-JP"/>
        </w:rPr>
        <w:t xml:space="preserve">from adjacent buildings </w:t>
      </w:r>
      <w:r w:rsidRPr="00F37577">
        <w:rPr>
          <w:rFonts w:eastAsia="MS Mincho"/>
          <w:lang w:eastAsia="ja-JP"/>
        </w:rPr>
        <w:t xml:space="preserve">is the dominant source of windborne debris. </w:t>
      </w:r>
      <w:r>
        <w:rPr>
          <w:rFonts w:eastAsia="MS Mincho"/>
          <w:lang w:eastAsia="ja-JP"/>
        </w:rPr>
        <w:t xml:space="preserve">The vulnerability of an opening to windborne debris damage is modeled as a function of the density of the surrounding buildings (e.g. open vs. suburban terrain), wind speed and direction, building age (roof cover strength), height of the opening relative to building height, and opening protection (glass type and / or shutters). </w:t>
      </w:r>
      <w:r w:rsidRPr="00C05164">
        <w:rPr>
          <w:rFonts w:eastAsia="MS Mincho"/>
          <w:lang w:eastAsia="ja-JP"/>
        </w:rPr>
        <w:t>If an opening fails as a result of windborne debris</w:t>
      </w:r>
      <w:r>
        <w:rPr>
          <w:rFonts w:eastAsia="MS Mincho"/>
          <w:lang w:eastAsia="ja-JP"/>
        </w:rPr>
        <w:t xml:space="preserve"> impact</w:t>
      </w:r>
      <w:r w:rsidRPr="00C05164">
        <w:rPr>
          <w:rFonts w:eastAsia="MS Mincho"/>
          <w:lang w:eastAsia="ja-JP"/>
        </w:rPr>
        <w:t xml:space="preserve">, the internal pressure </w:t>
      </w:r>
      <w:r>
        <w:rPr>
          <w:rFonts w:eastAsia="MS Mincho"/>
          <w:lang w:eastAsia="ja-JP"/>
        </w:rPr>
        <w:t>and associated building component loads are adjusted and failure checks are repeated</w:t>
      </w:r>
      <w:r w:rsidRPr="00C05164">
        <w:rPr>
          <w:rFonts w:eastAsia="MS Mincho"/>
          <w:lang w:eastAsia="ja-JP"/>
        </w:rPr>
        <w:t xml:space="preserve">. </w:t>
      </w:r>
      <w:r>
        <w:rPr>
          <w:rFonts w:eastAsia="MS Mincho"/>
          <w:lang w:eastAsia="ja-JP"/>
        </w:rPr>
        <w:t>The breached opening is recorded in the damage matrix for use in costing as well as wind driven rain water ingress calculations.</w:t>
      </w:r>
    </w:p>
    <w:p w:rsidR="004D5B30" w:rsidRDefault="004D5B30" w:rsidP="004D5B30">
      <w:pPr>
        <w:widowControl w:val="0"/>
        <w:rPr>
          <w:rFonts w:eastAsia="MS Mincho"/>
          <w:lang w:eastAsia="ja-JP"/>
        </w:rPr>
      </w:pPr>
    </w:p>
    <w:p w:rsidR="004D5B30" w:rsidRDefault="004D5B30" w:rsidP="004D5B30">
      <w:pPr>
        <w:rPr>
          <w:rFonts w:eastAsia="MS Mincho"/>
          <w:lang w:eastAsia="ja-JP"/>
        </w:rPr>
      </w:pPr>
      <w:r>
        <w:rPr>
          <w:rFonts w:eastAsia="MS Mincho"/>
          <w:lang w:eastAsia="ja-JP"/>
        </w:rPr>
        <w:t xml:space="preserve">For a given structural type and assigned peak 3-second wind speed </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w:t>
      </w:r>
      <w:r w:rsidRPr="00F37577">
        <w:rPr>
          <w:rFonts w:eastAsia="MS Mincho"/>
          <w:lang w:eastAsia="ja-JP"/>
        </w:rPr>
        <w:t xml:space="preserve">the probability of damage </w:t>
      </w:r>
      <w:r>
        <w:rPr>
          <w:rFonts w:eastAsia="MS Mincho"/>
          <w:lang w:eastAsia="ja-JP"/>
        </w:rPr>
        <w:t>to</w:t>
      </w:r>
      <w:r w:rsidRPr="00F37577">
        <w:rPr>
          <w:rFonts w:eastAsia="MS Mincho"/>
          <w:lang w:eastAsia="ja-JP"/>
        </w:rPr>
        <w:t xml:space="preserve"> an opening (</w:t>
      </w:r>
      <w:r w:rsidRPr="00F37577">
        <w:rPr>
          <w:rFonts w:eastAsia="MS Mincho"/>
          <w:i/>
          <w:lang w:eastAsia="ja-JP"/>
        </w:rPr>
        <w:t>P</w:t>
      </w:r>
      <w:r w:rsidRPr="00F37577">
        <w:rPr>
          <w:rFonts w:eastAsia="MS Mincho"/>
          <w:i/>
          <w:vertAlign w:val="subscript"/>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as</w:t>
      </w:r>
      <w:r w:rsidRPr="00F37577">
        <w:rPr>
          <w:rFonts w:eastAsia="MS Mincho"/>
          <w:lang w:eastAsia="ja-JP"/>
        </w:rPr>
        <w:t>:</w:t>
      </w:r>
    </w:p>
    <w:p w:rsidR="004D5B30" w:rsidRPr="00F37577" w:rsidRDefault="004D5B30" w:rsidP="004D5B30">
      <w:pPr>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34"/>
        <w:gridCol w:w="4016"/>
        <w:tblGridChange w:id="2625">
          <w:tblGrid>
            <w:gridCol w:w="5407"/>
            <w:gridCol w:w="27"/>
            <w:gridCol w:w="4016"/>
          </w:tblGrid>
        </w:tblGridChange>
      </w:tblGrid>
      <w:tr w:rsidR="004D5B30" w:rsidRPr="00FC630F" w:rsidTr="004527CD">
        <w:tc>
          <w:tcPr>
            <w:tcW w:w="4675" w:type="dxa"/>
          </w:tcPr>
          <w:p w:rsidR="004D5B30" w:rsidRPr="00F37577" w:rsidRDefault="004D5B30" w:rsidP="004527CD">
            <w:pPr>
              <w:rPr>
                <w:rFonts w:eastAsia="MS Mincho"/>
                <w:lang w:eastAsia="ja-JP"/>
              </w:rPr>
            </w:pPr>
            <w:r w:rsidRPr="00F37577">
              <w:rPr>
                <w:rFonts w:eastAsia="MS Mincho"/>
                <w:lang w:eastAsia="ja-JP"/>
              </w:rPr>
              <w:object w:dxaOrig="3800" w:dyaOrig="380">
                <v:shape id="_x0000_i1066" type="#_x0000_t75" style="width:261pt;height:21.75pt" o:ole="">
                  <v:imagedata r:id="rId199" o:title=""/>
                </v:shape>
                <o:OLEObject Type="Embed" ProgID="Equation.3" ShapeID="_x0000_i1066" DrawAspect="Content" ObjectID="_1482253287" r:id="rId200"/>
              </w:object>
            </w:r>
          </w:p>
        </w:tc>
        <w:tc>
          <w:tcPr>
            <w:tcW w:w="4675" w:type="dxa"/>
          </w:tcPr>
          <w:p w:rsidR="004D5B30" w:rsidRPr="00FC630F" w:rsidRDefault="004D5B30" w:rsidP="004527CD">
            <w:pPr>
              <w:jc w:val="right"/>
              <w:rPr>
                <w:rFonts w:eastAsia="MS Mincho"/>
                <w:bCs/>
                <w:lang w:eastAsia="ja-JP"/>
              </w:rPr>
            </w:pPr>
          </w:p>
          <w:p w:rsidR="004D5B30" w:rsidRPr="00FC630F" w:rsidRDefault="004D5B30" w:rsidP="004527CD">
            <w:pPr>
              <w:rPr>
                <w:rFonts w:eastAsia="MS Mincho"/>
                <w:lang w:eastAsia="ja-JP"/>
              </w:rPr>
            </w:pPr>
          </w:p>
        </w:tc>
      </w:tr>
      <w:tr w:rsidR="004D5B30" w:rsidRPr="00F37577" w:rsidTr="004527CD">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PrExChange w:id="2626" w:author="Wenbo Wang" w:date="2015-01-08T17:36:00Z">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PrEx>
          </w:tblPrExChange>
        </w:tblPrEx>
        <w:tc>
          <w:tcPr>
            <w:tcW w:w="4675" w:type="dxa"/>
            <w:tcPrChange w:id="2627" w:author="Wenbo Wang" w:date="2015-01-08T17:36:00Z">
              <w:tcPr>
                <w:tcW w:w="4675" w:type="dxa"/>
              </w:tcPr>
            </w:tcPrChange>
          </w:tcPr>
          <w:p w:rsidR="004D5B30" w:rsidRPr="00F37577" w:rsidRDefault="004D5B30" w:rsidP="004527CD">
            <w:pPr>
              <w:rPr>
                <w:rFonts w:eastAsia="MS Mincho"/>
                <w:lang w:eastAsia="ja-JP"/>
              </w:rPr>
            </w:pPr>
          </w:p>
        </w:tc>
        <w:tc>
          <w:tcPr>
            <w:tcW w:w="4675" w:type="dxa"/>
            <w:tcPrChange w:id="2628" w:author="Wenbo Wang" w:date="2015-01-08T17:36:00Z">
              <w:tcPr>
                <w:tcW w:w="4675" w:type="dxa"/>
                <w:gridSpan w:val="2"/>
              </w:tcPr>
            </w:tcPrChange>
          </w:tcPr>
          <w:p w:rsidR="004D5B30" w:rsidRDefault="004D5B30" w:rsidP="004527CD">
            <w:pPr>
              <w:rPr>
                <w:rFonts w:eastAsia="MS Mincho"/>
                <w:bCs/>
                <w:lang w:eastAsia="ja-JP"/>
              </w:rPr>
            </w:pPr>
          </w:p>
        </w:tc>
      </w:tr>
    </w:tbl>
    <w:p w:rsidR="004D5B30" w:rsidRPr="00F37577" w:rsidRDefault="004D5B30" w:rsidP="004D5B30">
      <w:pPr>
        <w:rPr>
          <w:rFonts w:eastAsia="MS Mincho"/>
          <w:lang w:eastAsia="ja-JP"/>
        </w:rPr>
      </w:pPr>
      <w:r w:rsidRPr="00F37577">
        <w:rPr>
          <w:rFonts w:eastAsia="MS Mincho"/>
          <w:lang w:eastAsia="ja-JP"/>
        </w:rPr>
        <w:t>Wher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N</w:t>
      </w:r>
      <w:r w:rsidRPr="00E764CE">
        <w:rPr>
          <w:rFonts w:eastAsia="MS Mincho"/>
          <w:i/>
          <w:vertAlign w:val="subscript"/>
          <w:lang w:eastAsia="ja-JP"/>
        </w:rPr>
        <w:t>A</w:t>
      </w:r>
      <w:r w:rsidRPr="00E764CE">
        <w:rPr>
          <w:rFonts w:eastAsia="MS Mincho"/>
          <w:lang w:eastAsia="ja-JP"/>
        </w:rPr>
        <w:t xml:space="preserve"> is the total number of available missile objects in the area upwind of the structure being analyzed.</w:t>
      </w:r>
      <w:r w:rsidRPr="00E764CE" w:rsidDel="0057708F">
        <w:rPr>
          <w:rFonts w:eastAsia="MS Mincho"/>
          <w:lang w:eastAsia="ja-JP"/>
        </w:rPr>
        <w:t xml:space="preserve"> </w:t>
      </w:r>
      <w:r w:rsidRPr="00E764CE">
        <w:rPr>
          <w:rFonts w:eastAsia="MS Mincho"/>
          <w:lang w:eastAsia="ja-JP"/>
        </w:rPr>
        <w:t>For example, the total number of shingles on the neighboring upwind hous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A</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the fraction of potential missile objects that are in the air at a given 3-second gust wind speed (</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For example, the percentage of the shingles on the upwind neighboring roof that were damaged and available for flight.</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B</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probability of the missile hitting the structure. A free shingle upwind of the structure may or may not strike the subject building. A trajectory model is used to determine this parameter.</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C</w:t>
      </w:r>
      <w:r w:rsidRPr="00E764CE">
        <w:rPr>
          <w:rFonts w:eastAsia="MS Mincho"/>
          <w:lang w:eastAsia="ja-JP"/>
        </w:rPr>
        <w:t xml:space="preserve"> is the fraction of the total area of a particular opening (window, entry door or sliding door) to area of the impact wall in which it exists. If a shingle does strike the building, C is the probability that it struck the subject opening.</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D</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xml:space="preserve">) is the probability that the impacting missile has enough momentum to damage the component impacted. </w:t>
      </w:r>
      <w:bookmarkStart w:id="2629" w:name="_Toc348828324"/>
    </w:p>
    <w:p w:rsidR="004D5B30"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Each of the above parameters is considered in more detail below.</w:t>
      </w:r>
    </w:p>
    <w:p w:rsidR="004D5B30" w:rsidRPr="00F37577" w:rsidRDefault="004D5B30" w:rsidP="004D5B30">
      <w:pPr>
        <w:rPr>
          <w:rFonts w:eastAsia="MS Mincho"/>
          <w:lang w:eastAsia="ja-JP"/>
        </w:rPr>
      </w:pPr>
    </w:p>
    <w:p w:rsidR="004D5B30" w:rsidRDefault="004D5B30" w:rsidP="004D5B30">
      <w:pPr>
        <w:rPr>
          <w:rFonts w:eastAsia="MS Mincho"/>
          <w:lang w:eastAsia="ja-JP"/>
        </w:rPr>
      </w:pPr>
      <w:r w:rsidRPr="00F37577">
        <w:rPr>
          <w:rFonts w:eastAsia="MS Mincho"/>
          <w:lang w:eastAsia="ja-JP"/>
        </w:rPr>
        <w:t>N</w:t>
      </w:r>
      <w:r w:rsidRPr="00F37577">
        <w:rPr>
          <w:rFonts w:eastAsia="MS Mincho"/>
          <w:vertAlign w:val="subscript"/>
          <w:lang w:eastAsia="ja-JP"/>
        </w:rPr>
        <w:t>A</w:t>
      </w:r>
      <w:r w:rsidRPr="00F37577">
        <w:rPr>
          <w:rFonts w:eastAsia="MS Mincho"/>
          <w:lang w:eastAsia="ja-JP"/>
        </w:rPr>
        <w:t xml:space="preserve"> is the total number of potential missiles that are upwind of the target structure. It is assumed that surrounding buildings are similar to that of the target building and therefore have approximately the same </w:t>
      </w:r>
      <w:r>
        <w:rPr>
          <w:rFonts w:eastAsia="MS Mincho"/>
          <w:lang w:eastAsia="ja-JP"/>
        </w:rPr>
        <w:t>roof cover.</w:t>
      </w:r>
      <w:r w:rsidRPr="00F37577">
        <w:rPr>
          <w:rFonts w:eastAsia="MS Mincho"/>
          <w:lang w:eastAsia="ja-JP"/>
        </w:rPr>
        <w:t xml:space="preserve"> The total number of potential missiles is dependent on the exposure category of the area and the wind direction. The particular exposure category chosen by the user determines the location of the surrounding buildings. There are eight building surrounding the structure in “Urban” and “Suburban” exposures while there are only four buildings cornering the target building in “Open” exposures. </w:t>
      </w:r>
      <w:r>
        <w:rPr>
          <w:rFonts w:eastAsia="MS Mincho"/>
          <w:lang w:eastAsia="ja-JP"/>
        </w:rPr>
        <w:t>Distances from the surrounding buildings to the subject building also changes from urban to suburban to open.</w:t>
      </w:r>
      <w:r w:rsidRPr="00F37577">
        <w:rPr>
          <w:rFonts w:eastAsia="MS Mincho"/>
          <w:lang w:eastAsia="ja-JP"/>
        </w:rPr>
        <w:t xml:space="preserve"> N</w:t>
      </w:r>
      <w:r w:rsidRPr="00F37577">
        <w:rPr>
          <w:rFonts w:eastAsia="MS Mincho"/>
          <w:vertAlign w:val="subscript"/>
          <w:lang w:eastAsia="ja-JP"/>
        </w:rPr>
        <w:t>A</w:t>
      </w:r>
      <w:r w:rsidRPr="00F37577">
        <w:rPr>
          <w:rFonts w:eastAsia="MS Mincho"/>
          <w:lang w:eastAsia="ja-JP"/>
        </w:rPr>
        <w:t xml:space="preserve"> is evaluated for each of 8 directions </w:t>
      </w:r>
      <w:r>
        <w:rPr>
          <w:rFonts w:eastAsia="MS Mincho"/>
          <w:lang w:eastAsia="ja-JP"/>
        </w:rPr>
        <w:t>(</w:t>
      </w:r>
      <w:r w:rsidR="006F5238">
        <w:rPr>
          <w:rFonts w:eastAsia="MS Mincho"/>
          <w:lang w:eastAsia="ja-JP"/>
        </w:rPr>
        <w:fldChar w:fldCharType="begin"/>
      </w:r>
      <w:r w:rsidR="006F5238">
        <w:rPr>
          <w:rFonts w:eastAsia="MS Mincho"/>
          <w:lang w:eastAsia="ja-JP"/>
        </w:rPr>
        <w:instrText xml:space="preserve"> REF _Ref401597842 \h </w:instrText>
      </w:r>
      <w:r w:rsidR="006F5238">
        <w:rPr>
          <w:rFonts w:eastAsia="MS Mincho"/>
          <w:lang w:eastAsia="ja-JP"/>
        </w:rPr>
      </w:r>
      <w:r w:rsidR="006F5238">
        <w:rPr>
          <w:rFonts w:eastAsia="MS Mincho"/>
          <w:lang w:eastAsia="ja-JP"/>
        </w:rPr>
        <w:fldChar w:fldCharType="separate"/>
      </w:r>
      <w:r w:rsidR="00FE6F85">
        <w:t xml:space="preserve">Figure </w:t>
      </w:r>
      <w:r w:rsidR="00FE6F85">
        <w:rPr>
          <w:noProof/>
        </w:rPr>
        <w:t>65</w:t>
      </w:r>
      <w:r w:rsidR="006F5238">
        <w:rPr>
          <w:rFonts w:eastAsia="MS Mincho"/>
          <w:lang w:eastAsia="ja-JP"/>
        </w:rPr>
        <w:fldChar w:fldCharType="end"/>
      </w:r>
      <w:r w:rsidR="006F5238">
        <w:rPr>
          <w:rFonts w:eastAsia="MS Mincho"/>
          <w:lang w:eastAsia="ja-JP"/>
        </w:rPr>
        <w:t xml:space="preserve">). </w:t>
      </w:r>
      <w:r w:rsidRPr="00F37577">
        <w:rPr>
          <w:rFonts w:eastAsia="MS Mincho"/>
          <w:lang w:eastAsia="ja-JP"/>
        </w:rPr>
        <w:t>For wind directions that are perpendicular or parallel to ridgeline of the buildings, it is assumed that N</w:t>
      </w:r>
      <w:r w:rsidRPr="00F37577">
        <w:rPr>
          <w:rFonts w:eastAsia="MS Mincho"/>
          <w:vertAlign w:val="subscript"/>
          <w:lang w:eastAsia="ja-JP"/>
        </w:rPr>
        <w:t>A</w:t>
      </w:r>
      <w:r w:rsidRPr="00F37577">
        <w:rPr>
          <w:rFonts w:eastAsia="MS Mincho"/>
          <w:lang w:eastAsia="ja-JP"/>
        </w:rPr>
        <w:t xml:space="preserve"> is equal to the number of shin</w:t>
      </w:r>
      <w:r>
        <w:rPr>
          <w:rFonts w:eastAsia="MS Mincho"/>
          <w:lang w:eastAsia="ja-JP"/>
        </w:rPr>
        <w:t>gles from the adjacent building</w:t>
      </w:r>
      <w:r w:rsidRPr="00F37577">
        <w:rPr>
          <w:rFonts w:eastAsia="MS Mincho"/>
          <w:lang w:eastAsia="ja-JP"/>
        </w:rPr>
        <w:t>. For wind directions diagonal to the ridgeline of the building it is assumed that there is full contributions from the building diagonal to ridgeline and a partial contribution from the adjacen</w:t>
      </w:r>
      <w:r>
        <w:rPr>
          <w:rFonts w:eastAsia="MS Mincho"/>
          <w:lang w:eastAsia="ja-JP"/>
        </w:rPr>
        <w:t>t structures (25% contribution)</w:t>
      </w:r>
      <w:r w:rsidRPr="00F37577">
        <w:rPr>
          <w:rFonts w:eastAsia="MS Mincho"/>
          <w:lang w:eastAsia="ja-JP"/>
        </w:rPr>
        <w:t>.</w:t>
      </w:r>
    </w:p>
    <w:p w:rsidR="004D5B30"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 the percentage of the number of potential missiles (</w:t>
      </w:r>
      <w:r w:rsidRPr="00F37577">
        <w:rPr>
          <w:rFonts w:eastAsia="MS Mincho"/>
          <w:lang w:eastAsia="ja-JP"/>
        </w:rPr>
        <w:t>N</w:t>
      </w:r>
      <w:r w:rsidRPr="00F37577">
        <w:rPr>
          <w:rFonts w:eastAsia="MS Mincho"/>
          <w:vertAlign w:val="subscript"/>
          <w:lang w:eastAsia="ja-JP"/>
        </w:rPr>
        <w:t>A</w:t>
      </w:r>
      <w:r>
        <w:rPr>
          <w:rFonts w:eastAsia="MS Mincho"/>
          <w:lang w:eastAsia="ja-JP"/>
        </w:rPr>
        <w:t>) that are assumed to become airborne and become actual missiles in the wind field upwind of the subject building</w:t>
      </w:r>
      <w:r w:rsidRPr="00F37577">
        <w:rPr>
          <w:rFonts w:eastAsia="MS Mincho"/>
          <w:lang w:eastAsia="ja-JP"/>
        </w:rPr>
        <w:t xml:space="preserve">. </w:t>
      </w:r>
      <w:r>
        <w:rPr>
          <w:rFonts w:eastAsia="MS Mincho"/>
          <w:lang w:eastAsia="ja-JP"/>
        </w:rPr>
        <w:t xml:space="preserve">Roof cover is assumed to become airborne if it is damaged in the wind field. Thus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w:t>
      </w:r>
      <w:r w:rsidRPr="00F37577">
        <w:rPr>
          <w:rFonts w:eastAsia="MS Mincho"/>
          <w:lang w:eastAsia="ja-JP"/>
        </w:rPr>
        <w:t xml:space="preserve"> determined by </w:t>
      </w:r>
      <w:r>
        <w:rPr>
          <w:rFonts w:eastAsia="MS Mincho"/>
          <w:lang w:eastAsia="ja-JP"/>
        </w:rPr>
        <w:t xml:space="preserve">assuming the neighboring structures are of the same age as the subject with respect to the capacity of the roof cover. The vulnerability of the roof cover at the speed </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being evaluated is used to popul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A matrix of </w:t>
      </w:r>
      <w:r>
        <w:rPr>
          <w:rFonts w:eastAsia="MS Mincho"/>
          <w:lang w:eastAsia="ja-JP"/>
        </w:rPr>
        <w:t xml:space="preserve">mean </w:t>
      </w:r>
      <w:r w:rsidRPr="00F37577">
        <w:rPr>
          <w:rFonts w:eastAsia="MS Mincho"/>
          <w:lang w:eastAsia="ja-JP"/>
        </w:rPr>
        <w:t>percent roof cover dam</w:t>
      </w:r>
      <w:r>
        <w:rPr>
          <w:rFonts w:eastAsia="MS Mincho"/>
          <w:lang w:eastAsia="ja-JP"/>
        </w:rPr>
        <w:t>age</w:t>
      </w:r>
      <w:r w:rsidRPr="00F37577">
        <w:rPr>
          <w:rFonts w:eastAsia="MS Mincho"/>
          <w:lang w:eastAsia="ja-JP"/>
        </w:rPr>
        <w:t xml:space="preserve"> </w:t>
      </w:r>
      <w:r>
        <w:rPr>
          <w:rFonts w:eastAsia="MS Mincho"/>
          <w:lang w:eastAsia="ja-JP"/>
        </w:rPr>
        <w:t xml:space="preserve">for various roof cover strengths </w:t>
      </w:r>
      <w:r w:rsidRPr="00F37577">
        <w:rPr>
          <w:rFonts w:eastAsia="MS Mincho"/>
          <w:lang w:eastAsia="ja-JP"/>
        </w:rPr>
        <w:t>wa</w:t>
      </w:r>
      <w:r>
        <w:rPr>
          <w:rFonts w:eastAsia="MS Mincho"/>
          <w:lang w:eastAsia="ja-JP"/>
        </w:rPr>
        <w:t>s created and used as the input</w:t>
      </w:r>
      <w:r w:rsidRPr="00F37577">
        <w:rPr>
          <w:rFonts w:eastAsia="MS Mincho"/>
          <w:lang w:eastAsia="ja-JP"/>
        </w:rPr>
        <w:t xml:space="preserve"> </w:t>
      </w:r>
      <w:r>
        <w:rPr>
          <w:rFonts w:eastAsia="MS Mincho"/>
          <w:lang w:eastAsia="ja-JP"/>
        </w:rPr>
        <w:t>for</w:t>
      </w:r>
      <w:r w:rsidRPr="00F37577">
        <w:rPr>
          <w:rFonts w:eastAsia="MS Mincho"/>
          <w:lang w:eastAsia="ja-JP"/>
        </w:rPr>
        <w:t xml:space="preserve"> th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variable. </w:t>
      </w:r>
      <w:r>
        <w:rPr>
          <w:rFonts w:eastAsia="MS Mincho"/>
          <w:lang w:eastAsia="ja-JP"/>
        </w:rPr>
        <w:t>T</w:t>
      </w:r>
      <w:r w:rsidRPr="00F37577">
        <w:rPr>
          <w:rFonts w:eastAsia="MS Mincho"/>
          <w:lang w:eastAsia="ja-JP"/>
        </w:rPr>
        <w:t xml:space="preserve">he appropri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for a given simulation</w:t>
      </w:r>
      <w:r w:rsidRPr="00F37577">
        <w:rPr>
          <w:rFonts w:eastAsia="MS Mincho"/>
          <w:lang w:eastAsia="ja-JP"/>
        </w:rPr>
        <w:t xml:space="preserve"> is selected </w:t>
      </w:r>
      <w:r>
        <w:rPr>
          <w:rFonts w:eastAsia="MS Mincho"/>
          <w:lang w:eastAsia="ja-JP"/>
        </w:rPr>
        <w:t xml:space="preserve">via table lookup </w:t>
      </w:r>
      <w:r w:rsidRPr="00F37577">
        <w:rPr>
          <w:rFonts w:eastAsia="MS Mincho"/>
          <w:lang w:eastAsia="ja-JP"/>
        </w:rPr>
        <w:t>and randomized</w:t>
      </w:r>
      <w:r>
        <w:rPr>
          <w:rFonts w:eastAsia="MS Mincho"/>
          <w:lang w:eastAsia="ja-JP"/>
        </w:rPr>
        <w:t xml:space="preserve"> for implementation</w:t>
      </w:r>
      <w:r w:rsidRPr="00F37577">
        <w:rPr>
          <w:rFonts w:eastAsia="MS Mincho"/>
          <w:lang w:eastAsia="ja-JP"/>
        </w:rPr>
        <w:t xml:space="preserve">. </w:t>
      </w:r>
      <w:r>
        <w:rPr>
          <w:rFonts w:eastAsia="MS Mincho"/>
          <w:lang w:eastAsia="ja-JP"/>
        </w:rPr>
        <w:t xml:space="preserve">In this manner, homes with older and weaker roof cover are assumed to be subjected to a higher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value than homes with newer and stronger roof cover. This is consistent with post-storm investigation studies that have identified a correlation between roof cover age and vulnerability (e.g. Gurley and Masters, 2011; </w:t>
      </w:r>
      <w:r>
        <w:t>Liu and Pogorzelski et al., 2010</w:t>
      </w:r>
      <w:r>
        <w:rPr>
          <w:rFonts w:eastAsia="MS Mincho"/>
          <w:lang w:eastAsia="ja-JP"/>
        </w:rPr>
        <w:t>).</w:t>
      </w:r>
    </w:p>
    <w:p w:rsidR="004D5B30" w:rsidRPr="00F37577" w:rsidRDefault="004D5B30" w:rsidP="004D5B30">
      <w:pPr>
        <w:rPr>
          <w:rFonts w:eastAsia="MS Mincho"/>
          <w:lang w:eastAsia="ja-JP"/>
        </w:rPr>
      </w:pPr>
    </w:p>
    <w:p w:rsidR="004D5B30" w:rsidRPr="00F37577" w:rsidRDefault="004D5B30" w:rsidP="00CD7608">
      <w:pPr>
        <w:keepNext/>
        <w:jc w:val="center"/>
        <w:rPr>
          <w:rFonts w:eastAsia="MS Mincho"/>
          <w:lang w:eastAsia="ja-JP"/>
        </w:rPr>
      </w:pPr>
      <w:bookmarkStart w:id="2630" w:name="_Ref227836584"/>
      <w:r w:rsidRPr="00E764CE">
        <w:rPr>
          <w:rFonts w:eastAsia="MS Mincho"/>
          <w:noProof/>
          <w:lang w:eastAsia="en-US"/>
        </w:rPr>
        <w:drawing>
          <wp:inline distT="0" distB="0" distL="0" distR="0" wp14:anchorId="4FA3AE70" wp14:editId="5567CD83">
            <wp:extent cx="4981903" cy="2586757"/>
            <wp:effectExtent l="0" t="0" r="0" b="4445"/>
            <wp:docPr id="422" name="Picture 8" descr="MissileExposurewinddire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ssileExposurewinddirections.jp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4991012" cy="2591487"/>
                    </a:xfrm>
                    <a:prstGeom prst="rect">
                      <a:avLst/>
                    </a:prstGeom>
                    <a:noFill/>
                    <a:ln>
                      <a:noFill/>
                    </a:ln>
                  </pic:spPr>
                </pic:pic>
              </a:graphicData>
            </a:graphic>
          </wp:inline>
        </w:drawing>
      </w:r>
    </w:p>
    <w:p w:rsidR="004D5B30" w:rsidRPr="00CD7608" w:rsidRDefault="00CD7608" w:rsidP="00CD7608">
      <w:pPr>
        <w:pStyle w:val="FigureNumbers"/>
      </w:pPr>
      <w:bookmarkStart w:id="2631" w:name="_Ref401597842"/>
      <w:bookmarkStart w:id="2632" w:name="_Toc408490065"/>
      <w:bookmarkStart w:id="2633" w:name="_Toc402466564"/>
      <w:bookmarkEnd w:id="2630"/>
      <w:r>
        <w:t xml:space="preserve">Figure </w:t>
      </w:r>
      <w:r w:rsidR="00BB3BD1">
        <w:fldChar w:fldCharType="begin"/>
      </w:r>
      <w:r w:rsidR="00BB3BD1">
        <w:instrText xml:space="preserve"> SEQ Figure \* ARABIC </w:instrText>
      </w:r>
      <w:r w:rsidR="00BB3BD1">
        <w:fldChar w:fldCharType="separate"/>
      </w:r>
      <w:r w:rsidR="00FE6F85">
        <w:rPr>
          <w:noProof/>
        </w:rPr>
        <w:t>65</w:t>
      </w:r>
      <w:r w:rsidR="00BB3BD1">
        <w:rPr>
          <w:noProof/>
        </w:rPr>
        <w:fldChar w:fldCharType="end"/>
      </w:r>
      <w:bookmarkEnd w:id="2631"/>
      <w:r w:rsidRPr="00A12DD4">
        <w:t>.  Evaluating NA for eight approach directions.</w:t>
      </w:r>
      <w:bookmarkEnd w:id="2632"/>
      <w:bookmarkEnd w:id="2633"/>
    </w:p>
    <w:p w:rsidR="004D5B30" w:rsidRPr="00F37577" w:rsidRDefault="004D5B30" w:rsidP="004D5B30">
      <w:pPr>
        <w:rPr>
          <w:rFonts w:eastAsia="MS Mincho"/>
          <w:lang w:eastAsia="ja-JP"/>
        </w:rPr>
      </w:pPr>
    </w:p>
    <w:p w:rsidR="004D5B30" w:rsidRDefault="004D5B30" w:rsidP="004D5B30">
      <w:pPr>
        <w:widowControl w:val="0"/>
        <w:rPr>
          <w:rFonts w:eastAsia="MS Mincho"/>
          <w:lang w:eastAsia="ja-JP"/>
        </w:rPr>
      </w:pP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is probability of </w:t>
      </w:r>
      <w:r>
        <w:rPr>
          <w:rFonts w:eastAsia="MS Mincho"/>
          <w:lang w:eastAsia="ja-JP"/>
        </w:rPr>
        <w:t>a airborne</w:t>
      </w:r>
      <w:r w:rsidRPr="00F37577">
        <w:rPr>
          <w:rFonts w:eastAsia="MS Mincho"/>
          <w:lang w:eastAsia="ja-JP"/>
        </w:rPr>
        <w:t xml:space="preserve"> missile hitting the </w:t>
      </w:r>
      <w:r>
        <w:rPr>
          <w:rFonts w:eastAsia="MS Mincho"/>
          <w:lang w:eastAsia="ja-JP"/>
        </w:rPr>
        <w:t xml:space="preserve">subject building. Referring to </w:t>
      </w:r>
      <w:r w:rsidR="00CD7608">
        <w:rPr>
          <w:rFonts w:eastAsia="MS Mincho"/>
          <w:lang w:eastAsia="ja-JP"/>
        </w:rPr>
        <w:fldChar w:fldCharType="begin"/>
      </w:r>
      <w:r w:rsidR="00CD7608">
        <w:rPr>
          <w:rFonts w:eastAsia="MS Mincho"/>
          <w:lang w:eastAsia="ja-JP"/>
        </w:rPr>
        <w:instrText xml:space="preserve"> REF _Ref401597842 \h </w:instrText>
      </w:r>
      <w:r w:rsidR="00CD7608">
        <w:rPr>
          <w:rFonts w:eastAsia="MS Mincho"/>
          <w:lang w:eastAsia="ja-JP"/>
        </w:rPr>
      </w:r>
      <w:r w:rsidR="00CD7608">
        <w:rPr>
          <w:rFonts w:eastAsia="MS Mincho"/>
          <w:lang w:eastAsia="ja-JP"/>
        </w:rPr>
        <w:fldChar w:fldCharType="separate"/>
      </w:r>
      <w:r w:rsidR="00FE6F85">
        <w:t xml:space="preserve">Figure </w:t>
      </w:r>
      <w:r w:rsidR="00FE6F85">
        <w:rPr>
          <w:noProof/>
        </w:rPr>
        <w:t>65</w:t>
      </w:r>
      <w:r w:rsidR="00CD7608">
        <w:rPr>
          <w:rFonts w:eastAsia="MS Mincho"/>
          <w:lang w:eastAsia="ja-JP"/>
        </w:rPr>
        <w:fldChar w:fldCharType="end"/>
      </w:r>
      <w:r>
        <w:rPr>
          <w:rFonts w:eastAsia="MS Mincho"/>
          <w:lang w:eastAsia="ja-JP"/>
        </w:rPr>
        <w:t xml:space="preserve">, for a given direction, any airborne shingles that approach the subject building may fall short of, fly over, or strike the building. This is a function of the missile object, distance (sparse or dense neighborhoods), and wind speed and turbulence. </w:t>
      </w:r>
      <w:r w:rsidRPr="00C05164">
        <w:rPr>
          <w:rFonts w:eastAsia="MS Mincho"/>
          <w:lang w:eastAsia="ja-JP"/>
        </w:rPr>
        <w:t xml:space="preserve">A </w:t>
      </w:r>
      <w:r>
        <w:rPr>
          <w:rFonts w:eastAsia="MS Mincho"/>
          <w:lang w:eastAsia="ja-JP"/>
        </w:rPr>
        <w:t>stochastic flight trajectory model (Laboy et al., 2013) is employed in a Monte Carlo framework (100,000 simulations).</w:t>
      </w:r>
      <w:r w:rsidRPr="00DA6551">
        <w:rPr>
          <w:rFonts w:eastAsia="MS Mincho"/>
          <w:lang w:eastAsia="ja-JP"/>
        </w:rPr>
        <w:t xml:space="preserve"> </w:t>
      </w:r>
      <w:r>
        <w:rPr>
          <w:rFonts w:eastAsia="MS Mincho"/>
          <w:lang w:eastAsia="ja-JP"/>
        </w:rPr>
        <w:t>Inputs to this model include the flight object parameters (e.g. shingles), distance from source to target (dense or sparse neighborhoods), local wind turbulence (suburban or open terrain), and wind speed. A series of curves were developed to determine the mean probability of available debris striking the subject building (stratified by floor) as a function of the above mentioned variables, and are stored in a library to access for a given vulnerability simulation</w:t>
      </w:r>
      <w:r w:rsidRPr="00F37577">
        <w:rPr>
          <w:rFonts w:eastAsia="MS Mincho"/>
          <w:lang w:eastAsia="ja-JP"/>
        </w:rPr>
        <w:t xml:space="preserve">. </w:t>
      </w:r>
    </w:p>
    <w:p w:rsidR="004D5B30" w:rsidRPr="00F37577"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lang w:eastAsia="ja-JP"/>
        </w:rPr>
        <w:t>C is the fraction of the total area of a particular opening category (window, entry door or sliding door) to area of the impact</w:t>
      </w:r>
      <w:r>
        <w:rPr>
          <w:rFonts w:eastAsia="MS Mincho"/>
          <w:lang w:eastAsia="ja-JP"/>
        </w:rPr>
        <w:t>ed</w:t>
      </w:r>
      <w:r w:rsidRPr="00F37577">
        <w:rPr>
          <w:rFonts w:eastAsia="MS Mincho"/>
          <w:lang w:eastAsia="ja-JP"/>
        </w:rPr>
        <w:t xml:space="preserve"> wall in which it exists. Now that the probability of a floor being hit has been determined</w:t>
      </w:r>
      <w:r>
        <w:rPr>
          <w:rFonts w:eastAsia="MS Mincho"/>
          <w:lang w:eastAsia="ja-JP"/>
        </w:rPr>
        <w:t xml:space="preserve"> (</w:t>
      </w: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w:t>
      </w:r>
      <w:r w:rsidRPr="00F37577">
        <w:rPr>
          <w:rFonts w:eastAsia="MS Mincho"/>
          <w:lang w:eastAsia="ja-JP"/>
        </w:rPr>
        <w:t xml:space="preserve">, the probability of the debris hitting the opening of interest </w:t>
      </w:r>
      <w:r>
        <w:rPr>
          <w:rFonts w:eastAsia="MS Mincho"/>
          <w:lang w:eastAsia="ja-JP"/>
        </w:rPr>
        <w:t xml:space="preserve">is </w:t>
      </w:r>
      <w:r w:rsidRPr="00F37577">
        <w:rPr>
          <w:rFonts w:eastAsia="MS Mincho"/>
          <w:lang w:eastAsia="ja-JP"/>
        </w:rPr>
        <w:t xml:space="preserve">assessed. This is the area of the opening divided by the total wall area of the floor. The C value for a 4ft by 4ft window on a wall with dimensions 10ft by 40ft is equal to .04. Based on this value, if a projectile was to strike this wall, there is 4% chance of it hitting the window </w:t>
      </w:r>
      <w:r>
        <w:rPr>
          <w:rFonts w:eastAsia="MS Mincho"/>
          <w:lang w:eastAsia="ja-JP"/>
        </w:rPr>
        <w:t>being evaluated</w:t>
      </w:r>
      <w:r w:rsidRPr="00F37577">
        <w:rPr>
          <w:rFonts w:eastAsia="MS Mincho"/>
          <w:lang w:eastAsia="ja-JP"/>
        </w:rPr>
        <w:t>.</w:t>
      </w:r>
    </w:p>
    <w:p w:rsidR="004D5B30" w:rsidRPr="00F37577"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is the probability that a window impacted by debris will be damaged. It is a function of the missile object, impact velocity, angle of incidence, and material being impacted. The missile object is roof cover (shingles). The impact velocity and angle of incidence is captured by the flight trajectory model used to determine parameter B. The material being impacted is either standard annealed or impact resistant glass. </w:t>
      </w:r>
      <w:r w:rsidRPr="00F37577">
        <w:rPr>
          <w:rFonts w:eastAsia="MS Mincho"/>
          <w:lang w:eastAsia="ja-JP"/>
        </w:rPr>
        <w:t xml:space="preserve">A recent </w:t>
      </w:r>
      <w:r>
        <w:rPr>
          <w:rFonts w:eastAsia="MS Mincho"/>
          <w:lang w:eastAsia="ja-JP"/>
        </w:rPr>
        <w:t xml:space="preserve">experimental </w:t>
      </w:r>
      <w:r w:rsidRPr="00F37577">
        <w:rPr>
          <w:rFonts w:eastAsia="MS Mincho"/>
          <w:lang w:eastAsia="ja-JP"/>
        </w:rPr>
        <w:t>study evaluated the momentum threshold required for shingles to break unprotected residential window glass. The</w:t>
      </w:r>
      <w:r>
        <w:rPr>
          <w:rFonts w:eastAsia="MS Mincho"/>
          <w:lang w:eastAsia="ja-JP"/>
        </w:rPr>
        <w:t xml:space="preserve"> study concluded that the wind speed</w:t>
      </w:r>
      <w:r w:rsidRPr="00F37577">
        <w:rPr>
          <w:rFonts w:eastAsia="MS Mincho"/>
          <w:lang w:eastAsia="ja-JP"/>
        </w:rPr>
        <w:t xml:space="preserve"> necessary to remove and transport shingles </w:t>
      </w:r>
      <w:r>
        <w:rPr>
          <w:rFonts w:eastAsia="MS Mincho"/>
          <w:lang w:eastAsia="ja-JP"/>
        </w:rPr>
        <w:t xml:space="preserve">a sufficient distance to the target </w:t>
      </w:r>
      <w:r w:rsidRPr="00F37577">
        <w:rPr>
          <w:rFonts w:eastAsia="MS Mincho"/>
          <w:lang w:eastAsia="ja-JP"/>
        </w:rPr>
        <w:t>convey suffi</w:t>
      </w:r>
      <w:r>
        <w:rPr>
          <w:rFonts w:eastAsia="MS Mincho"/>
          <w:lang w:eastAsia="ja-JP"/>
        </w:rPr>
        <w:t>cient momentum to break annealed glass</w:t>
      </w:r>
      <w:r w:rsidRPr="00F37577">
        <w:rPr>
          <w:rFonts w:eastAsia="MS Mincho"/>
          <w:lang w:eastAsia="ja-JP"/>
        </w:rPr>
        <w:t xml:space="preserve"> (Masters et al., 2010)</w:t>
      </w:r>
      <w:r>
        <w:rPr>
          <w:rFonts w:eastAsia="MS Mincho"/>
          <w:lang w:eastAsia="ja-JP"/>
        </w:rPr>
        <w:t>.</w:t>
      </w:r>
      <w:r w:rsidRPr="00F37577">
        <w:rPr>
          <w:rFonts w:eastAsia="MS Mincho"/>
          <w:lang w:eastAsia="ja-JP"/>
        </w:rPr>
        <w:t xml:space="preserve"> This is incorporated in the current model by assigning a value of 1.0 (100%) to the D parameter.</w:t>
      </w:r>
      <w:r>
        <w:rPr>
          <w:rFonts w:eastAsia="MS Mincho"/>
          <w:lang w:eastAsia="ja-JP"/>
        </w:rPr>
        <w:t xml:space="preserve"> That is, shingles will break standard glass if impact occurs. </w:t>
      </w:r>
    </w:p>
    <w:p w:rsidR="004D5B30" w:rsidRDefault="004D5B30" w:rsidP="004D5B30">
      <w:pPr>
        <w:rPr>
          <w:rFonts w:eastAsia="MS Mincho"/>
          <w:lang w:eastAsia="ja-JP"/>
        </w:rPr>
      </w:pPr>
    </w:p>
    <w:bookmarkEnd w:id="2629"/>
    <w:p w:rsidR="004D5B30" w:rsidRDefault="004D5B30" w:rsidP="004D5B30">
      <w:pPr>
        <w:keepNext/>
        <w:rPr>
          <w:rFonts w:eastAsia="MS Mincho"/>
          <w:lang w:eastAsia="ja-JP"/>
        </w:rPr>
      </w:pPr>
      <w:r>
        <w:rPr>
          <w:rFonts w:eastAsia="MS Mincho"/>
          <w:lang w:eastAsia="ja-JP"/>
        </w:rPr>
        <w:t>Mitigation of damage from debris impact can be achieved via impact resistant glazing products (i.e. impact resistant glass) and / or exterior impact protection (plywood or metal shutters). This is implemented by reducing the probability of missile impact rather than adjusting the impact damage capacity (B is adjusted rather than D). The effect is combinatorial, such that impact resistant glass with shutters is less vulnerable than standard glass with shutters.</w:t>
      </w:r>
    </w:p>
    <w:p w:rsidR="004D5B30" w:rsidRDefault="004D5B30" w:rsidP="004D5B30">
      <w:pPr>
        <w:rPr>
          <w:rFonts w:eastAsia="MS Mincho"/>
          <w:lang w:eastAsia="ja-JP"/>
        </w:rPr>
      </w:pPr>
    </w:p>
    <w:p w:rsidR="004D5B30" w:rsidRDefault="00E92082" w:rsidP="004D5B30">
      <w:pPr>
        <w:rPr>
          <w:rFonts w:eastAsia="MS Mincho"/>
          <w:lang w:eastAsia="ja-JP"/>
        </w:rPr>
      </w:pPr>
      <w:r>
        <w:rPr>
          <w:lang w:eastAsia="ja-JP"/>
        </w:rPr>
        <w:t>The implementation of the above components results in a probability of debris damage value as a function of wind speed, direction, building density / terrain, height of the opening on the building face, and window protection</w:t>
      </w:r>
      <w:r w:rsidR="004D5B30">
        <w:rPr>
          <w:rFonts w:eastAsia="MS Mincho"/>
          <w:lang w:eastAsia="ja-JP"/>
        </w:rPr>
        <w:t xml:space="preserve">. A random number draw from a uniform distribution then determines the occurrence of damage for each opening on the subject building. </w:t>
      </w:r>
    </w:p>
    <w:p w:rsidR="004D5B30" w:rsidRDefault="004D5B30" w:rsidP="004D5B30">
      <w:pPr>
        <w:rPr>
          <w:rFonts w:eastAsia="MS Mincho"/>
          <w:lang w:eastAsia="ja-JP"/>
        </w:rPr>
      </w:pPr>
    </w:p>
    <w:p w:rsidR="004D5B30" w:rsidRPr="00E764CE" w:rsidRDefault="004D5B30" w:rsidP="004D5B30">
      <w:pPr>
        <w:rPr>
          <w:rFonts w:eastAsia="MS Mincho"/>
          <w:lang w:eastAsia="ja-JP"/>
        </w:rPr>
      </w:pPr>
    </w:p>
    <w:p w:rsidR="004D5B30" w:rsidRPr="001B26AA" w:rsidRDefault="004D5B30" w:rsidP="004D5B30">
      <w:pPr>
        <w:rPr>
          <w:b/>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commercial residential model</w:t>
      </w:r>
    </w:p>
    <w:p w:rsidR="004D5B30" w:rsidRPr="001D4584" w:rsidRDefault="004D5B30" w:rsidP="004D5B30"/>
    <w:p w:rsidR="004D5B30" w:rsidRDefault="004D5B30" w:rsidP="004D5B30">
      <w:r w:rsidRPr="00A41BAE">
        <w:t xml:space="preserve">The modelers developed a novel approach to assess interior damage. The method complements the component approach described above to compute the damage to the building envelope (Weekes et al., 2009). The method is </w:t>
      </w:r>
      <w:r w:rsidRPr="00C042E3">
        <w:t>summarized in</w:t>
      </w:r>
      <w:r>
        <w:t xml:space="preserve"> </w:t>
      </w:r>
      <w:r w:rsidR="00CD7608">
        <w:fldChar w:fldCharType="begin"/>
      </w:r>
      <w:r w:rsidR="00CD7608">
        <w:instrText xml:space="preserve"> REF _Ref401597923 \h </w:instrText>
      </w:r>
      <w:r w:rsidR="00CD7608">
        <w:fldChar w:fldCharType="separate"/>
      </w:r>
      <w:r w:rsidR="00FE6F85">
        <w:t xml:space="preserve">Figure </w:t>
      </w:r>
      <w:r w:rsidR="00FE6F85">
        <w:rPr>
          <w:noProof/>
        </w:rPr>
        <w:t>66</w:t>
      </w:r>
      <w:r w:rsidR="00CD7608">
        <w:fldChar w:fldCharType="end"/>
      </w:r>
      <w:r w:rsidRPr="00C042E3">
        <w:t>.  The model</w:t>
      </w:r>
      <w:r w:rsidRPr="00A41BAE">
        <w:t xml:space="preserve"> estimates the amount of wind-driven rain that enters through the breaches and defects (also referred to as pre-existing deficiencies) in the building envelope and converts it to interior damage. The approach is described below.</w:t>
      </w:r>
    </w:p>
    <w:p w:rsidR="004D5B30" w:rsidRDefault="004D5B30" w:rsidP="004D5B30"/>
    <w:p w:rsidR="004D5B30" w:rsidRPr="00A41BAE" w:rsidRDefault="004D5B30" w:rsidP="004D5B30">
      <w:r w:rsidRPr="00A41BAE">
        <w:t xml:space="preserve">The building components that the model considers for low rise buildings are roof cover, roof sheathing, wall cover, wall sheathing, gable cover, gable sheathing, windows, </w:t>
      </w:r>
      <w:r>
        <w:t xml:space="preserve">entry </w:t>
      </w:r>
      <w:r w:rsidRPr="00A41BAE">
        <w:t xml:space="preserve">doors and sliding doors. For an initial wind speed, the model starts loading the exterior damage array, expressed as breach areas of each component for thousands of simulation runs. It has been demonstrated that in buildings subjected to hurricane winds, the interior damage may start well before there are any breaches in the envelope </w:t>
      </w:r>
      <w:r w:rsidRPr="00A41BAE">
        <w:rPr>
          <w:noProof/>
        </w:rPr>
        <w:t>(Mullens et al., 2006)</w:t>
      </w:r>
      <w:r w:rsidRPr="00A41BAE">
        <w:t>. The interior damage at this early stage is non</w:t>
      </w:r>
      <w:r>
        <w:rPr>
          <w:rFonts w:eastAsia="MS Mincho" w:hint="eastAsia"/>
          <w:lang w:eastAsia="ja-JP"/>
        </w:rPr>
        <w:t>-</w:t>
      </w:r>
      <w:r w:rsidRPr="00A41BAE">
        <w:t xml:space="preserve">negligible and is caused by the building’s existing defects that may be hidden or not, such as cracks, poorly caulked electrical outlets and ventilation ducts, inadequately sealed windows and doors, soffits, baseboards, door thresholds, etc. </w:t>
      </w:r>
      <w:r w:rsidRPr="00A41BAE">
        <w:rPr>
          <w:noProof/>
        </w:rPr>
        <w:t>(Lstiburek, 2005)</w:t>
      </w:r>
      <w:r w:rsidRPr="00A41BAE">
        <w:t>.</w:t>
      </w:r>
      <w:r w:rsidRPr="00231863">
        <w:t xml:space="preserve"> </w:t>
      </w:r>
      <w:r w:rsidRPr="00A41BAE">
        <w:t xml:space="preserve">An estimated area of existing defects or deficiencies in envelope components is accounted for.  </w:t>
      </w:r>
    </w:p>
    <w:p w:rsidR="004D5B30" w:rsidRDefault="004D5B30" w:rsidP="004D5B30"/>
    <w:p w:rsidR="004D5B30" w:rsidRPr="002F1B9B" w:rsidRDefault="004D5B30" w:rsidP="004D5B30">
      <w:pPr>
        <w:rPr>
          <w:rFonts w:eastAsia="MS Mincho"/>
          <w:lang w:eastAsia="ja-JP"/>
        </w:rPr>
      </w:pPr>
      <w:r w:rsidRPr="00A41BAE">
        <w:t xml:space="preserve">The quantification of existing defects is based on the surveys published in Mullens et al. (2006) and the American Society of Heating, Refrigerating and Air-Conditioning (ASHRAE) Handbook </w:t>
      </w:r>
      <w:r>
        <w:rPr>
          <w:rFonts w:eastAsia="MS Mincho" w:hint="eastAsia"/>
          <w:lang w:eastAsia="ja-JP"/>
        </w:rPr>
        <w:t xml:space="preserve">(2001) </w:t>
      </w:r>
      <w:r w:rsidRPr="00A41BAE">
        <w:t xml:space="preserve">for estimating the infiltration area. To capture the quality of the construction, the model applies defect densities depending on the building’s strength, which is related to the year built. Thus, strong buildings will have fewer defects than medium and weak buildings. </w:t>
      </w:r>
    </w:p>
    <w:p w:rsidR="004D5B30" w:rsidRDefault="004D5B30" w:rsidP="004D5B30"/>
    <w:p w:rsidR="004D5B30" w:rsidRDefault="004D5B30" w:rsidP="004D5B30">
      <w:pPr>
        <w:jc w:val="center"/>
      </w:pPr>
      <w:r>
        <w:object w:dxaOrig="9276" w:dyaOrig="13152">
          <v:shape id="_x0000_i1067" type="#_x0000_t75" style="width:324.75pt;height:461.25pt" o:ole="">
            <v:imagedata r:id="rId202" o:title=""/>
          </v:shape>
          <o:OLEObject Type="Embed" ProgID="Visio.Drawing.15" ShapeID="_x0000_i1067" DrawAspect="Content" ObjectID="_1482253288" r:id="rId203"/>
        </w:object>
      </w:r>
    </w:p>
    <w:p w:rsidR="004D5B30" w:rsidRDefault="004D5B30" w:rsidP="004D5B30"/>
    <w:p w:rsidR="004D5B30" w:rsidRPr="00E75F82" w:rsidRDefault="00CD7608" w:rsidP="00CD7608">
      <w:pPr>
        <w:pStyle w:val="FigureNumbers"/>
      </w:pPr>
      <w:bookmarkStart w:id="2634" w:name="_Ref401597923"/>
      <w:bookmarkStart w:id="2635" w:name="_Toc408490066"/>
      <w:bookmarkStart w:id="2636" w:name="_Toc402466565"/>
      <w:r>
        <w:t xml:space="preserve">Figure </w:t>
      </w:r>
      <w:r w:rsidR="00BB3BD1">
        <w:fldChar w:fldCharType="begin"/>
      </w:r>
      <w:r w:rsidR="00BB3BD1">
        <w:instrText xml:space="preserve"> SEQ Figure \* ARABIC </w:instrText>
      </w:r>
      <w:r w:rsidR="00BB3BD1">
        <w:fldChar w:fldCharType="separate"/>
      </w:r>
      <w:r w:rsidR="00FE6F85">
        <w:rPr>
          <w:noProof/>
        </w:rPr>
        <w:t>66</w:t>
      </w:r>
      <w:r w:rsidR="00BB3BD1">
        <w:rPr>
          <w:noProof/>
        </w:rPr>
        <w:fldChar w:fldCharType="end"/>
      </w:r>
      <w:bookmarkEnd w:id="2634"/>
      <w:r w:rsidRPr="00635D90">
        <w:t>. Flowchart of the interior damage model.</w:t>
      </w:r>
      <w:bookmarkEnd w:id="2635"/>
      <w:bookmarkEnd w:id="2636"/>
    </w:p>
    <w:p w:rsidR="004D5B30" w:rsidRPr="002F1B9B" w:rsidRDefault="004D5B30" w:rsidP="004D5B30">
      <w:pPr>
        <w:rPr>
          <w:rFonts w:eastAsia="MS Mincho"/>
          <w:lang w:eastAsia="ja-JP"/>
        </w:rPr>
      </w:pPr>
    </w:p>
    <w:p w:rsidR="004D5B30" w:rsidRPr="00A41BAE" w:rsidRDefault="004D5B30" w:rsidP="004D5B30">
      <w:r>
        <w:t>R</w:t>
      </w:r>
      <w:r w:rsidRPr="00A41BAE">
        <w:t xml:space="preserve">ecent studies have shown that water ingress via wind driven rain cannot be attributed exclusively to envelope breach, installation, or product defects. Properly manufactured, installed, and caulked fenestration may nonetheless offer leakage paths in extreme wind conditions, the severity of which is highly dependent on the specific product </w:t>
      </w:r>
      <w:r w:rsidRPr="00A41BAE">
        <w:rPr>
          <w:noProof/>
        </w:rPr>
        <w:t>(Salzano et al., 2010)</w:t>
      </w:r>
      <w:r w:rsidRPr="00A41BAE">
        <w:t>. As this line of research matures, its findings will be incorporated within the above framework.</w:t>
      </w:r>
    </w:p>
    <w:p w:rsidR="004D5B30" w:rsidRPr="00A41BAE" w:rsidRDefault="004D5B30" w:rsidP="004D5B30"/>
    <w:p w:rsidR="004D5B30" w:rsidRDefault="004D5B30" w:rsidP="004D5B30">
      <w:pPr>
        <w:rPr>
          <w:rFonts w:eastAsia="MS Mincho"/>
          <w:color w:val="000000"/>
          <w:lang w:eastAsia="ja-JP"/>
        </w:rPr>
      </w:pPr>
      <w:r w:rsidRPr="00A41BAE">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sidRPr="00A41BAE">
        <w:rPr>
          <w:noProof/>
        </w:rPr>
        <w:t>(Lonfat</w:t>
      </w:r>
      <w:r>
        <w:rPr>
          <w:noProof/>
        </w:rPr>
        <w:t xml:space="preserve"> </w:t>
      </w:r>
      <w:r w:rsidRPr="00A41BAE">
        <w:rPr>
          <w:noProof/>
        </w:rPr>
        <w:t>et al., 2007)</w:t>
      </w:r>
      <w:r w:rsidRPr="00A41BAE">
        <w:t xml:space="preserve">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w:t>
      </w:r>
      <w:r w:rsidRPr="00A41BAE">
        <w:rPr>
          <w:color w:val="000000"/>
        </w:rPr>
        <w:t xml:space="preserve">. The R-CLIPER model determines the vertically free-falling rain rates at each time step of the simulation. The R-CLIPER rain rate is essentially an azimuthally averaged rain rate that varies as a function of radius and maximum intensity of the storm. A detailed presentation of this </w:t>
      </w:r>
      <w:r>
        <w:rPr>
          <w:rFonts w:eastAsia="MS Mincho" w:hint="eastAsia"/>
          <w:color w:val="000000"/>
          <w:lang w:eastAsia="ja-JP"/>
        </w:rPr>
        <w:t>study</w:t>
      </w:r>
      <w:r w:rsidRPr="00A41BAE">
        <w:rPr>
          <w:color w:val="000000"/>
        </w:rPr>
        <w:t xml:space="preserve"> is </w:t>
      </w:r>
      <w:r>
        <w:rPr>
          <w:rFonts w:eastAsia="MS Mincho" w:hint="eastAsia"/>
          <w:color w:val="000000"/>
          <w:lang w:eastAsia="ja-JP"/>
        </w:rPr>
        <w:t>given in Pita et al. (2012a) and Pita (2012)</w:t>
      </w:r>
      <w:r w:rsidRPr="00A41BAE">
        <w:rPr>
          <w:color w:val="000000"/>
        </w:rPr>
        <w:t>.</w:t>
      </w:r>
    </w:p>
    <w:p w:rsidR="004D5B30" w:rsidRDefault="004D5B30" w:rsidP="004D5B30">
      <w:pPr>
        <w:rPr>
          <w:rFonts w:eastAsia="MS Mincho"/>
          <w:color w:val="000000"/>
          <w:lang w:eastAsia="ja-JP"/>
        </w:rPr>
      </w:pPr>
    </w:p>
    <w:p w:rsidR="004D5B30" w:rsidRDefault="004D5B30" w:rsidP="004D5B30">
      <w:pPr>
        <w:rPr>
          <w:rFonts w:eastAsia="MS Mincho"/>
          <w:lang w:eastAsia="ja-JP"/>
        </w:rPr>
      </w:pPr>
      <w:r>
        <w:t xml:space="preserve">The </w:t>
      </w:r>
      <w:r>
        <w:rPr>
          <w:rFonts w:eastAsia="MS Mincho" w:hint="eastAsia"/>
          <w:lang w:eastAsia="ja-JP"/>
        </w:rPr>
        <w:t>study</w:t>
      </w:r>
      <w:r>
        <w:t xml:space="preserve"> simulates the duration of the event from the time a location enters the storm affected area (within 450 km of the storm center) until exit. The number of storm simulations was 100,000 and for each simulation, 91 locations were selected to record the accumulated horizontal rain ("</w:t>
      </w:r>
      <w:r>
        <w:rPr>
          <w:i/>
        </w:rPr>
        <w:t>H</w:t>
      </w:r>
      <w:r w:rsidRPr="00130EFB">
        <w:rPr>
          <w:i/>
        </w:rPr>
        <w:t>R</w:t>
      </w:r>
      <w:r>
        <w:t>") and maximum three-second wind gust at 10 m. Each location was specified to be a multiple of 10 km away from the storm closest approach to center (from 450 km to the left of the storm to 450 km to the right of the storm, in steps of 10 km. A direct hit is at 0 km). The time step of the model was 0.1 hr. In addition to the total horizontal rain during the event, separate accumulations were recorded starting at the time that a location experiences the peak wind of the storm event ("</w:t>
      </w:r>
      <w:r>
        <w:rPr>
          <w:i/>
        </w:rPr>
        <w:t>H</w:t>
      </w:r>
      <w:r w:rsidRPr="00130EFB">
        <w:rPr>
          <w:i/>
        </w:rPr>
        <w:t>R</w:t>
      </w:r>
      <w:r w:rsidRPr="00130EFB">
        <w:rPr>
          <w:i/>
          <w:vertAlign w:val="subscript"/>
        </w:rPr>
        <w:t>2</w:t>
      </w:r>
      <w:r>
        <w:t>"). The horizontal rain accumulated prior to the maximum peak gust ("</w:t>
      </w:r>
      <w:r>
        <w:rPr>
          <w:i/>
        </w:rPr>
        <w:t>H</w:t>
      </w:r>
      <w:r w:rsidRPr="00130EFB">
        <w:rPr>
          <w:i/>
        </w:rPr>
        <w:t>R</w:t>
      </w:r>
      <w:r w:rsidRPr="00130EFB">
        <w:rPr>
          <w:i/>
          <w:vertAlign w:val="subscript"/>
        </w:rPr>
        <w:t>1</w:t>
      </w:r>
      <w:r>
        <w:t xml:space="preserve">") is computed as the difference: </w:t>
      </w:r>
      <w:r>
        <w:rPr>
          <w:i/>
        </w:rPr>
        <w:t>H</w:t>
      </w:r>
      <w:r w:rsidRPr="00130EFB">
        <w:rPr>
          <w:i/>
        </w:rPr>
        <w:t>R</w:t>
      </w:r>
      <w:r w:rsidRPr="00130EFB">
        <w:rPr>
          <w:i/>
          <w:vertAlign w:val="subscript"/>
        </w:rPr>
        <w:t>1</w:t>
      </w:r>
      <w:r w:rsidRPr="00130EFB">
        <w:rPr>
          <w:i/>
        </w:rPr>
        <w:t>=</w:t>
      </w:r>
      <w:r>
        <w:rPr>
          <w:i/>
        </w:rPr>
        <w:t>H</w:t>
      </w:r>
      <w:r w:rsidRPr="00130EFB">
        <w:rPr>
          <w:i/>
        </w:rPr>
        <w:t>R-</w:t>
      </w:r>
      <w:r>
        <w:rPr>
          <w:i/>
        </w:rPr>
        <w:t>H</w:t>
      </w:r>
      <w:r w:rsidRPr="00130EFB">
        <w:rPr>
          <w:i/>
        </w:rPr>
        <w:t>R</w:t>
      </w:r>
      <w:r w:rsidRPr="00130EFB">
        <w:rPr>
          <w:i/>
          <w:vertAlign w:val="subscript"/>
        </w:rPr>
        <w:t>2</w:t>
      </w:r>
      <w:r>
        <w:t xml:space="preserve">. The resulting accumulations are then distributions of horizontal rain as a function of the peak three-second wind gust for 10 meter height. </w:t>
      </w:r>
    </w:p>
    <w:p w:rsidR="004D5B30" w:rsidRDefault="004D5B30" w:rsidP="004D5B30">
      <w:pPr>
        <w:rPr>
          <w:rFonts w:eastAsia="MS Mincho"/>
          <w:lang w:eastAsia="ja-JP"/>
        </w:rPr>
      </w:pPr>
    </w:p>
    <w:p w:rsidR="004D5B30" w:rsidRDefault="004D5B30" w:rsidP="004D5B30">
      <w:pPr>
        <w:rPr>
          <w:rFonts w:eastAsia="MS Mincho"/>
          <w:lang w:eastAsia="ja-JP"/>
        </w:rPr>
      </w:pPr>
      <w:r w:rsidRPr="005D2B84">
        <w:t xml:space="preserve">Since </w:t>
      </w:r>
      <w:r w:rsidRPr="005B0573">
        <w:rPr>
          <w:i/>
        </w:rPr>
        <w:t>HR1</w:t>
      </w:r>
      <w:r w:rsidRPr="005D2B84">
        <w:t xml:space="preserve"> and </w:t>
      </w:r>
      <w:r w:rsidRPr="005B0573">
        <w:rPr>
          <w:i/>
        </w:rPr>
        <w:t>HR2</w:t>
      </w:r>
      <w:r w:rsidRPr="005D2B84">
        <w:t xml:space="preserve"> are not uniformly distributed through time (with higher concentration around the max wind speed), not all surfaces of a building will be subject to equal shares of horizontal rain as the storm rotates around the building. To account for this, we developed a directionality scheme where, during the rain simulation process, we record and calculate the </w:t>
      </w:r>
      <w:r w:rsidRPr="005B0573">
        <w:rPr>
          <w:i/>
        </w:rPr>
        <w:t>HR1</w:t>
      </w:r>
      <w:r w:rsidRPr="005D2B84">
        <w:t xml:space="preserve"> and </w:t>
      </w:r>
      <w:r w:rsidRPr="005B0573">
        <w:rPr>
          <w:i/>
        </w:rPr>
        <w:t>HR2</w:t>
      </w:r>
      <w:r w:rsidRPr="005D2B84">
        <w:t xml:space="preserve"> values while the wind direction falls into </w:t>
      </w:r>
      <w:r>
        <w:rPr>
          <w:rFonts w:eastAsia="MS Mincho"/>
          <w:lang w:eastAsia="ja-JP"/>
        </w:rPr>
        <w:t>successive</w:t>
      </w:r>
      <w:r w:rsidRPr="005D2B84">
        <w:t xml:space="preserve"> 45</w:t>
      </w:r>
      <w:r w:rsidRPr="00C443B8">
        <w:t>°</w:t>
      </w:r>
      <w:r w:rsidRPr="005D2B84">
        <w:t xml:space="preserve"> octant</w:t>
      </w:r>
      <w:r>
        <w:rPr>
          <w:rFonts w:eastAsia="MS Mincho" w:hint="eastAsia"/>
          <w:lang w:eastAsia="ja-JP"/>
        </w:rPr>
        <w:t>s</w:t>
      </w:r>
      <w:r w:rsidRPr="005D2B84">
        <w:t>.</w:t>
      </w:r>
    </w:p>
    <w:p w:rsidR="004D5B30" w:rsidRDefault="004D5B30" w:rsidP="004D5B30">
      <w:pPr>
        <w:rPr>
          <w:rFonts w:eastAsia="MS Mincho"/>
          <w:lang w:eastAsia="ja-JP"/>
        </w:rPr>
      </w:pPr>
    </w:p>
    <w:p w:rsidR="004D5B30" w:rsidRDefault="004D5B30" w:rsidP="004D5B30">
      <w:pPr>
        <w:rPr>
          <w:rFonts w:eastAsia="MS Mincho"/>
          <w:lang w:eastAsia="ja-JP"/>
        </w:rPr>
      </w:pPr>
      <w:r w:rsidRPr="002C27F4">
        <w:t xml:space="preserve">The distribution of the </w:t>
      </w:r>
      <w:r>
        <w:t>horizontal</w:t>
      </w:r>
      <w:r w:rsidRPr="002C27F4">
        <w:t xml:space="preserve"> rain </w:t>
      </w:r>
      <w:r>
        <w:t xml:space="preserve">at a particular location </w:t>
      </w:r>
      <w:r w:rsidRPr="002C27F4">
        <w:t xml:space="preserve">as a function of </w:t>
      </w:r>
      <w:r>
        <w:t>time</w:t>
      </w:r>
      <w:r w:rsidRPr="002C27F4">
        <w:t xml:space="preserve"> is illustrated in </w:t>
      </w:r>
      <w:r w:rsidR="00CD7608">
        <w:fldChar w:fldCharType="begin"/>
      </w:r>
      <w:r w:rsidR="00CD7608">
        <w:instrText xml:space="preserve"> REF _Ref401598046 \h </w:instrText>
      </w:r>
      <w:r w:rsidR="00CD7608">
        <w:fldChar w:fldCharType="separate"/>
      </w:r>
      <w:r w:rsidR="00FE6F85">
        <w:t xml:space="preserve">Figure </w:t>
      </w:r>
      <w:r w:rsidR="00FE6F85">
        <w:rPr>
          <w:noProof/>
        </w:rPr>
        <w:t>67</w:t>
      </w:r>
      <w:r w:rsidR="00CD7608">
        <w:fldChar w:fldCharType="end"/>
      </w:r>
      <w:r>
        <w:t>.</w:t>
      </w:r>
      <w:r w:rsidRPr="002C27F4">
        <w:t xml:space="preserve"> </w:t>
      </w:r>
      <w:r>
        <w:t xml:space="preserve"> </w:t>
      </w:r>
      <w:r w:rsidRPr="002C27F4">
        <w:rPr>
          <w:rFonts w:ascii="Calibri" w:hAnsi="Calibri"/>
        </w:rPr>
        <w:t>α</w:t>
      </w:r>
      <w:r w:rsidRPr="002C27F4">
        <w:rPr>
          <w:i/>
          <w:vertAlign w:val="subscript"/>
        </w:rPr>
        <w:t xml:space="preserve">m </w:t>
      </w:r>
      <w:r w:rsidRPr="002C27F4">
        <w:t>is the fraction</w:t>
      </w:r>
      <w:r>
        <w:t xml:space="preserve"> </w:t>
      </w:r>
      <w:r w:rsidRPr="002C27F4">
        <w:t xml:space="preserve">of </w:t>
      </w:r>
      <w:r w:rsidRPr="00B84461">
        <w:rPr>
          <w:i/>
        </w:rPr>
        <w:t>HR1</w:t>
      </w:r>
      <w:r w:rsidRPr="002C27F4">
        <w:t xml:space="preserve"> </w:t>
      </w:r>
      <w:r>
        <w:t>(i.e. the fraction of the area under the curve) while the wind direction is in a particular octant “m”</w:t>
      </w:r>
      <w:r w:rsidRPr="002C27F4">
        <w:t xml:space="preserve"> </w:t>
      </w:r>
      <w:r>
        <w:t xml:space="preserve"> </w:t>
      </w:r>
      <w:r w:rsidRPr="002C27F4">
        <w:t xml:space="preserve">(where m = 1, 2 </w:t>
      </w:r>
      <w:r>
        <w:t>… i</w:t>
      </w:r>
      <w:r w:rsidRPr="002C27F4">
        <w:t xml:space="preserve"> </w:t>
      </w:r>
      <w:r>
        <w:t>represents</w:t>
      </w:r>
      <w:r w:rsidRPr="002C27F4">
        <w:t xml:space="preserve"> the </w:t>
      </w:r>
      <w:r>
        <w:t xml:space="preserve">possible </w:t>
      </w:r>
      <w:r w:rsidRPr="002C27F4">
        <w:t xml:space="preserve">total number of </w:t>
      </w:r>
      <w:r>
        <w:t xml:space="preserve">changes in the wind </w:t>
      </w:r>
      <w:r w:rsidRPr="002C27F4">
        <w:t>direction</w:t>
      </w:r>
      <w:r>
        <w:t xml:space="preserve"> prior to the occurrence of max wind speed</w:t>
      </w:r>
      <w:r w:rsidRPr="002C27F4">
        <w:t>). Similarly, β</w:t>
      </w:r>
      <w:r w:rsidRPr="002C27F4">
        <w:rPr>
          <w:vertAlign w:val="subscript"/>
        </w:rPr>
        <w:t>n</w:t>
      </w:r>
      <w:r w:rsidRPr="002C27F4">
        <w:t xml:space="preserve"> represents the fraction of </w:t>
      </w:r>
      <w:r w:rsidRPr="00B84461">
        <w:rPr>
          <w:i/>
        </w:rPr>
        <w:t>HR2</w:t>
      </w:r>
      <w:r w:rsidRPr="002C27F4">
        <w:t xml:space="preserve"> </w:t>
      </w:r>
      <w:r>
        <w:t>while the wind direction is in a particular octant “n”</w:t>
      </w:r>
      <w:r w:rsidRPr="002C27F4">
        <w:t xml:space="preserve"> </w:t>
      </w:r>
      <w:r>
        <w:t xml:space="preserve">  (</w:t>
      </w:r>
      <w:r w:rsidRPr="002C27F4">
        <w:t>where n= 1,2,3….</w:t>
      </w:r>
      <w:r>
        <w:rPr>
          <w:i/>
        </w:rPr>
        <w:t>j</w:t>
      </w:r>
      <w:r>
        <w:t xml:space="preserve"> represents</w:t>
      </w:r>
      <w:r w:rsidRPr="002C27F4">
        <w:t xml:space="preserve"> the </w:t>
      </w:r>
      <w:r>
        <w:t xml:space="preserve">possible </w:t>
      </w:r>
      <w:r w:rsidRPr="002C27F4">
        <w:t xml:space="preserve">total number of </w:t>
      </w:r>
      <w:r>
        <w:t xml:space="preserve">changes in the wind </w:t>
      </w:r>
      <w:r w:rsidRPr="002C27F4">
        <w:t>direction</w:t>
      </w:r>
      <w:r>
        <w:t xml:space="preserve"> after the occurrence of max wind speed).  T</w:t>
      </w:r>
      <w:r w:rsidRPr="00544DA4">
        <w:t>he vulnerability model assumes the peak wind to occur at the center angle of the sector</w:t>
      </w:r>
      <w:r>
        <w:t xml:space="preserve"> or octant (at time t</w:t>
      </w:r>
      <w:r>
        <w:rPr>
          <w:rFonts w:eastAsia="MS Mincho" w:hint="eastAsia"/>
          <w:vertAlign w:val="subscript"/>
          <w:lang w:eastAsia="ja-JP"/>
        </w:rPr>
        <w:t>w</w:t>
      </w:r>
      <w:r w:rsidRPr="00C443B8">
        <w:rPr>
          <w:vertAlign w:val="subscript"/>
        </w:rPr>
        <w:t>max</w:t>
      </w:r>
      <w:r w:rsidRPr="00C443B8">
        <w:t xml:space="preserve"> in </w:t>
      </w:r>
      <w:r w:rsidR="00CD7608">
        <w:fldChar w:fldCharType="begin"/>
      </w:r>
      <w:r w:rsidR="00CD7608">
        <w:instrText xml:space="preserve"> REF _Ref401598046 \h </w:instrText>
      </w:r>
      <w:r w:rsidR="00CD7608">
        <w:fldChar w:fldCharType="separate"/>
      </w:r>
      <w:r w:rsidR="00FE6F85">
        <w:t xml:space="preserve">Figure </w:t>
      </w:r>
      <w:r w:rsidR="00FE6F85">
        <w:rPr>
          <w:noProof/>
        </w:rPr>
        <w:t>67</w:t>
      </w:r>
      <w:r w:rsidR="00CD7608">
        <w:fldChar w:fldCharType="end"/>
      </w:r>
      <w:r w:rsidRPr="00C443B8">
        <w:t>)</w:t>
      </w:r>
      <w:r w:rsidRPr="00544DA4">
        <w:t xml:space="preserve">. </w:t>
      </w:r>
      <w:r>
        <w:t>For the sake of consistency</w:t>
      </w:r>
      <w:r>
        <w:rPr>
          <w:rFonts w:eastAsia="MS Mincho" w:hint="eastAsia"/>
          <w:lang w:eastAsia="ja-JP"/>
        </w:rPr>
        <w:t xml:space="preserve"> with the damage model</w:t>
      </w:r>
      <w:r>
        <w:t>,</w:t>
      </w:r>
      <w:r w:rsidRPr="00544DA4">
        <w:t xml:space="preserve"> </w:t>
      </w:r>
      <w:r>
        <w:t xml:space="preserve">in the rain </w:t>
      </w:r>
      <w:r>
        <w:rPr>
          <w:rFonts w:eastAsia="MS Mincho" w:hint="eastAsia"/>
          <w:lang w:eastAsia="ja-JP"/>
        </w:rPr>
        <w:t>study</w:t>
      </w:r>
      <w:r>
        <w:t xml:space="preserve">, </w:t>
      </w:r>
      <w:r w:rsidRPr="00544DA4">
        <w:t xml:space="preserve">the sectors </w:t>
      </w:r>
      <w:r>
        <w:t xml:space="preserve">are defined </w:t>
      </w:r>
      <w:r w:rsidRPr="00544DA4">
        <w:t>so that the peak wind occurs at the center of the sector which contains the max wind.</w: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C55472" w:rsidRDefault="004D5B30" w:rsidP="004D5B30">
      <w:pPr>
        <w:rPr>
          <w:rFonts w:eastAsia="MS Mincho"/>
          <w:lang w:eastAsia="ja-JP"/>
        </w:rPr>
      </w:pPr>
    </w:p>
    <w:p w:rsidR="004D5B30" w:rsidRDefault="004D5B30" w:rsidP="004D5B30">
      <w:pPr>
        <w:rPr>
          <w:rFonts w:eastAsia="MS Mincho"/>
          <w:lang w:eastAsia="ja-JP"/>
        </w:rPr>
      </w:pPr>
      <w:r w:rsidRPr="00677786">
        <w:rPr>
          <w:noProof/>
          <w:lang w:eastAsia="en-US"/>
        </w:rPr>
        <mc:AlternateContent>
          <mc:Choice Requires="wpg">
            <w:drawing>
              <wp:anchor distT="0" distB="0" distL="114300" distR="114300" simplePos="0" relativeHeight="251676672" behindDoc="0" locked="0" layoutInCell="1" allowOverlap="1" wp14:anchorId="0A43F7BB" wp14:editId="6C836BF1">
                <wp:simplePos x="0" y="0"/>
                <wp:positionH relativeFrom="column">
                  <wp:posOffset>137160</wp:posOffset>
                </wp:positionH>
                <wp:positionV relativeFrom="paragraph">
                  <wp:posOffset>13335</wp:posOffset>
                </wp:positionV>
                <wp:extent cx="6266815" cy="2197735"/>
                <wp:effectExtent l="0" t="0" r="635" b="0"/>
                <wp:wrapNone/>
                <wp:docPr id="9" name="Group 41"/>
                <wp:cNvGraphicFramePr/>
                <a:graphic xmlns:a="http://schemas.openxmlformats.org/drawingml/2006/main">
                  <a:graphicData uri="http://schemas.microsoft.com/office/word/2010/wordprocessingGroup">
                    <wpg:wgp>
                      <wpg:cNvGrpSpPr/>
                      <wpg:grpSpPr>
                        <a:xfrm>
                          <a:off x="0" y="0"/>
                          <a:ext cx="6266815" cy="2197735"/>
                          <a:chOff x="46451" y="0"/>
                          <a:chExt cx="7639050" cy="2668780"/>
                        </a:xfrm>
                      </wpg:grpSpPr>
                      <wpg:grpSp>
                        <wpg:cNvPr id="10" name="Group 10"/>
                        <wpg:cNvGrpSpPr/>
                        <wpg:grpSpPr>
                          <a:xfrm>
                            <a:off x="46451" y="0"/>
                            <a:ext cx="7639050" cy="2668780"/>
                            <a:chOff x="46451" y="0"/>
                            <a:chExt cx="7639050" cy="2668780"/>
                          </a:xfrm>
                        </wpg:grpSpPr>
                        <wpg:grpSp>
                          <wpg:cNvPr id="11" name="Group 11"/>
                          <wpg:cNvGrpSpPr/>
                          <wpg:grpSpPr>
                            <a:xfrm>
                              <a:off x="46451" y="0"/>
                              <a:ext cx="7639050" cy="2668780"/>
                              <a:chOff x="46451" y="0"/>
                              <a:chExt cx="7639050" cy="2668780"/>
                            </a:xfrm>
                          </wpg:grpSpPr>
                          <pic:pic xmlns:pic="http://schemas.openxmlformats.org/drawingml/2006/picture">
                            <pic:nvPicPr>
                              <pic:cNvPr id="48" name="Picture 4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46451" y="1780"/>
                                <a:ext cx="763905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54" name="TextBox 3"/>
                            <wps:cNvSpPr txBox="1"/>
                            <wps:spPr>
                              <a:xfrm>
                                <a:off x="704786" y="461796"/>
                                <a:ext cx="1572754" cy="646331"/>
                              </a:xfrm>
                              <a:prstGeom prst="rect">
                                <a:avLst/>
                              </a:prstGeom>
                              <a:noFill/>
                            </wps:spPr>
                            <wps:txbx>
                              <w:txbxContent>
                                <w:p w:rsidR="00A53CE2" w:rsidRPr="00C443B8" w:rsidRDefault="00A53CE2"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wps:txbx>
                            <wps:bodyPr wrap="square" rtlCol="0">
                              <a:noAutofit/>
                            </wps:bodyPr>
                          </wps:wsp>
                          <wps:wsp>
                            <wps:cNvPr id="63" name="TextBox 6"/>
                            <wps:cNvSpPr txBox="1"/>
                            <wps:spPr>
                              <a:xfrm>
                                <a:off x="3253795" y="1783100"/>
                                <a:ext cx="758854" cy="492120"/>
                              </a:xfrm>
                              <a:prstGeom prst="rect">
                                <a:avLst/>
                              </a:prstGeom>
                              <a:noFill/>
                            </wps:spPr>
                            <wps:txbx>
                              <w:txbxContent>
                                <w:p w:rsidR="00A53CE2" w:rsidRDefault="00A53CE2"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wps:txbx>
                            <wps:bodyPr wrap="square" rtlCol="0">
                              <a:noAutofit/>
                            </wps:bodyPr>
                          </wps:wsp>
                          <wps:wsp>
                            <wps:cNvPr id="485" name="Straight Connector 485"/>
                            <wps:cNvCnPr/>
                            <wps:spPr>
                              <a:xfrm>
                                <a:off x="2568575" y="1049633"/>
                                <a:ext cx="0" cy="83116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6" name="Straight Connector 486"/>
                            <wps:cNvCnPr/>
                            <wps:spPr>
                              <a:xfrm>
                                <a:off x="4397375" y="1042601"/>
                                <a:ext cx="0" cy="838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7" name="Straight Connector 487"/>
                            <wps:cNvCnPr/>
                            <wps:spPr>
                              <a:xfrm>
                                <a:off x="2035175" y="1368921"/>
                                <a:ext cx="0" cy="55154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9" name="Straight Connector 489"/>
                            <wps:cNvCnPr/>
                            <wps:spPr>
                              <a:xfrm>
                                <a:off x="5159375" y="1544820"/>
                                <a:ext cx="0" cy="35004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1" name="Straight Arrow Connector 491"/>
                            <wps:cNvCnPr/>
                            <wps:spPr>
                              <a:xfrm flipV="1">
                                <a:off x="2568575" y="274251"/>
                                <a:ext cx="617311" cy="635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2" name="Straight Arrow Connector 492"/>
                            <wps:cNvCnPr/>
                            <wps:spPr>
                              <a:xfrm>
                                <a:off x="3171825" y="282911"/>
                                <a:ext cx="647700" cy="1443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3" name="Straight Arrow Connector 493"/>
                            <wps:cNvCnPr/>
                            <wps:spPr>
                              <a:xfrm>
                                <a:off x="3787775" y="295611"/>
                                <a:ext cx="60960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4" name="Straight Connector 494"/>
                            <wps:cNvCnPr/>
                            <wps:spPr>
                              <a:xfrm>
                                <a:off x="5845175" y="1776800"/>
                                <a:ext cx="0" cy="11806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5" name="Straight Arrow Connector 495"/>
                            <wps:cNvCnPr/>
                            <wps:spPr>
                              <a:xfrm>
                                <a:off x="5159375" y="280601"/>
                                <a:ext cx="685800" cy="23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7" name="Straight Connector 497"/>
                            <wps:cNvCnPr/>
                            <wps:spPr>
                              <a:xfrm>
                                <a:off x="1273175" y="1755266"/>
                                <a:ext cx="0" cy="16519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8" name="Straight Connector 498"/>
                            <wps:cNvCnPr/>
                            <wps:spPr>
                              <a:xfrm>
                                <a:off x="206375" y="280601"/>
                                <a:ext cx="0" cy="163986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9" name="Straight Arrow Connector 499"/>
                            <wps:cNvCnPr/>
                            <wps:spPr>
                              <a:xfrm>
                                <a:off x="1273175" y="280601"/>
                                <a:ext cx="771526" cy="750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206375" y="274251"/>
                                <a:ext cx="1066800" cy="2136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a:off x="6759575" y="235468"/>
                                <a:ext cx="0" cy="1690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 name="Straight Arrow Connector 65"/>
                            <wps:cNvCnPr/>
                            <wps:spPr>
                              <a:xfrm flipV="1">
                                <a:off x="5845175" y="280601"/>
                                <a:ext cx="914400" cy="150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4" name="TextBox 49"/>
                            <wps:cNvSpPr txBox="1"/>
                            <wps:spPr>
                              <a:xfrm rot="16200000">
                                <a:off x="3250583" y="1160642"/>
                                <a:ext cx="873760" cy="252096"/>
                              </a:xfrm>
                              <a:prstGeom prst="rect">
                                <a:avLst/>
                              </a:prstGeom>
                              <a:noFill/>
                            </wps:spPr>
                            <wps:txb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wps:txbx>
                            <wps:bodyPr wrap="square" rtlCol="0">
                              <a:noAutofit/>
                            </wps:bodyPr>
                          </wps:wsp>
                          <wps:wsp>
                            <wps:cNvPr id="75" name="TextBox 52"/>
                            <wps:cNvSpPr txBox="1"/>
                            <wps:spPr>
                              <a:xfrm>
                                <a:off x="3101144" y="1"/>
                                <a:ext cx="732009" cy="271857"/>
                              </a:xfrm>
                              <a:prstGeom prst="rect">
                                <a:avLst/>
                              </a:prstGeom>
                              <a:noFill/>
                            </wps:spPr>
                            <wps:txbx>
                              <w:txbxContent>
                                <w:p w:rsidR="00A53CE2" w:rsidRPr="00C443B8" w:rsidRDefault="00A53CE2"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wps:txbx>
                            <wps:bodyPr wrap="square" rtlCol="0">
                              <a:noAutofit/>
                            </wps:bodyPr>
                          </wps:wsp>
                          <wps:wsp>
                            <wps:cNvPr id="76" name="TextBox 53"/>
                            <wps:cNvSpPr txBox="1"/>
                            <wps:spPr>
                              <a:xfrm>
                                <a:off x="3787437" y="1194939"/>
                                <a:ext cx="685800" cy="389870"/>
                              </a:xfrm>
                              <a:prstGeom prst="rect">
                                <a:avLst/>
                              </a:prstGeom>
                              <a:noFill/>
                            </wps:spPr>
                            <wps:txbx>
                              <w:txbxContent>
                                <w:p w:rsidR="00A53CE2" w:rsidRPr="00C443B8" w:rsidRDefault="00A53CE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7" name="TextBox 54"/>
                            <wps:cNvSpPr txBox="1"/>
                            <wps:spPr>
                              <a:xfrm>
                                <a:off x="4320790" y="1423527"/>
                                <a:ext cx="718185" cy="353181"/>
                              </a:xfrm>
                              <a:prstGeom prst="rect">
                                <a:avLst/>
                              </a:prstGeom>
                              <a:noFill/>
                            </wps:spPr>
                            <wps:txbx>
                              <w:txbxContent>
                                <w:p w:rsidR="00A53CE2" w:rsidRPr="00C443B8" w:rsidRDefault="00A53CE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8" name="TextBox 55"/>
                            <wps:cNvSpPr txBox="1"/>
                            <wps:spPr>
                              <a:xfrm rot="16200000">
                                <a:off x="2935881" y="1157946"/>
                                <a:ext cx="797560" cy="252095"/>
                              </a:xfrm>
                              <a:prstGeom prst="rect">
                                <a:avLst/>
                              </a:prstGeom>
                              <a:noFill/>
                            </wps:spPr>
                            <wps:txb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wps:txbx>
                            <wps:bodyPr wrap="square" rtlCol="0">
                              <a:noAutofit/>
                            </wps:bodyPr>
                          </wps:wsp>
                          <wps:wsp>
                            <wps:cNvPr id="79" name="TextBox 56"/>
                            <wps:cNvSpPr txBox="1"/>
                            <wps:spPr>
                              <a:xfrm>
                                <a:off x="2568347" y="1368851"/>
                                <a:ext cx="685738" cy="304331"/>
                              </a:xfrm>
                              <a:prstGeom prst="rect">
                                <a:avLst/>
                              </a:prstGeom>
                              <a:noFill/>
                            </wps:spPr>
                            <wps:txb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wps:txbx>
                            <wps:bodyPr wrap="square" rtlCol="0">
                              <a:noAutofit/>
                            </wps:bodyPr>
                          </wps:wsp>
                          <wps:wsp>
                            <wps:cNvPr id="80" name="TextBox 57"/>
                            <wps:cNvSpPr txBox="1"/>
                            <wps:spPr>
                              <a:xfrm>
                                <a:off x="968288" y="1271069"/>
                                <a:ext cx="1066469" cy="322469"/>
                              </a:xfrm>
                              <a:prstGeom prst="rect">
                                <a:avLst/>
                              </a:prstGeom>
                              <a:noFill/>
                            </wps:spPr>
                            <wps:txbx>
                              <w:txbxContent>
                                <w:p w:rsidR="00A53CE2" w:rsidRPr="00C443B8" w:rsidRDefault="00A53CE2"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wps:txbx>
                            <wps:bodyPr wrap="square" rtlCol="0">
                              <a:noAutofit/>
                            </wps:bodyPr>
                          </wps:wsp>
                          <wps:wsp>
                            <wps:cNvPr id="81" name="TextBox 58"/>
                            <wps:cNvSpPr txBox="1"/>
                            <wps:spPr>
                              <a:xfrm>
                                <a:off x="3828368" y="0"/>
                                <a:ext cx="644130" cy="271856"/>
                              </a:xfrm>
                              <a:prstGeom prst="rect">
                                <a:avLst/>
                              </a:prstGeom>
                              <a:noFill/>
                            </wps:spPr>
                            <wps:txb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wps:txbx>
                            <wps:bodyPr wrap="square" rtlCol="0">
                              <a:noAutofit/>
                            </wps:bodyPr>
                          </wps:wsp>
                          <wps:wsp>
                            <wps:cNvPr id="82" name="TextBox 59"/>
                            <wps:cNvSpPr txBox="1"/>
                            <wps:spPr>
                              <a:xfrm>
                                <a:off x="4396983" y="1"/>
                                <a:ext cx="685332" cy="271857"/>
                              </a:xfrm>
                              <a:prstGeom prst="rect">
                                <a:avLst/>
                              </a:prstGeom>
                              <a:noFill/>
                            </wps:spPr>
                            <wps:txb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wps:txbx>
                            <wps:bodyPr wrap="square" rtlCol="0">
                              <a:noAutofit/>
                            </wps:bodyPr>
                          </wps:wsp>
                          <wps:wsp>
                            <wps:cNvPr id="84" name="TextBox 60"/>
                            <wps:cNvSpPr txBox="1"/>
                            <wps:spPr>
                              <a:xfrm>
                                <a:off x="5081863" y="1"/>
                                <a:ext cx="762326" cy="271857"/>
                              </a:xfrm>
                              <a:prstGeom prst="rect">
                                <a:avLst/>
                              </a:prstGeom>
                              <a:noFill/>
                            </wps:spPr>
                            <wps:txb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wps:txbx>
                            <wps:bodyPr wrap="square" rtlCol="0">
                              <a:noAutofit/>
                            </wps:bodyPr>
                          </wps:wsp>
                          <wps:wsp>
                            <wps:cNvPr id="86" name="TextBox 61"/>
                            <wps:cNvSpPr txBox="1"/>
                            <wps:spPr>
                              <a:xfrm>
                                <a:off x="5997040" y="1"/>
                                <a:ext cx="527050" cy="271857"/>
                              </a:xfrm>
                              <a:prstGeom prst="rect">
                                <a:avLst/>
                              </a:prstGeom>
                              <a:noFill/>
                            </wps:spPr>
                            <wps:txb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n =j</w:t>
                                  </w:r>
                                </w:p>
                              </w:txbxContent>
                            </wps:txbx>
                            <wps:bodyPr wrap="square" rtlCol="0">
                              <a:noAutofit/>
                            </wps:bodyPr>
                          </wps:wsp>
                          <wps:wsp>
                            <wps:cNvPr id="89" name="TextBox 62"/>
                            <wps:cNvSpPr txBox="1"/>
                            <wps:spPr>
                              <a:xfrm>
                                <a:off x="306468" y="0"/>
                                <a:ext cx="661793" cy="271856"/>
                              </a:xfrm>
                              <a:prstGeom prst="rect">
                                <a:avLst/>
                              </a:prstGeom>
                              <a:noFill/>
                            </wps:spPr>
                            <wps:txb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wps:txbx>
                            <wps:bodyPr wrap="square" rtlCol="0">
                              <a:noAutofit/>
                            </wps:bodyPr>
                          </wps:wsp>
                          <wps:wsp>
                            <wps:cNvPr id="90" name="TextBox 64"/>
                            <wps:cNvSpPr txBox="1"/>
                            <wps:spPr>
                              <a:xfrm>
                                <a:off x="2591203" y="1"/>
                                <a:ext cx="586740" cy="271857"/>
                              </a:xfrm>
                              <a:prstGeom prst="rect">
                                <a:avLst/>
                              </a:prstGeom>
                              <a:noFill/>
                            </wps:spPr>
                            <wps:txb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m =2</w:t>
                                  </w:r>
                                </w:p>
                              </w:txbxContent>
                            </wps:txbx>
                            <wps:bodyPr wrap="square" rtlCol="0">
                              <a:noAutofit/>
                            </wps:bodyPr>
                          </wps:wsp>
                          <wps:wsp>
                            <wps:cNvPr id="91" name="TextBox 65"/>
                            <wps:cNvSpPr txBox="1"/>
                            <wps:spPr>
                              <a:xfrm>
                                <a:off x="1414653" y="1"/>
                                <a:ext cx="620395" cy="271857"/>
                              </a:xfrm>
                              <a:prstGeom prst="rect">
                                <a:avLst/>
                              </a:prstGeom>
                              <a:noFill/>
                            </wps:spPr>
                            <wps:txb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wps:txbx>
                            <wps:bodyPr wrap="square" rtlCol="0">
                              <a:noAutofit/>
                            </wps:bodyPr>
                          </wps:wsp>
                          <wps:wsp>
                            <wps:cNvPr id="92" name="Straight Connector 92"/>
                            <wps:cNvCnPr/>
                            <wps:spPr>
                              <a:xfrm>
                                <a:off x="2035175" y="18766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TextBox 77"/>
                            <wps:cNvSpPr txBox="1"/>
                            <wps:spPr>
                              <a:xfrm>
                                <a:off x="2034394" y="0"/>
                                <a:ext cx="609963" cy="271856"/>
                              </a:xfrm>
                              <a:prstGeom prst="rect">
                                <a:avLst/>
                              </a:prstGeom>
                              <a:noFill/>
                            </wps:spPr>
                            <wps:txb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wps:txbx>
                            <wps:bodyPr wrap="square" rtlCol="0">
                              <a:noAutofit/>
                            </wps:bodyPr>
                          </wps:wsp>
                          <wps:wsp>
                            <wps:cNvPr id="521" name="TextBox 78"/>
                            <wps:cNvSpPr txBox="1"/>
                            <wps:spPr>
                              <a:xfrm>
                                <a:off x="1987570" y="1558299"/>
                                <a:ext cx="656969" cy="254089"/>
                              </a:xfrm>
                              <a:prstGeom prst="rect">
                                <a:avLst/>
                              </a:prstGeom>
                              <a:noFill/>
                            </wps:spPr>
                            <wps:txb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wps:txbx>
                            <wps:bodyPr wrap="square" rtlCol="0">
                              <a:noAutofit/>
                            </wps:bodyPr>
                          </wps:wsp>
                          <wps:wsp>
                            <wps:cNvPr id="522" name="TextBox 95"/>
                            <wps:cNvSpPr txBox="1"/>
                            <wps:spPr>
                              <a:xfrm>
                                <a:off x="5920848" y="1347330"/>
                                <a:ext cx="685800" cy="290885"/>
                              </a:xfrm>
                              <a:prstGeom prst="rect">
                                <a:avLst/>
                              </a:prstGeom>
                              <a:noFill/>
                            </wps:spPr>
                            <wps:txbx>
                              <w:txbxContent>
                                <w:p w:rsidR="00A53CE2" w:rsidRPr="00C443B8" w:rsidRDefault="00A53CE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wps:txbx>
                            <wps:bodyPr wrap="square" rtlCol="0">
                              <a:noAutofit/>
                            </wps:bodyPr>
                          </wps:wsp>
                          <wps:wsp>
                            <wps:cNvPr id="524" name="TextBox 96"/>
                            <wps:cNvSpPr txBox="1"/>
                            <wps:spPr>
                              <a:xfrm>
                                <a:off x="4984939" y="1118743"/>
                                <a:ext cx="935990" cy="304784"/>
                              </a:xfrm>
                              <a:prstGeom prst="rect">
                                <a:avLst/>
                              </a:prstGeom>
                              <a:noFill/>
                            </wps:spPr>
                            <wps:txb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wps:txbx>
                            <wps:bodyPr wrap="square" rtlCol="0">
                              <a:noAutofit/>
                            </wps:bodyPr>
                          </wps:wsp>
                          <wps:wsp>
                            <wps:cNvPr id="525" name="TextBox 97"/>
                            <wps:cNvSpPr txBox="1"/>
                            <wps:spPr>
                              <a:xfrm>
                                <a:off x="206357" y="1347330"/>
                                <a:ext cx="729550" cy="290885"/>
                              </a:xfrm>
                              <a:prstGeom prst="rect">
                                <a:avLst/>
                              </a:prstGeom>
                              <a:noFill/>
                            </wps:spPr>
                            <wps:txbx>
                              <w:txbxContent>
                                <w:p w:rsidR="00A53CE2" w:rsidRPr="00677786" w:rsidRDefault="00A53CE2"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wps:txbx>
                            <wps:bodyPr wrap="square" rtlCol="0">
                              <a:noAutofit/>
                            </wps:bodyPr>
                          </wps:wsp>
                          <wps:wsp>
                            <wps:cNvPr id="528" name="Straight Arrow Connector 528"/>
                            <wps:cNvCnPr>
                              <a:stCxn id="524" idx="2"/>
                            </wps:cNvCnPr>
                            <wps:spPr>
                              <a:xfrm flipH="1">
                                <a:off x="5387497" y="1423527"/>
                                <a:ext cx="65397" cy="27698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0" name="Straight Arrow Connector 530"/>
                            <wps:cNvCnPr/>
                            <wps:spPr>
                              <a:xfrm flipH="1">
                                <a:off x="6115051" y="1638300"/>
                                <a:ext cx="107949" cy="233932"/>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2" name="Straight Connector 532"/>
                            <wps:cNvCnPr/>
                            <wps:spPr>
                              <a:xfrm>
                                <a:off x="25685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4" name="Straight Connector 534"/>
                            <wps:cNvCnPr/>
                            <wps:spPr>
                              <a:xfrm>
                                <a:off x="4397375" y="1899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6" name="Straight Connector 536"/>
                            <wps:cNvCnPr/>
                            <wps:spPr>
                              <a:xfrm>
                                <a:off x="58451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9" name="Straight Connector 539"/>
                            <wps:cNvCnPr/>
                            <wps:spPr>
                              <a:xfrm>
                                <a:off x="1273175" y="2026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0" name="Straight Connector 540"/>
                            <wps:cNvCnPr/>
                            <wps:spPr>
                              <a:xfrm>
                                <a:off x="37877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1" name="Straight Connector 541"/>
                            <wps:cNvCnPr/>
                            <wps:spPr>
                              <a:xfrm>
                                <a:off x="51593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43" name="TextBox 1"/>
                          <wps:cNvSpPr txBox="1"/>
                          <wps:spPr>
                            <a:xfrm>
                              <a:off x="1349375" y="2139323"/>
                              <a:ext cx="785812" cy="400110"/>
                            </a:xfrm>
                            <a:prstGeom prst="rect">
                              <a:avLst/>
                            </a:prstGeom>
                            <a:solidFill>
                              <a:schemeClr val="bg1"/>
                            </a:solidFill>
                          </wps:spPr>
                          <wps:txbx>
                            <w:txbxContent>
                              <w:p w:rsidR="00A53CE2" w:rsidRDefault="00A53CE2"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wps:txbx>
                          <wps:bodyPr wrap="square" rtlCol="0">
                            <a:noAutofit/>
                          </wps:bodyPr>
                        </wps:wsp>
                        <wps:wsp>
                          <wps:cNvPr id="544" name="TextBox 63"/>
                          <wps:cNvSpPr txBox="1"/>
                          <wps:spPr>
                            <a:xfrm>
                              <a:off x="4786949" y="2080342"/>
                              <a:ext cx="785812" cy="400110"/>
                            </a:xfrm>
                            <a:prstGeom prst="rect">
                              <a:avLst/>
                            </a:prstGeom>
                            <a:solidFill>
                              <a:schemeClr val="bg1"/>
                            </a:solidFill>
                          </wps:spPr>
                          <wps:txbx>
                            <w:txbxContent>
                              <w:p w:rsidR="00A53CE2" w:rsidRDefault="00A53CE2"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wps:txbx>
                          <wps:bodyPr wrap="square" rtlCol="0">
                            <a:noAutofit/>
                          </wps:bodyPr>
                        </wps:wsp>
                      </wpg:grpSp>
                      <wps:wsp>
                        <wps:cNvPr id="545" name="Straight Connector 545"/>
                        <wps:cNvCnPr/>
                        <wps:spPr>
                          <a:xfrm>
                            <a:off x="3178175" y="509201"/>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6" name="Straight Connector 546"/>
                        <wps:cNvCnPr/>
                        <wps:spPr>
                          <a:xfrm>
                            <a:off x="3787775" y="495136"/>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7" name="Straight Connector 547"/>
                        <wps:cNvCnPr/>
                        <wps:spPr>
                          <a:xfrm>
                            <a:off x="31781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8" name="Straight Arrow Connector 548"/>
                        <wps:cNvCnPr/>
                        <wps:spPr>
                          <a:xfrm flipH="1">
                            <a:off x="1517583" y="1476903"/>
                            <a:ext cx="65404" cy="335578"/>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49" name="Straight Arrow Connector 549"/>
                        <wps:cNvCnPr/>
                        <wps:spPr>
                          <a:xfrm>
                            <a:off x="704850" y="1593622"/>
                            <a:ext cx="371975" cy="27861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50" name="TextBox 85"/>
                        <wps:cNvSpPr txBox="1"/>
                        <wps:spPr>
                          <a:xfrm>
                            <a:off x="53965" y="1815863"/>
                            <a:ext cx="466142" cy="514892"/>
                          </a:xfrm>
                          <a:prstGeom prst="rect">
                            <a:avLst/>
                          </a:prstGeom>
                          <a:noFill/>
                        </wps:spPr>
                        <wps:txbx>
                          <w:txbxContent>
                            <w:p w:rsidR="00A53CE2" w:rsidRDefault="00A53CE2"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wps:txbx>
                        <wps:bodyPr wrap="square" rtlCol="0">
                          <a:noAutofit/>
                        </wps:bodyPr>
                      </wps:wsp>
                      <wps:wsp>
                        <wps:cNvPr id="551" name="TextBox 86"/>
                        <wps:cNvSpPr txBox="1"/>
                        <wps:spPr>
                          <a:xfrm>
                            <a:off x="6464247" y="1824612"/>
                            <a:ext cx="721559" cy="505927"/>
                          </a:xfrm>
                          <a:prstGeom prst="rect">
                            <a:avLst/>
                          </a:prstGeom>
                          <a:noFill/>
                        </wps:spPr>
                        <wps:txbx>
                          <w:txbxContent>
                            <w:p w:rsidR="00A53CE2" w:rsidRDefault="00A53CE2"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A43F7BB" id="Group 41" o:spid="_x0000_s1026" style="position:absolute;margin-left:10.8pt;margin-top:1.05pt;width:493.45pt;height:173.05pt;z-index:251676672;mso-width-relative:margin;mso-height-relative:margin" coordorigin="464" coordsize="76390,266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">
                <v:group id="Group 10" o:spid="_x0000_s1027"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Group 11" o:spid="_x0000_s1028"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Picture 48" o:spid="_x0000_s1029" type="#_x0000_t75" style="position:absolute;left:464;top:17;width:76391;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Zre7BAAAA2wAAAA8AAABkcnMvZG93bnJldi54bWxET11rwjAUfRf8D+EKvmmqiEhnlKmMCQq6&#10;buz50ty1Zc1NTaLt9uvNg+Dj4Xwv152pxY2crywrmIwTEMS51RUXCr4+30YLED4ga6wtk4I/8rBe&#10;9XtLTLVt+YNuWShEDGGfooIyhCaV0uclGfRj2xBH7sc6gyFCV0jtsI3hppbTJJlLgxXHhhIb2paU&#10;/2ZXo+D9uk/a7f/mgIVx590mnL4vR6nUcNC9voAI1IWn+OHeawWzODZ+iT9Aru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cZre7BAAAA2wAAAA8AAAAAAAAAAAAAAAAAnwIA&#10;AGRycy9kb3ducmV2LnhtbFBLBQYAAAAABAAEAPcAAACNAwAAAAA=&#10;" fillcolor="#4f81bd [3204]" strokecolor="black [3213]">
                      <v:imagedata r:id="rId205" o:title=""/>
                    </v:shape>
                    <v:shapetype id="_x0000_t202" coordsize="21600,21600" o:spt="202" path="m,l,21600r21600,l21600,xe">
                      <v:stroke joinstyle="miter"/>
                      <v:path gradientshapeok="t" o:connecttype="rect"/>
                    </v:shapetype>
                    <v:shape id="TextBox 3" o:spid="_x0000_s1030" type="#_x0000_t202" style="position:absolute;left:7047;top:4617;width:15728;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A53CE2" w:rsidRPr="00C443B8" w:rsidRDefault="00A53CE2"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v:textbox>
                    </v:shape>
                    <v:shape id="TextBox 6" o:spid="_x0000_s1031" type="#_x0000_t202" style="position:absolute;left:32537;top:17831;width:7589;height: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A53CE2" w:rsidRDefault="00A53CE2"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v:textbox>
                    </v:shape>
                    <v:line id="Straight Connector 485" o:spid="_x0000_s1032" style="position:absolute;visibility:visible;mso-wrap-style:square" from="25685,10496" to="25685,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vNMUAAADcAAAADwAAAGRycy9kb3ducmV2LnhtbESPUWvCQBCE3wv9D8cWfKuXapWYeooU&#10;ClJ9qe0P2ObWJJjbS++2Gvvre4Lg4zAz3zDzZe9adaQQG88GnoYZKOLS24YrA1+fb485qCjIFlvP&#10;ZOBMEZaL+7s5Ftaf+IOOO6lUgnAs0EAt0hVax7Imh3HoO+Lk7X1wKEmGStuApwR3rR5l2VQ7bDgt&#10;1NjRa03lYffrDPxstut4/m5HMp38vR/CKp/JOBozeOhXL6CEermFr+21NfCcT+ByJh0B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yvNMUAAADcAAAADwAAAAAAAAAA&#10;AAAAAAChAgAAZHJzL2Rvd25yZXYueG1sUEsFBgAAAAAEAAQA+QAAAJMDAAAAAA==&#10;" strokecolor="#4579b8 [3044]"/>
                    <v:line id="Straight Connector 486" o:spid="_x0000_s1033" style="position:absolute;visibility:visible;mso-wrap-style:square" from="43973,10426" to="43973,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xQ8UAAADcAAAADwAAAGRycy9kb3ducmV2LnhtbESPUUvDQBCE34X+h2MLvtlLq4aY9lpK&#10;QSjqi9UfsOa2SWhuL73btqm/3hMEH4eZ+YZZrAbXqTOF2Ho2MJ1koIgrb1uuDXx+PN8VoKIgW+w8&#10;k4ErRVgtRzcLLK2/8Dudd1KrBOFYooFGpC+1jlVDDuPE98TJ2/vgUJIMtbYBLwnuOj3Lslw7bDkt&#10;NNjTpqHqsDs5A8fXt228fnUzyR+/Xw5hXTzJfTTmdjys56CEBvkP/7W31sBDkcPvmXQE9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4xQ8UAAADcAAAADwAAAAAAAAAA&#10;AAAAAAChAgAAZHJzL2Rvd25yZXYueG1sUEsFBgAAAAAEAAQA+QAAAJMDAAAAAA==&#10;" strokecolor="#4579b8 [3044]"/>
                    <v:line id="Straight Connector 487" o:spid="_x0000_s1034" style="position:absolute;visibility:visible;mso-wrap-style:square" from="20351,13689" to="2035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KU2MYAAADcAAAADwAAAGRycy9kb3ducmV2LnhtbESPUU/CQBCE30n8D5c18Q2uomCtHISQ&#10;mBDlBfQHrL21bejtlbsVir/eMyHhcTIz32Rmi9616kghNp4N3I8yUMSltw1XBj4/Xoc5qCjIFlvP&#10;ZOBMERbzm8EMC+tPvKXjTiqVIBwLNFCLdIXWsazJYRz5jjh53z44lCRDpW3AU4K7Vo+zbKodNpwW&#10;auxoVVO53/04A4f3zTqev9qxTCe/b/uwzJ/lIRpzd9svX0AJ9XINX9pra+Axf4L/M+kI6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ilNjGAAAA3AAAAA8AAAAAAAAA&#10;AAAAAAAAoQIAAGRycy9kb3ducmV2LnhtbFBLBQYAAAAABAAEAPkAAACUAwAAAAA=&#10;" strokecolor="#4579b8 [3044]"/>
                    <v:line id="Straight Connector 489" o:spid="_x0000_s1035" style="position:absolute;visibility:visible;mso-wrap-style:square" from="51593,15448" to="51593,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GlMcYAAADcAAAADwAAAGRycy9kb3ducmV2LnhtbESP3WrCQBSE7wt9h+UUelc3ta3E6Coi&#10;FKTtjT8PcMwek2D2bLp71Nin7xYKXg4z8w0znfeuVWcKsfFs4HmQgSIuvW24MrDbvj/loKIgW2w9&#10;k4ErRZjP7u+mWFh/4TWdN1KpBOFYoIFapCu0jmVNDuPAd8TJO/jgUJIMlbYBLwnuWj3MspF22HBa&#10;qLGjZU3lcXNyBr4/v1bxum+HMnr7+TiGRT6Wl2jM40O/mIAS6uUW/m+vrIHXfAx/Z9IR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xpTHGAAAA3A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491" o:spid="_x0000_s1036" type="#_x0000_t32" style="position:absolute;left:25685;top:2742;width:6173;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1xcYAAADcAAAADwAAAGRycy9kb3ducmV2LnhtbESPQWvCQBSE74X+h+UVvNVN1IqmrlIE&#10;QSkqRi+9PbLPJDb7Nuyumv77bqHgcZiZb5jZojONuJHztWUFaT8BQVxYXXOp4HRcvU5A+ICssbFM&#10;Cn7Iw2L+/DTDTNs7H+iWh1JECPsMFVQhtJmUvqjIoO/bljh6Z+sMhihdKbXDe4SbRg6SZCwN1hwX&#10;KmxpWVHxnV+Ngs99KtvLONm66+5tMMyLzbZcfSnVe+k+3kEE6sIj/N9eawWjaQp/Z+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wtcXGAAAA3AAAAA8AAAAAAAAA&#10;AAAAAAAAoQIAAGRycy9kb3ducmV2LnhtbFBLBQYAAAAABAAEAPkAAACUAwAAAAA=&#10;" strokecolor="#4579b8 [3044]">
                      <v:stroke startarrow="open" endarrow="open"/>
                    </v:shape>
                    <v:shape id="Straight Arrow Connector 492" o:spid="_x0000_s1037" type="#_x0000_t32" style="position:absolute;left:31718;top:2829;width:6477;height: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H8kMMAAADcAAAADwAAAGRycy9kb3ducmV2LnhtbESPW4vCMBSE34X9D+Es+KapF1ytRlkW&#10;FvTRG+zjsTltis1JabK1/nsjCD4OM/MNs9p0thItNb50rGA0TEAQZ06XXCg4HX8HcxA+IGusHJOC&#10;O3nYrD96K0y1u/Ge2kMoRISwT1GBCaFOpfSZIYt+6Gri6OWusRiibAqpG7xFuK3kOElm0mLJccFg&#10;TT+Gsuvh3ypIvtiOzufT3LZkwu5vkk/vl1yp/mf3vQQRqAvv8Ku91QqmizE8z8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x/JDDAAAA3AAAAA8AAAAAAAAAAAAA&#10;AAAAoQIAAGRycy9kb3ducmV2LnhtbFBLBQYAAAAABAAEAPkAAACRAwAAAAA=&#10;" strokecolor="#4579b8 [3044]">
                      <v:stroke startarrow="open" endarrow="open"/>
                    </v:shape>
                    <v:shape id="Straight Arrow Connector 493" o:spid="_x0000_s1038" type="#_x0000_t32" style="position:absolute;left:37877;top:2956;width:6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1ZC8QAAADcAAAADwAAAGRycy9kb3ducmV2LnhtbESPzWrDMBCE74W8g9hAbo2cxDSpG9mE&#10;QqA9Nj+Q49ZaW6bWyliqY799VSj0OMzMN8y+GG0rBup941jBapmAIC6dbrhWcDkfH3cgfEDW2Dom&#10;BRN5KPLZwx4z7e78QcMp1CJC2GeowITQZVL60pBFv3QdcfQq11sMUfa11D3eI9y2cp0kT9Jiw3HB&#10;YEevhsqv07dVkGzZrq7Xy84OZML7bVOl02el1GI+Hl5ABBrDf/iv/aYVpM8b+D0Tj4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VkLxAAAANwAAAAPAAAAAAAAAAAA&#10;AAAAAKECAABkcnMvZG93bnJldi54bWxQSwUGAAAAAAQABAD5AAAAkgMAAAAA&#10;" strokecolor="#4579b8 [3044]">
                      <v:stroke startarrow="open" endarrow="open"/>
                    </v:shape>
                    <v:line id="Straight Connector 494" o:spid="_x0000_s1039" style="position:absolute;visibility:visible;mso-wrap-style:square" from="58451,17768" to="58451,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mccsUAAADcAAAADwAAAGRycy9kb3ducmV2LnhtbESPUWsCMRCE3wv+h7BC32pOa0VPo4hQ&#10;kLYvVX/AelnvDi+bM9nq2V/fFAp9HGbmG2ax6lyjrhRi7dnAcJCBIi68rbk0cNi/Pk1BRUG22Hgm&#10;A3eKsFr2HhaYW3/jT7rupFQJwjFHA5VIm2sdi4ocxoFviZN38sGhJBlKbQPeEtw1epRlE+2w5rRQ&#10;YUubiorz7ssZuLx/bOP92Ixk8vL9dg7r6UyeozGP/W49ByXUyX/4r721BsazMfyeSUdA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mccsUAAADcAAAADwAAAAAAAAAA&#10;AAAAAAChAgAAZHJzL2Rvd25yZXYueG1sUEsFBgAAAAAEAAQA+QAAAJMDAAAAAA==&#10;" strokecolor="#4579b8 [3044]"/>
                    <v:shape id="Straight Arrow Connector 495" o:spid="_x0000_s1040" type="#_x0000_t32" style="position:absolute;left:51593;top:2806;width:6858;height: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hk5MQAAADcAAAADwAAAGRycy9kb3ducmV2LnhtbESPW4vCMBSE3xf8D+EIvq2pl3XdahQR&#10;BPdxvcA+nm1Om2JzUppY67/fCIKPw8x8wyzXna1ES40vHSsYDRMQxJnTJRcKTsfd+xyED8gaK8ek&#10;4E4e1qve2xJT7W78Q+0hFCJC2KeowIRQp1L6zJBFP3Q1cfRy11gMUTaF1A3eItxWcpwkM2mx5Lhg&#10;sKatoexyuFoFySfb0fl8mtuWTPj+neTT+1+u1KDfbRYgAnXhFX6291rB9OsDH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GTkxAAAANwAAAAPAAAAAAAAAAAA&#10;AAAAAKECAABkcnMvZG93bnJldi54bWxQSwUGAAAAAAQABAD5AAAAkgMAAAAA&#10;" strokecolor="#4579b8 [3044]">
                      <v:stroke startarrow="open" endarrow="open"/>
                    </v:shape>
                    <v:line id="Straight Connector 497" o:spid="_x0000_s1041" style="position:absolute;visibility:visible;mso-wrap-style:square" from="12731,17552" to="1273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CBcYAAADcAAAADwAAAGRycy9kb3ducmV2LnhtbESPzWrDMBCE74G+g9hCb4nctPlzo4RQ&#10;KIS2l/w8wMba2CbWypW2idOnrwqBHoeZ+YaZLzvXqDOFWHs28DjIQBEX3tZcGtjv3vpTUFGQLTae&#10;ycCVIiwXd7055tZfeEPnrZQqQTjmaKASaXOtY1GRwzjwLXHyjj44lCRDqW3AS4K7Rg+zbKwd1pwW&#10;KmzptaLitP12Br4+PtfxemiGMh79vJ/CajqTp2jMw323egEl1Ml/+NZeWwPPswn8nUlH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7AgXGAAAA3AAAAA8AAAAAAAAA&#10;AAAAAAAAoQIAAGRycy9kb3ducmV2LnhtbFBLBQYAAAAABAAEAPkAAACUAwAAAAA=&#10;" strokecolor="#4579b8 [3044]"/>
                    <v:line id="Straight Connector 498" o:spid="_x0000_s1042" style="position:absolute;visibility:visible;mso-wrap-style:square" from="2063,2806" to="2063,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Wd8IAAADcAAAADwAAAGRycy9kb3ducmV2LnhtbERPzWoCMRC+F3yHMIK3mq22olujiCBI&#10;24s/DzDdTHcXN5M1GXXt0zeHgseP73++7FyjrhRi7dnAyzADRVx4W3Np4HjYPE9BRUG22HgmA3eK&#10;sFz0nuaYW3/jHV33UqoUwjFHA5VIm2sdi4ocxqFviRP344NDSTCU2ga8pXDX6FGWTbTDmlNDhS2t&#10;KypO+4szcP782sb7dzOSydvvxymspjMZR2MG/W71Dkqok4f43721Bl5naW06k46A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SWd8IAAADcAAAADwAAAAAAAAAAAAAA&#10;AAChAgAAZHJzL2Rvd25yZXYueG1sUEsFBgAAAAAEAAQA+QAAAJADAAAAAA==&#10;" strokecolor="#4579b8 [3044]"/>
                    <v:shape id="Straight Arrow Connector 499" o:spid="_x0000_s1043" type="#_x0000_t32" style="position:absolute;left:12731;top:2806;width:7716;height: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Vu4cMAAADcAAAADwAAAGRycy9kb3ducmV2LnhtbESPW4vCMBSE3wX/QzgLvmnqhVW7RhFB&#10;cB+9gY9nm9OmbHNSmljrvzcLwj4OM/MNs9p0thItNb50rGA8SkAQZ06XXCi4nPfDBQgfkDVWjknB&#10;kzxs1v3eClPtHnyk9hQKESHsU1RgQqhTKX1myKIfuZo4erlrLIYom0LqBh8Rbis5SZJPabHkuGCw&#10;pp2h7Pd0twqSOdvx9XpZ2JZM+L5N89nzJ1dq8NFtv0AE6sJ/+N0+aAWz5RL+zs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VbuHDAAAA3AAAAA8AAAAAAAAAAAAA&#10;AAAAoQIAAGRycy9kb3ducmV2LnhtbFBLBQYAAAAABAAEAPkAAACRAwAAAAA=&#10;" strokecolor="#4579b8 [3044]">
                      <v:stroke startarrow="open" endarrow="open"/>
                    </v:shape>
                    <v:shape id="Straight Arrow Connector 505" o:spid="_x0000_s1044" type="#_x0000_t32" style="position:absolute;left:2063;top:2742;width:10668;height:2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P+/sMAAADcAAAADwAAAGRycy9kb3ducmV2LnhtbESPW2sCMRSE3wv+h3AE32pirRdWo0hB&#10;aB/rBXw8bs5uFjcnyyau679vCoU+DjPzDbPe9q4WHbWh8qxhMlYgiHNvKi41nI771yWIEJEN1p5J&#10;w5MCbDeDlzVmxj/4m7pDLEWCcMhQg42xyaQMuSWHYewb4uQVvnUYk2xLaVp8JLir5ZtSc+mw4rRg&#10;saEPS/ntcHca1ILd5Hw+LV1HNn5dpsX781poPRr2uxWISH38D/+1P42GmZrB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z/v7DAAAA3AAAAA8AAAAAAAAAAAAA&#10;AAAAoQIAAGRycy9kb3ducmV2LnhtbFBLBQYAAAAABAAEAPkAAACRAwAAAAA=&#10;" strokecolor="#4579b8 [3044]">
                      <v:stroke startarrow="open" endarrow="open"/>
                    </v:shape>
                    <v:line id="Straight Connector 64" o:spid="_x0000_s1045" style="position:absolute;visibility:visible;mso-wrap-style:square" from="67595,2354" to="67595,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3044]"/>
                    <v:shape id="Straight Arrow Connector 65" o:spid="_x0000_s1046" type="#_x0000_t32" style="position:absolute;left:58451;top:2806;width:9144;height:1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1/mMQAAADbAAAADwAAAGRycy9kb3ducmV2LnhtbESPQWvCQBSE7wX/w/KE3nSjxVCiq4gg&#10;tBQVUy/eHtlnEs2+Dburpv/eFYQeh5n5hpktOtOIGzlfW1YwGiYgiAuray4VHH7Xg08QPiBrbCyT&#10;gj/ysJj33maYaXvnPd3yUIoIYZ+hgiqENpPSFxUZ9EPbEkfvZJ3BEKUrpXZ4j3DTyHGSpNJgzXGh&#10;wpZWFRWX/GoU/OxGsj2nycZdt5PxR158b8r1Uan3frecggjUhf/wq/2lFaQTeH6JP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YxAAAANsAAAAPAAAAAAAAAAAA&#10;AAAAAKECAABkcnMvZG93bnJldi54bWxQSwUGAAAAAAQABAD5AAAAkgMAAAAA&#10;" strokecolor="#4579b8 [3044]">
                      <v:stroke startarrow="open" endarrow="open"/>
                    </v:shape>
                    <v:shape id="TextBox 49" o:spid="_x0000_s1047" type="#_x0000_t202" style="position:absolute;left:32506;top:11606;width:8737;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KXMEA&#10;AADbAAAADwAAAGRycy9kb3ducmV2LnhtbESPQWvCQBSE7wX/w/KEXopuLK1KdBW1FLwa9f7IPpNg&#10;9m3IPk3y77uFQo/DzHzDrLe9q9WT2lB5NjCbJqCIc28rLgxczt+TJaggyBZrz2RgoADbzehljan1&#10;HZ/omUmhIoRDigZKkSbVOuQlOQxT3xBH7+ZbhxJlW2jbYhfhrtbvSTLXDiuOCyU2dCgpv2cPZ0C+&#10;pPL2+pbc/Kn73A/HLGg3GPM67ncrUEK9/If/2kdrYPEBv1/iD9C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sylzBAAAA2wAAAA8AAAAAAAAAAAAAAAAAmAIAAGRycy9kb3du&#10;cmV2LnhtbFBLBQYAAAAABAAEAPUAAACGAwAAAAA=&#10;" filled="f" stroked="f">
                      <v:textbo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v:textbox>
                    </v:shape>
                    <v:shape id="TextBox 52" o:spid="_x0000_s1048" type="#_x0000_t202" style="position:absolute;left:31011;width:732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rsidR="00A53CE2" w:rsidRPr="00C443B8" w:rsidRDefault="00A53CE2"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v:textbox>
                    </v:shape>
                    <v:shape id="TextBox 53" o:spid="_x0000_s1049" type="#_x0000_t202" style="position:absolute;left:37874;top:11949;width:6858;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A53CE2" w:rsidRPr="00C443B8" w:rsidRDefault="00A53CE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4" o:spid="_x0000_s1050" type="#_x0000_t202" style="position:absolute;left:43207;top:14235;width:7182;height:3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A53CE2" w:rsidRPr="00C443B8" w:rsidRDefault="00A53CE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5" o:spid="_x0000_s1051" type="#_x0000_t202" style="position:absolute;left:29359;top:11579;width:7975;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AWb4A&#10;AADbAAAADwAAAGRycy9kb3ducmV2LnhtbERPyWrDMBC9B/oPYgq5hEZuIG1xLJsuFHKNk94Ha2Kb&#10;WCNjTb38fXUI9Ph4e1bMrlMjDaH1bOB5m4AirrxtuTZwOX8/vYEKgmyx80wGFgpQ5A+rDFPrJz7R&#10;WEqtYgiHFA00In2qdagachi2vieO3NUPDiXCodZ2wCmGu07vkuRFO2w5NjTY02dD1a38dQbkS1pv&#10;fzbJ1Z+m/cdyLIN2izHrx/n9AEpoln/x3X20Bl7j2Pgl/gCd/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lhwFm+AAAA2wAAAA8AAAAAAAAAAAAAAAAAmAIAAGRycy9kb3ducmV2&#10;LnhtbFBLBQYAAAAABAAEAPUAAACDAwAAAAA=&#10;" filled="f" stroked="f">
                      <v:textbo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v:textbox>
                    </v:shape>
                    <v:shape id="TextBox 56" o:spid="_x0000_s1052" type="#_x0000_t202" style="position:absolute;left:25683;top:13688;width:6857;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v:textbox>
                    </v:shape>
                    <v:shape id="TextBox 57" o:spid="_x0000_s1053" type="#_x0000_t202" style="position:absolute;left:9682;top:12710;width:10665;height:3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A53CE2" w:rsidRPr="00C443B8" w:rsidRDefault="00A53CE2"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v:textbox>
                    </v:shape>
                    <v:shape id="TextBox 58" o:spid="_x0000_s1054" type="#_x0000_t202" style="position:absolute;left:38283;width:6441;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v:textbox>
                    </v:shape>
                    <v:shape id="TextBox 59" o:spid="_x0000_s1055" type="#_x0000_t202" style="position:absolute;left:43969;width:685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v:textbox>
                    </v:shape>
                    <v:shape id="TextBox 60" o:spid="_x0000_s1056" type="#_x0000_t202" style="position:absolute;left:50818;width:7623;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v:textbox>
                    </v:shape>
                    <v:shape id="TextBox 61" o:spid="_x0000_s1057" type="#_x0000_t202" style="position:absolute;left:59970;width:527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n =j</w:t>
                            </w:r>
                          </w:p>
                        </w:txbxContent>
                      </v:textbox>
                    </v:shape>
                    <v:shape id="TextBox 62" o:spid="_x0000_s1058" type="#_x0000_t202" style="position:absolute;left:3064;width:6618;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v:textbox>
                    </v:shape>
                    <v:shape id="TextBox 64" o:spid="_x0000_s1059" type="#_x0000_t202" style="position:absolute;left:25912;width:5867;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m =2</w:t>
                            </w:r>
                          </w:p>
                        </w:txbxContent>
                      </v:textbox>
                    </v:shape>
                    <v:shape id="TextBox 65" o:spid="_x0000_s1060" type="#_x0000_t202" style="position:absolute;left:14146;width:620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v:textbox>
                    </v:shape>
                    <v:line id="Straight Connector 92" o:spid="_x0000_s1061" style="position:absolute;visibility:visible;mso-wrap-style:square" from="20351,1876" to="20351,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579b8 [3044]"/>
                    <v:shape id="TextBox 77" o:spid="_x0000_s1062" type="#_x0000_t202" style="position:absolute;left:20343;width:610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v:textbox>
                    </v:shape>
                    <v:shape id="TextBox 78" o:spid="_x0000_s1063" type="#_x0000_t202" style="position:absolute;left:19875;top:15582;width:6570;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KAsMA&#10;AADcAAAADwAAAGRycy9kb3ducmV2LnhtbESPT4vCMBTE7wt+h/CEva2JootWo4iLsCdl/QfeHs2z&#10;LTYvpcna+u2NIHgcZuY3zGzR2lLcqPaFYw39ngJBnDpTcKbhsF9/jUH4gGywdEwa7uRhMe98zDAx&#10;ruE/uu1CJiKEfYIa8hCqREqf5mTR91xFHL2Lqy2GKOtMmhqbCLelHCj1LS0WHBdyrGiVU3rd/VsN&#10;x83lfBqqbfZjR1XjWiXZTqTWn912OQURqA3v8Kv9azSMB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ZKAsMAAADcAAAADwAAAAAAAAAAAAAAAACYAgAAZHJzL2Rv&#10;d25yZXYueG1sUEsFBgAAAAAEAAQA9QAAAIgDAAAAAA==&#10;" filled="f" stroked="f">
                      <v:textbo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v:textbox>
                    </v:shape>
                    <v:shape id="TextBox 95" o:spid="_x0000_s1064" type="#_x0000_t202" style="position:absolute;left:59208;top:13473;width:6858;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dcQA&#10;AADcAAAADwAAAGRycy9kb3ducmV2LnhtbESPT4vCMBTE7wt+h/AEb2ti0cXtGkUUwZPL+mdhb4/m&#10;2Rabl9JEW7/9RhA8DjPzG2a26GwlbtT40rGG0VCBIM6cKTnXcDxs3qcgfEA2WDkmDXfysJj33maY&#10;GtfyD932IRcRwj5FDUUIdSqlzwqy6IeuJo7e2TUWQ5RNLk2DbYTbSiZKfUiLJceFAmtaFZRd9ler&#10;4bQ7//2O1Xe+tpO6dZ2SbD+l1oN+t/wCEagLr/CzvTUaJ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01HXEAAAA3AAAAA8AAAAAAAAAAAAAAAAAmAIAAGRycy9k&#10;b3ducmV2LnhtbFBLBQYAAAAABAAEAPUAAACJAwAAAAA=&#10;" filled="f" stroked="f">
                      <v:textbox>
                        <w:txbxContent>
                          <w:p w:rsidR="00A53CE2" w:rsidRPr="00C443B8" w:rsidRDefault="00A53CE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v:textbox>
                    </v:shape>
                    <v:shape id="TextBox 96" o:spid="_x0000_s1065" type="#_x0000_t202" style="position:absolute;left:49849;top:11187;width:936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HpmsQA&#10;AADcAAAADwAAAGRycy9kb3ducmV2LnhtbESPQWvCQBSE74L/YXmF3sxuxUibZhVpEXqymLaCt0f2&#10;mYRm34bsauK/7wpCj8PMfMPk69G24kK9bxxreEoUCOLSmYYrDd9f29kzCB+QDbaOScOVPKxX00mO&#10;mXED7+lShEpECPsMNdQhdJmUvqzJok9cRxy9k+sthij7Spoehwi3rZwrtZQWG44LNXb0VlP5W5yt&#10;hp/d6XhYqM/q3abd4EYl2b5IrR8fxs0riEBj+A/f2x9GQzpf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6ZrEAAAA3AAAAA8AAAAAAAAAAAAAAAAAmAIAAGRycy9k&#10;b3ducmV2LnhtbFBLBQYAAAAABAAEAPUAAACJAwAAAAA=&#10;" filled="f" stroked="f">
                      <v:textbo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v:textbox>
                    </v:shape>
                    <v:shape id="TextBox 97" o:spid="_x0000_s1066" type="#_x0000_t202" style="position:absolute;left:2063;top:13473;width:7296;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v:textbox>
                        <w:txbxContent>
                          <w:p w:rsidR="00A53CE2" w:rsidRPr="00677786" w:rsidRDefault="00A53CE2"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v:textbox>
                    </v:shape>
                    <v:shape id="Straight Arrow Connector 528" o:spid="_x0000_s1067" type="#_x0000_t32" style="position:absolute;left:53874;top:14235;width:654;height:27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9aK8IAAADcAAAADwAAAGRycy9kb3ducmV2LnhtbERPyWrDMBC9B/oPYgq5xXICNcWxHEoh&#10;UNJDqWNIjoM1XlprZCw1Vv6+OhR6fLy9OAQzihvNbrCsYJukIIgbqwfuFNTn4+YZhPPIGkfLpOBO&#10;Dg7lw6rAXNuFP+lW+U7EEHY5Kui9n3IpXdOTQZfYiThyrZ0N+gjnTuoZlxhuRrlL00waHDg29DjR&#10;a0/Nd/VjFJwuX+1Z1kNAU4Xs9J4eP8brVqn1Y3jZg/AU/L/4z/2mFTzt4tp4Jh4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P9aK8IAAADcAAAADwAAAAAAAAAAAAAA&#10;AAChAgAAZHJzL2Rvd25yZXYueG1sUEsFBgAAAAAEAAQA+QAAAJADAAAAAA==&#10;" strokecolor="black [3040]">
                      <v:stroke endarrow="block"/>
                    </v:shape>
                    <v:shape id="Straight Arrow Connector 530" o:spid="_x0000_s1068" type="#_x0000_t32" style="position:absolute;left:61150;top:16383;width:1080;height:23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DA8MEAAADcAAAADwAAAGRycy9kb3ducmV2LnhtbERPTYvCMBC9C/6HMII3Taso0jWWRRAW&#10;9yBWQY9DM7bdbSalyWr235uD4PHxvtd5MK24U+8aywrSaQKCuLS64UrB+bSbrEA4j6yxtUwK/slB&#10;vhkO1php++Aj3QtfiRjCLkMFtfddJqUrazLoprYjjtzN9gZ9hH0ldY+PGG5aOUuSpTTYcGyosaNt&#10;TeVv8WcU7C8/t5M8NwFNEZb772R3aK+pUuNR+PwA4Sn4t/jl/tIKFvM4P5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UMDwwQAAANwAAAAPAAAAAAAAAAAAAAAA&#10;AKECAABkcnMvZG93bnJldi54bWxQSwUGAAAAAAQABAD5AAAAjwMAAAAA&#10;" strokecolor="black [3040]">
                      <v:stroke endarrow="block"/>
                    </v:shape>
                    <v:line id="Straight Connector 532" o:spid="_x0000_s1069" style="position:absolute;visibility:visible;mso-wrap-style:square" from="25685,1709" to="25685,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vxOsUAAADcAAAADwAAAGRycy9kb3ducmV2LnhtbESP3WrCQBSE7wt9h+UUvKubRhSbuooI&#10;grS98ecBTrOnSTB7Nt09auzTdwuCl8PMfMPMFr1r1ZlCbDwbeBlmoIhLbxuuDBz26+cpqCjIFlvP&#10;ZOBKERbzx4cZFtZfeEvnnVQqQTgWaKAW6QqtY1mTwzj0HXHyvn1wKEmGStuAlwR3rc6zbKIdNpwW&#10;auxoVVN53J2cgZ+Pz028frW5TMa/78ewnL7KKBozeOqXb6CEermHb+2NNTAe5fB/Jh0B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vxOsUAAADcAAAADwAAAAAAAAAA&#10;AAAAAAChAgAAZHJzL2Rvd25yZXYueG1sUEsFBgAAAAAEAAQA+QAAAJMDAAAAAA==&#10;" strokecolor="#4579b8 [3044]"/>
                    <v:line id="Straight Connector 534" o:spid="_x0000_s1070" style="position:absolute;visibility:visible;mso-wrap-style:square" from="43973,1899" to="43973,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7M1cUAAADcAAAADwAAAGRycy9kb3ducmV2LnhtbESPUWsCMRCE34X+h7CFvmmuWkVPo0ih&#10;IK0vVX/AelnvDi+ba7LVs7++KQh9HGbmG2ax6lyjLhRi7dnA8yADRVx4W3Np4LB/609BRUG22Hgm&#10;AzeKsFo+9BaYW3/lT7rspFQJwjFHA5VIm2sdi4ocxoFviZN38sGhJBlKbQNeE9w1ephlE+2w5rRQ&#10;YUuvFRXn3bcz8PWx3cTbsRnKZPzzfg7r6UxG0Zinx249ByXUyX/43t5YA+PRC/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7M1cUAAADcAAAADwAAAAAAAAAA&#10;AAAAAAChAgAAZHJzL2Rvd25yZXYueG1sUEsFBgAAAAAEAAQA+QAAAJMDAAAAAA==&#10;" strokecolor="#4579b8 [3044]"/>
                    <v:line id="Straight Connector 536" o:spid="_x0000_s1071" style="position:absolute;visibility:visible;mso-wrap-style:square" from="58451,2044" to="5845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D3OcUAAADcAAAADwAAAGRycy9kb3ducmV2LnhtbESPUWvCQBCE34X+h2MLvumlisGmniKC&#10;IG1fqv6AbW6bBHN76d2qsb++Vyj4OMzMN8xi1btWXSjExrOBp3EGirj0tuHKwPGwHc1BRUG22Hom&#10;AzeKsFo+DBZYWH/lD7rspVIJwrFAA7VIV2gdy5ocxrHviJP35YNDSTJU2ga8Jrhr9STLcu2w4bRQ&#10;Y0ebmsrT/uwMfL+97+Lts51IPvt5PYX1/Fmm0ZjhY79+ASXUyz38395ZA7NpD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D3OcUAAADcAAAADwAAAAAAAAAA&#10;AAAAAAChAgAAZHJzL2Rvd25yZXYueG1sUEsFBgAAAAAEAAQA+QAAAJMDAAAAAA==&#10;" strokecolor="#4579b8 [3044]"/>
                    <v:line id="Straight Connector 539" o:spid="_x0000_s1072" style="position:absolute;visibility:visible;mso-wrap-style:square" from="12731,2026" to="12731,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9jS8UAAADcAAAADwAAAGRycy9kb3ducmV2LnhtbESPUWvCQBCE3wv9D8cWfKuXKkpMPUUE&#10;Qawvtf0B29w2Ceb20rtVo7++JxT6OMzMN8x82btWnSnExrOBl2EGirj0tuHKwOfH5jkHFQXZYuuZ&#10;DFwpwnLx+DDHwvoLv9P5IJVKEI4FGqhFukLrWNbkMA59R5y8bx8cSpKh0jbgJcFdq0dZNtUOG04L&#10;NXa0rqk8Hk7OwM/bfhuvX+1IppPb7hhW+UzG0ZjBU796BSXUy3/4r721BibjG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9jS8UAAADcAAAADwAAAAAAAAAA&#10;AAAAAAChAgAAZHJzL2Rvd25yZXYueG1sUEsFBgAAAAAEAAQA+QAAAJMDAAAAAA==&#10;" strokecolor="#4579b8 [3044]"/>
                    <v:line id="Straight Connector 540" o:spid="_x0000_s1073" style="position:absolute;visibility:visible;mso-wrap-style:square" from="37877,2044" to="37877,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O5q8IAAADcAAAADwAAAGRycy9kb3ducmV2LnhtbERPzWoCMRC+F3yHMEJvNatWsVujSEGQ&#10;2os/DzDdTHcXN5M1merapzeHgseP73++7FyjLhRi7dnAcJCBIi68rbk0cDysX2agoiBbbDyTgRtF&#10;WC56T3PMrb/yji57KVUK4ZijgUqkzbWORUUO48C3xIn78cGhJBhKbQNeU7hr9CjLptphzamhwpY+&#10;KipO+19n4Lz92sTbdzOS6eTv8xRWszcZR2Oe+93qHZRQJw/xv3tjDUxe0/x0Jh0B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O5q8IAAADcAAAADwAAAAAAAAAAAAAA&#10;AAChAgAAZHJzL2Rvd25yZXYueG1sUEsFBgAAAAAEAAQA+QAAAJADAAAAAA==&#10;" strokecolor="#4579b8 [3044]"/>
                    <v:line id="Straight Connector 541" o:spid="_x0000_s1074" style="position:absolute;visibility:visible;mso-wrap-style:square" from="51593,2044" to="51593,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8cMMUAAADcAAAADwAAAGRycy9kb3ducmV2LnhtbESPUWsCMRCE3wv9D2ELvtWcWsVejSKF&#10;glRftP0B28v27vCyuSZbPf31RhB8HGbmG2a26FyjDhRi7dnAoJ+BIi68rbk08P318TwFFQXZYuOZ&#10;DJwowmL++DDD3Pojb+mwk1IlCMccDVQiba51LCpyGPu+JU7erw8OJclQahvwmOCu0cMsm2iHNaeF&#10;Clt6r6jY7/6dgb/1ZhVPP81QJuPz5z4sp68yisb0nrrlGyihTu7hW3tlDYxfBnA9k46An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8cMMUAAADcAAAADwAAAAAAAAAA&#10;AAAAAAChAgAAZHJzL2Rvd25yZXYueG1sUEsFBgAAAAAEAAQA+QAAAJMDAAAAAA==&#10;" strokecolor="#4579b8 [3044]"/>
                  </v:group>
                  <v:shape id="TextBox 1" o:spid="_x0000_s1075" type="#_x0000_t202" style="position:absolute;left:13493;top:2139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y2jcUA&#10;AADcAAAADwAAAGRycy9kb3ducmV2LnhtbESPQWsCMRSE70L/Q3iCN01sbStbo7SFQvFStNLz6+Z1&#10;s3XzsiTRXf31TUHwOMzMN8xi1btGHCnE2rOG6USBIC69qbnSsPt8G89BxIRssPFMGk4UYbW8GSyw&#10;ML7jDR23qRIZwrFADTaltpAylpYcxolvibP344PDlGWopAnYZbhr5K1SD9JhzXnBYkuvlsr99uA0&#10;fFW/9FKvw1l9SNXt536z+360Wo+G/fMTiER9uoYv7Xej4X52B/9n8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LaNxQAAANwAAAAPAAAAAAAAAAAAAAAAAJgCAABkcnMv&#10;ZG93bnJldi54bWxQSwUGAAAAAAQABAD1AAAAigMAAAAA&#10;" fillcolor="white [3212]" stroked="f">
                    <v:textbox>
                      <w:txbxContent>
                        <w:p w:rsidR="00A53CE2" w:rsidRDefault="00A53CE2"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v:textbox>
                  </v:shape>
                  <v:shape id="TextBox 63" o:spid="_x0000_s1076" type="#_x0000_t202" style="position:absolute;left:47869;top:2080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cUA&#10;AADcAAAADwAAAGRycy9kb3ducmV2LnhtbESPQUsDMRSE70L/Q3gFbzZpqVq2TUsrCOJFWhfPr5vX&#10;zbablyWJ3dVfbwTB4zAz3zCrzeBacaUQG88aphMFgrjypuFaQ/n+fLcAEROywdYzafiiCJv16GaF&#10;hfE97+l6SLXIEI4FarApdYWUsbLkME58R5y9kw8OU5ahliZgn+GulTOlHqTDhvOCxY6eLFWXw6fT&#10;8FGfade8hm/1JlV/Wfh9eXy0Wt+Oh+0SRKIh/Yf/2i9Gw/18Dr9n8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S75xQAAANwAAAAPAAAAAAAAAAAAAAAAAJgCAABkcnMv&#10;ZG93bnJldi54bWxQSwUGAAAAAAQABAD1AAAAigMAAAAA&#10;" fillcolor="white [3212]" stroked="f">
                    <v:textbox>
                      <w:txbxContent>
                        <w:p w:rsidR="00A53CE2" w:rsidRDefault="00A53CE2"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v:textbox>
                  </v:shape>
                </v:group>
                <v:line id="Straight Connector 545" o:spid="_x0000_s1077" style="position:absolute;visibility:visible;mso-wrap-style:square" from="31781,5092" to="31858,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QaM8UAAADcAAAADwAAAGRycy9kb3ducmV2LnhtbESPUWvCQBCE3wv9D8cWfKuXqhFNPUUK&#10;BbF9qfUHrLk1Ceb20rutxv76XqHg4zAz3zCLVe9adaYQG88GnoYZKOLS24YrA/vP18cZqCjIFlvP&#10;ZOBKEVbL+7sFFtZf+IPOO6lUgnAs0EAt0hVax7Imh3HoO+LkHX1wKEmGStuAlwR3rR5l2VQ7bDgt&#10;1NjRS03lafftDHy9vW/i9dCOZJr/bE9hPZvLOBozeOjXz6CEermF/9sbayCf5PB3Jh0B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QaM8UAAADcAAAADwAAAAAAAAAA&#10;AAAAAAChAgAAZHJzL2Rvd25yZXYueG1sUEsFBgAAAAAEAAQA+QAAAJMDAAAAAA==&#10;" strokecolor="#4579b8 [3044]"/>
                <v:line id="Straight Connector 546" o:spid="_x0000_s1078" style="position:absolute;visibility:visible;mso-wrap-style:square" from="37877,4951" to="37954,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aERMYAAADcAAAADwAAAGRycy9kb3ducmV2LnhtbESP3WrCQBSE74W+w3IK3umm/gSbuooU&#10;BLG9qe0DnGZPk2D2bLp71Nin7xYKXg4z8w2zXPeuVWcKsfFs4GGcgSIuvW24MvDxvh0tQEVBtth6&#10;JgNXirBe3Q2WWFh/4Tc6H6RSCcKxQAO1SFdoHcuaHMax74iT9+WDQ0kyVNoGvCS4a/Uky3LtsOG0&#10;UGNHzzWVx8PJGfh+ed3F62c7kXz+sz+GzeJRptGY4X2/eQIl1Mst/N/eWQPzWQ5/Z9IR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2hETGAAAA3AAAAA8AAAAAAAAA&#10;AAAAAAAAoQIAAGRycy9kb3ducmV2LnhtbFBLBQYAAAAABAAEAPkAAACUAwAAAAA=&#10;" strokecolor="#4579b8 [3044]"/>
                <v:line id="Straight Connector 547" o:spid="_x0000_s1079" style="position:absolute;visibility:visible;mso-wrap-style:square" from="31781,1709" to="31781,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oh38YAAADcAAAADwAAAGRycy9kb3ducmV2LnhtbESPzWoCQRCE74G8w9CCtziriX8bR5FA&#10;QJJcYnyAdqezu7jTs5lpdc3TO0Igx6KqvqIWq8416kQh1p4NDAcZKOLC25pLA7uv14cZqCjIFhvP&#10;ZOBCEVbL+7sF5taf+ZNOWylVgnDM0UAl0uZax6Iih3HgW+LkffvgUJIMpbYBzwnuGj3Ksol2WHNa&#10;qLCll4qKw/boDPy8f2ziZd+MZDL+fTuE9Wwuj9GYfq9bP4MS6uQ//NfeWAPjpynczqQjoJ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6Id/GAAAA3AAAAA8AAAAAAAAA&#10;AAAAAAAAoQIAAGRycy9kb3ducmV2LnhtbFBLBQYAAAAABAAEAPkAAACUAwAAAAA=&#10;" strokecolor="#4579b8 [3044]"/>
                <v:shape id="Straight Arrow Connector 548" o:spid="_x0000_s1080" type="#_x0000_t32" style="position:absolute;left:15175;top:14769;width:654;height:3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i8EAAADcAAAADwAAAGRycy9kb3ducmV2LnhtbERPTYvCMBC9C/6HMII3TSsq0jWWRRAW&#10;9yBWQY9DM7bdbSalyWr235uD4PHxvtd5MK24U+8aywrSaQKCuLS64UrB+bSbrEA4j6yxtUwK/slB&#10;vhkO1php++Aj3QtfiRjCLkMFtfddJqUrazLoprYjjtzN9gZ9hH0ldY+PGG5aOUuSpTTYcGyosaNt&#10;TeVv8WcU7C8/t5M8NwFNEZb772R3aK+pUuNR+PwA4Sn4t/jl/tIKFvO4Np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L+LwQAAANwAAAAPAAAAAAAAAAAAAAAA&#10;AKECAABkcnMvZG93bnJldi54bWxQSwUGAAAAAAQABAD5AAAAjwMAAAAA&#10;" strokecolor="black [3040]">
                  <v:stroke endarrow="block"/>
                </v:shape>
                <v:shape id="Straight Arrow Connector 549" o:spid="_x0000_s1081" type="#_x0000_t32" style="position:absolute;left:7048;top:15936;width:3720;height:27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GqfcIAAADcAAAADwAAAGRycy9kb3ducmV2LnhtbESP3WoCMRSE7wu+QziCN6VmLSp2axQR&#10;CuulPw9w2JxuFjcnS5L98e1NoeDlMDPfMNv9aBvRkw+1YwWLeQaCuHS65krB7frzsQERIrLGxjEp&#10;eFCA/W7ytsVcu4HP1F9iJRKEQ44KTIxtLmUoDVkMc9cSJ+/XeYsxSV9J7XFIcNvIzyxbS4s1pwWD&#10;LR0NlfdLZxW4ns1p+W7jXXbl9YBdcRx8odRsOh6+QUQa4yv83y60gtXyC/7OpCMgd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FGqfcIAAADcAAAADwAAAAAAAAAAAAAA&#10;AAChAgAAZHJzL2Rvd25yZXYueG1sUEsFBgAAAAAEAAQA+QAAAJADAAAAAA==&#10;" strokecolor="black [3040]">
                  <v:stroke endarrow="block"/>
                </v:shape>
                <v:shape id="TextBox 85" o:spid="_x0000_s1082" type="#_x0000_t202" style="position:absolute;left:539;top:18158;width:4662;height:5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c5MAA&#10;AADcAAAADwAAAGRycy9kb3ducmV2LnhtbERPTYvCMBC9C/6HMII3TZSt7HaNIsqCJ0XdFbwNzdiW&#10;bSalibb+e3MQPD7e93zZ2UrcqfGlYw2TsQJBnDlTcq7h9/Qz+gThA7LByjFpeJCH5aLfm2NqXMsH&#10;uh9DLmII+xQ1FCHUqZQ+K8iiH7uaOHJX11gMETa5NA22MdxWcqrUTFosOTYUWNO6oOz/eLMa/nbX&#10;y/lD7fONTe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yc5MAAAADcAAAADwAAAAAAAAAAAAAAAACYAgAAZHJzL2Rvd25y&#10;ZXYueG1sUEsFBgAAAAAEAAQA9QAAAIUDAAAAAA==&#10;" filled="f" stroked="f">
                  <v:textbox>
                    <w:txbxContent>
                      <w:p w:rsidR="00A53CE2" w:rsidRDefault="00A53CE2"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v:textbox>
                </v:shape>
                <v:shape id="TextBox 86" o:spid="_x0000_s1083" type="#_x0000_t202" style="position:absolute;left:64642;top:18246;width:7216;height:5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5f8MA&#10;AADcAAAADwAAAGRycy9kb3ducmV2LnhtbESPQWvCQBSE74L/YXkFb2bX0hSNriItBU9KtRW8PbLP&#10;JDT7NmS3Jv57VxA8DjPzDbNY9bYWF2p95VjDJFEgiHNnKi40/By+xlMQPiAbrB2Thit5WC2HgwVm&#10;xnX8TZd9KESEsM9QQxlCk0np85Is+sQ1xNE7u9ZiiLItpGmxi3Bby1el3qXFiuNCiQ19lJT/7f+t&#10;ht/t+XR8U7vi06ZN53ol2c6k1qOXfj0HEagPz/CjvTEa0nQC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A5f8MAAADcAAAADwAAAAAAAAAAAAAAAACYAgAAZHJzL2Rv&#10;d25yZXYueG1sUEsFBgAAAAAEAAQA9QAAAIgDAAAAAA==&#10;" filled="f" stroked="f">
                  <v:textbox>
                    <w:txbxContent>
                      <w:p w:rsidR="00A53CE2" w:rsidRDefault="00A53CE2"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v:textbox>
                </v:shape>
              </v:group>
            </w:pict>
          </mc:Fallback>
        </mc:AlternateConten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5B0573" w:rsidRDefault="004D5B30" w:rsidP="004D5B30">
      <w:pPr>
        <w:rPr>
          <w:rFonts w:eastAsia="MS Mincho"/>
          <w:lang w:eastAsia="ja-JP"/>
        </w:rPr>
      </w:pPr>
    </w:p>
    <w:p w:rsidR="004D5B30" w:rsidRDefault="004D5B30" w:rsidP="004D5B30"/>
    <w:p w:rsidR="004D5B30" w:rsidRDefault="004D5B30" w:rsidP="004D5B30"/>
    <w:p w:rsidR="004D5B30" w:rsidRDefault="004D5B30" w:rsidP="004D5B30"/>
    <w:p w:rsidR="004D5B30" w:rsidRDefault="004D5B30" w:rsidP="004D5B30"/>
    <w:p w:rsidR="004D5B30" w:rsidRDefault="004D5B30" w:rsidP="004D5B30"/>
    <w:p w:rsidR="004D5B30" w:rsidRDefault="004D5B30" w:rsidP="004D5B30">
      <w:pPr>
        <w:pStyle w:val="ListParagraph"/>
        <w:jc w:val="center"/>
        <w:rPr>
          <w:rFonts w:eastAsia="MS Mincho" w:cs="Times New Roman"/>
          <w:szCs w:val="24"/>
          <w:lang w:eastAsia="ja-JP" w:bidi="en-US"/>
        </w:rPr>
      </w:pPr>
    </w:p>
    <w:p w:rsidR="004D5B30" w:rsidRPr="005B0573"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CD7608" w:rsidP="00CD7608">
      <w:pPr>
        <w:pStyle w:val="FigureNumbers"/>
      </w:pPr>
      <w:bookmarkStart w:id="2637" w:name="_Ref401598046"/>
      <w:bookmarkStart w:id="2638" w:name="_Toc408490067"/>
      <w:bookmarkStart w:id="2639" w:name="_Toc402466566"/>
      <w:r>
        <w:t xml:space="preserve">Figure </w:t>
      </w:r>
      <w:r w:rsidR="00BB3BD1">
        <w:fldChar w:fldCharType="begin"/>
      </w:r>
      <w:r w:rsidR="00BB3BD1">
        <w:instrText xml:space="preserve"> SEQ Figure \* ARABIC </w:instrText>
      </w:r>
      <w:r w:rsidR="00BB3BD1">
        <w:fldChar w:fldCharType="separate"/>
      </w:r>
      <w:r w:rsidR="00FE6F85">
        <w:rPr>
          <w:noProof/>
        </w:rPr>
        <w:t>67</w:t>
      </w:r>
      <w:r w:rsidR="00BB3BD1">
        <w:rPr>
          <w:noProof/>
        </w:rPr>
        <w:fldChar w:fldCharType="end"/>
      </w:r>
      <w:bookmarkEnd w:id="2637"/>
      <w:r>
        <w:t>.</w:t>
      </w:r>
      <w:r w:rsidRPr="005A64C8">
        <w:t xml:space="preserve"> Horizontal rain rate as a function of storm duration</w:t>
      </w:r>
      <w:r>
        <w:t>.</w:t>
      </w:r>
      <w:bookmarkEnd w:id="2638"/>
      <w:bookmarkEnd w:id="2639"/>
    </w:p>
    <w:p w:rsidR="004D5B30" w:rsidRDefault="004D5B30" w:rsidP="004D5B30">
      <w:pPr>
        <w:rPr>
          <w:rFonts w:eastAsia="MS Mincho"/>
          <w:lang w:eastAsia="ja-JP" w:bidi="en-US"/>
        </w:rPr>
      </w:pPr>
    </w:p>
    <w:p w:rsidR="004D5B30" w:rsidRPr="002C27F4" w:rsidRDefault="004D5B30" w:rsidP="004D5B30">
      <w:pPr>
        <w:rPr>
          <w:lang w:bidi="en-US"/>
        </w:rPr>
      </w:pPr>
      <w:r w:rsidRPr="002C27F4">
        <w:rPr>
          <w:lang w:bidi="en-US"/>
        </w:rPr>
        <w:t xml:space="preserve">The overall volume of free stream </w:t>
      </w:r>
      <w:r>
        <w:t xml:space="preserve">horizontal </w:t>
      </w:r>
      <w:r w:rsidRPr="002C27F4">
        <w:rPr>
          <w:lang w:bidi="en-US"/>
        </w:rPr>
        <w:t>rain (</w:t>
      </w:r>
      <w:r>
        <w:rPr>
          <w:i/>
          <w:lang w:bidi="en-US"/>
        </w:rPr>
        <w:t>H</w:t>
      </w:r>
      <w:r w:rsidRPr="002C27F4">
        <w:rPr>
          <w:i/>
          <w:lang w:bidi="en-US"/>
        </w:rPr>
        <w:t>R</w:t>
      </w:r>
      <w:r w:rsidRPr="002C27F4">
        <w:rPr>
          <w:lang w:bidi="en-US"/>
        </w:rPr>
        <w:t xml:space="preserve">) expected at a particular location can be reduced to the following equa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6685"/>
        <w:gridCol w:w="1532"/>
      </w:tblGrid>
      <w:tr w:rsidR="004D5B30" w:rsidTr="004527CD">
        <w:trPr>
          <w:trHeight w:val="234"/>
        </w:trPr>
        <w:tc>
          <w:tcPr>
            <w:tcW w:w="1249" w:type="dxa"/>
            <w:vAlign w:val="center"/>
          </w:tcPr>
          <w:p w:rsidR="004D5B30" w:rsidRPr="005B0573" w:rsidRDefault="004D5B30" w:rsidP="004527CD">
            <w:pPr>
              <w:pStyle w:val="DiscNumber"/>
              <w:numPr>
                <w:ilvl w:val="0"/>
                <w:numId w:val="0"/>
              </w:numPr>
              <w:spacing w:after="360"/>
              <w:ind w:left="90"/>
              <w:rPr>
                <w:b w:val="0"/>
                <w:i w:val="0"/>
              </w:rPr>
            </w:pPr>
            <w:r w:rsidRPr="005B0573">
              <w:rPr>
                <w:b w:val="0"/>
                <w:i w:val="0"/>
              </w:rPr>
              <w:t xml:space="preserve">    </w:t>
            </w:r>
          </w:p>
        </w:tc>
        <w:tc>
          <w:tcPr>
            <w:tcW w:w="6774" w:type="dxa"/>
            <w:vAlign w:val="center"/>
          </w:tcPr>
          <w:p w:rsidR="004D5B30" w:rsidRPr="00AE404F" w:rsidRDefault="004D5B30" w:rsidP="004527CD">
            <w:pPr>
              <w:jc w:val="center"/>
              <w:rPr>
                <w:rFonts w:eastAsiaTheme="minorEastAsia"/>
              </w:rPr>
            </w:pPr>
            <m:oMathPara>
              <m:oMath>
                <m:r>
                  <w:rPr>
                    <w:rFonts w:ascii="Cambria Math" w:hAnsi="Cambria Math"/>
                  </w:rPr>
                  <m:t>H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α</m:t>
                        </m:r>
                      </m:e>
                      <m:sub>
                        <m:r>
                          <w:rPr>
                            <w:rFonts w:ascii="Cambria Math" w:hAnsi="Cambria Math"/>
                          </w:rPr>
                          <m:t>m</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1</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β</m:t>
                        </m:r>
                      </m:e>
                      <m:sub>
                        <m:r>
                          <w:rPr>
                            <w:rFonts w:ascii="Cambria Math"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2</m:t>
                        </m:r>
                      </m:sub>
                    </m:sSub>
                  </m:e>
                </m:nary>
              </m:oMath>
            </m:oMathPara>
          </w:p>
        </w:tc>
        <w:tc>
          <w:tcPr>
            <w:tcW w:w="1553" w:type="dxa"/>
            <w:vAlign w:val="center"/>
          </w:tcPr>
          <w:p w:rsidR="004D5B30" w:rsidRPr="006A7598" w:rsidRDefault="004D5B30" w:rsidP="004527CD">
            <w:pPr>
              <w:spacing w:after="360"/>
              <w:ind w:left="1080"/>
            </w:pPr>
          </w:p>
        </w:tc>
      </w:tr>
    </w:tbl>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r w:rsidRPr="002C27F4">
        <w:rPr>
          <w:rFonts w:eastAsiaTheme="minorEastAsia"/>
        </w:rPr>
        <w:t>Where α</w:t>
      </w:r>
      <w:r>
        <w:rPr>
          <w:rFonts w:eastAsiaTheme="minorEastAsia"/>
          <w:i/>
          <w:vertAlign w:val="subscript"/>
        </w:rPr>
        <w:t>m</w:t>
      </w:r>
      <w:r w:rsidRPr="002C27F4">
        <w:rPr>
          <w:rFonts w:eastAsiaTheme="minorEastAsia"/>
          <w:i/>
          <w:vertAlign w:val="subscript"/>
        </w:rPr>
        <w:t xml:space="preserve"> </w:t>
      </w:r>
      <w:r w:rsidRPr="002C27F4">
        <w:rPr>
          <w:rFonts w:eastAsiaTheme="minorEastAsia"/>
        </w:rPr>
        <w:t xml:space="preserve">is the fraction of </w:t>
      </w:r>
      <w:r w:rsidRPr="00B84461">
        <w:rPr>
          <w:rFonts w:eastAsiaTheme="minorEastAsia"/>
          <w:i/>
        </w:rPr>
        <w:t>HR1</w:t>
      </w:r>
      <w:r w:rsidRPr="002C27F4">
        <w:rPr>
          <w:rFonts w:eastAsiaTheme="minorEastAsia"/>
        </w:rPr>
        <w:t xml:space="preserve"> </w:t>
      </w:r>
      <w:r>
        <w:rPr>
          <w:rFonts w:eastAsiaTheme="minorEastAsia"/>
        </w:rPr>
        <w:t>for</w:t>
      </w:r>
      <w:r w:rsidRPr="002C27F4">
        <w:rPr>
          <w:rFonts w:eastAsiaTheme="minorEastAsia"/>
        </w:rPr>
        <w:t xml:space="preserve"> a given wind direction</w:t>
      </w:r>
      <w:r>
        <w:rPr>
          <w:rFonts w:eastAsiaTheme="minorEastAsia"/>
        </w:rPr>
        <w:t xml:space="preserve"> octant</w:t>
      </w:r>
      <w:r w:rsidRPr="002C27F4">
        <w:rPr>
          <w:rFonts w:eastAsiaTheme="minorEastAsia"/>
        </w:rPr>
        <w:t xml:space="preserve"> and </w:t>
      </w:r>
      <w:r>
        <w:rPr>
          <w:rFonts w:eastAsiaTheme="minorEastAsia"/>
          <w:i/>
        </w:rPr>
        <w:t>i</w:t>
      </w:r>
      <w:r w:rsidRPr="002C27F4">
        <w:rPr>
          <w:rFonts w:eastAsiaTheme="minorEastAsia"/>
        </w:rPr>
        <w:t xml:space="preserve"> is the total number </w:t>
      </w:r>
      <w:r>
        <w:rPr>
          <w:rFonts w:eastAsiaTheme="minorEastAsia"/>
        </w:rPr>
        <w:t xml:space="preserve">of </w:t>
      </w:r>
      <w:r w:rsidRPr="002C27F4">
        <w:rPr>
          <w:rFonts w:eastAsiaTheme="minorEastAsia"/>
        </w:rPr>
        <w:t>wind direction</w:t>
      </w:r>
      <w:r>
        <w:rPr>
          <w:rFonts w:eastAsiaTheme="minorEastAsia"/>
        </w:rPr>
        <w:t xml:space="preserve"> changes</w:t>
      </w:r>
      <w:r w:rsidRPr="002C27F4">
        <w:rPr>
          <w:rFonts w:eastAsiaTheme="minorEastAsia"/>
        </w:rPr>
        <w:t xml:space="preserve"> </w:t>
      </w:r>
      <w:r>
        <w:rPr>
          <w:rFonts w:eastAsiaTheme="minorEastAsia"/>
        </w:rPr>
        <w:t>between</w:t>
      </w:r>
      <w:r w:rsidRPr="002C27F4">
        <w:rPr>
          <w:rFonts w:eastAsiaTheme="minorEastAsia"/>
        </w:rPr>
        <w:t xml:space="preserve"> the initial start of the storm</w:t>
      </w:r>
      <w:r>
        <w:rPr>
          <w:rFonts w:eastAsiaTheme="minorEastAsia"/>
        </w:rPr>
        <w:t xml:space="preserve"> (t</w:t>
      </w:r>
      <w:r>
        <w:rPr>
          <w:rFonts w:eastAsiaTheme="minorEastAsia"/>
          <w:vertAlign w:val="subscript"/>
        </w:rPr>
        <w:t>0</w:t>
      </w:r>
      <w:r w:rsidRPr="002C27F4">
        <w:rPr>
          <w:rFonts w:eastAsiaTheme="minorEastAsia"/>
        </w:rPr>
        <w:t>)</w:t>
      </w:r>
      <w:r>
        <w:rPr>
          <w:rFonts w:eastAsiaTheme="minorEastAsia"/>
        </w:rPr>
        <w:t xml:space="preserve"> and </w:t>
      </w:r>
      <w:r w:rsidRPr="002C27F4">
        <w:rPr>
          <w:rFonts w:eastAsiaTheme="minorEastAsia"/>
        </w:rPr>
        <w:t>the time of max wind speed</w:t>
      </w:r>
      <w:r>
        <w:rPr>
          <w:rFonts w:eastAsiaTheme="minorEastAsia"/>
        </w:rPr>
        <w:t xml:space="preserve">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Consequently,</w:t>
      </w:r>
      <w:r w:rsidRPr="002C27F4">
        <w:rPr>
          <w:rFonts w:eastAsiaTheme="minorEastAsia"/>
        </w:rPr>
        <w:t xml:space="preserve"> </w:t>
      </w:r>
      <m:oMath>
        <m:nary>
          <m:naryPr>
            <m:chr m:val="∑"/>
            <m:limLoc m:val="undOvr"/>
            <m:ctrlPr>
              <w:rPr>
                <w:rFonts w:ascii="Cambria Math" w:hAnsi="Cambria Math"/>
                <w:i/>
              </w:rPr>
            </m:ctrlPr>
          </m:naryPr>
          <m:sub>
            <m:r>
              <w:rPr>
                <w:rFonts w:ascii="Cambria Math" w:hAnsi="Cambria Math"/>
              </w:rPr>
              <m:t>m=1</m:t>
            </m:r>
          </m:sub>
          <m:sup>
            <m:r>
              <w:rPr>
                <w:rFonts w:ascii="Cambria Math" w:hAnsi="Cambria Math"/>
              </w:rPr>
              <m:t>i</m:t>
            </m:r>
          </m:sup>
          <m:e>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1</m:t>
            </m:r>
          </m:e>
        </m:nary>
      </m:oMath>
      <w:r w:rsidRPr="002C27F4">
        <w:rPr>
          <w:rFonts w:eastAsiaTheme="minorEastAsia"/>
        </w:rPr>
        <w:t xml:space="preserve"> and </w:t>
      </w:r>
      <w:r>
        <w:rPr>
          <w:rFonts w:eastAsiaTheme="minorEastAsia"/>
        </w:rPr>
        <w:t>m</w:t>
      </w:r>
      <w:r w:rsidRPr="002C27F4">
        <w:rPr>
          <w:rFonts w:eastAsiaTheme="minorEastAsia"/>
        </w:rPr>
        <w:t xml:space="preserve"> = </w:t>
      </w:r>
      <w:r>
        <w:rPr>
          <w:rFonts w:eastAsiaTheme="minorEastAsia"/>
        </w:rPr>
        <w:t>1</w:t>
      </w:r>
      <w:r w:rsidRPr="002C27F4">
        <w:rPr>
          <w:rFonts w:eastAsiaTheme="minorEastAsia"/>
        </w:rPr>
        <w:t xml:space="preserve"> represents the wind direction</w:t>
      </w:r>
      <w:r>
        <w:rPr>
          <w:rFonts w:eastAsiaTheme="minorEastAsia"/>
        </w:rPr>
        <w:t xml:space="preserve"> octant</w:t>
      </w:r>
      <w:r w:rsidRPr="002C27F4">
        <w:rPr>
          <w:rFonts w:eastAsiaTheme="minorEastAsia"/>
        </w:rPr>
        <w:t xml:space="preserve"> </w:t>
      </w:r>
      <w:r>
        <w:rPr>
          <w:rFonts w:eastAsiaTheme="minorEastAsia"/>
        </w:rPr>
        <w:t>at</w:t>
      </w:r>
      <w:r w:rsidRPr="002C27F4">
        <w:rPr>
          <w:rFonts w:eastAsiaTheme="minorEastAsia"/>
        </w:rPr>
        <w:t xml:space="preserve">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Pr>
          <w:rFonts w:eastAsiaTheme="minorEastAsia"/>
        </w:rPr>
        <w:t xml:space="preserve">, and m=i </w:t>
      </w:r>
      <w:r w:rsidRPr="002C27F4">
        <w:rPr>
          <w:rFonts w:eastAsiaTheme="minorEastAsia"/>
        </w:rPr>
        <w:t>represents the wind direction</w:t>
      </w:r>
      <w:r>
        <w:rPr>
          <w:rFonts w:eastAsiaTheme="minorEastAsia"/>
        </w:rPr>
        <w:t xml:space="preserve"> at the beginning of the storm, t</w:t>
      </w:r>
      <w:r w:rsidRPr="00C443B8">
        <w:rPr>
          <w:rFonts w:eastAsiaTheme="minorEastAsia"/>
          <w:vertAlign w:val="subscript"/>
        </w:rPr>
        <w:t>0</w:t>
      </w:r>
      <w:r w:rsidRPr="002C27F4">
        <w:rPr>
          <w:rFonts w:eastAsiaTheme="minorEastAsia"/>
        </w:rPr>
        <w:t>.</w:t>
      </w:r>
      <w:r>
        <w:rPr>
          <w:rFonts w:eastAsiaTheme="minorEastAsia"/>
        </w:rPr>
        <w:t xml:space="preserve">  If i=1 it means that the wind has blown in the same octant from t</w:t>
      </w:r>
      <w:r w:rsidRPr="00C443B8">
        <w:rPr>
          <w:rFonts w:eastAsiaTheme="minorEastAsia"/>
          <w:vertAlign w:val="subscript"/>
        </w:rPr>
        <w:t>0</w:t>
      </w:r>
      <w:r>
        <w:rPr>
          <w:rFonts w:eastAsiaTheme="minorEastAsia"/>
        </w:rPr>
        <w:t xml:space="preserve"> to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w:t>
      </w:r>
    </w:p>
    <w:p w:rsidR="004D5B30" w:rsidRPr="005B0573" w:rsidRDefault="004D5B30" w:rsidP="004D5B30">
      <w:pPr>
        <w:rPr>
          <w:rFonts w:eastAsia="MS Mincho"/>
          <w:lang w:eastAsia="ja-JP"/>
        </w:rPr>
      </w:pPr>
    </w:p>
    <w:p w:rsidR="004D5B30" w:rsidRDefault="004D5B30" w:rsidP="004D5B30">
      <w:pPr>
        <w:rPr>
          <w:rFonts w:eastAsiaTheme="minorEastAsia"/>
        </w:rPr>
      </w:pPr>
      <w:r w:rsidRPr="002C27F4">
        <w:rPr>
          <w:rFonts w:eastAsiaTheme="minorEastAsia"/>
        </w:rPr>
        <w:t xml:space="preserve">Similarly, </w:t>
      </w:r>
      <w:r w:rsidRPr="002C27F4">
        <w:t>β</w:t>
      </w:r>
      <w:r>
        <w:rPr>
          <w:vertAlign w:val="subscript"/>
        </w:rPr>
        <w:t>n</w:t>
      </w:r>
      <w:r w:rsidRPr="002C27F4">
        <w:rPr>
          <w:rFonts w:eastAsiaTheme="minorEastAsia"/>
        </w:rPr>
        <w:t xml:space="preserve"> is the fraction of </w:t>
      </w:r>
      <w:r w:rsidRPr="00B84461">
        <w:rPr>
          <w:rFonts w:eastAsiaTheme="minorEastAsia"/>
          <w:i/>
        </w:rPr>
        <w:t>HR2</w:t>
      </w:r>
      <w:r w:rsidRPr="002C27F4">
        <w:rPr>
          <w:rFonts w:eastAsiaTheme="minorEastAsia"/>
          <w:i/>
        </w:rPr>
        <w:t xml:space="preserve"> </w:t>
      </w:r>
      <w:r>
        <w:rPr>
          <w:rFonts w:eastAsiaTheme="minorEastAsia"/>
        </w:rPr>
        <w:t>for</w:t>
      </w:r>
      <w:r w:rsidRPr="002C27F4">
        <w:rPr>
          <w:rFonts w:eastAsiaTheme="minorEastAsia"/>
        </w:rPr>
        <w:t xml:space="preserve"> a given wind direction </w:t>
      </w:r>
      <w:r>
        <w:rPr>
          <w:rFonts w:eastAsiaTheme="minorEastAsia"/>
        </w:rPr>
        <w:t>octant</w:t>
      </w:r>
      <w:r w:rsidRPr="002C27F4">
        <w:rPr>
          <w:rFonts w:eastAsiaTheme="minorEastAsia"/>
        </w:rPr>
        <w:t xml:space="preserve"> and </w:t>
      </w:r>
      <w:r>
        <w:rPr>
          <w:rFonts w:eastAsiaTheme="minorEastAsia"/>
          <w:i/>
        </w:rPr>
        <w:t>j</w:t>
      </w:r>
      <w:r w:rsidRPr="002C27F4">
        <w:rPr>
          <w:rFonts w:eastAsiaTheme="minorEastAsia"/>
        </w:rPr>
        <w:t xml:space="preserve"> is the total number of </w:t>
      </w:r>
      <w:r>
        <w:rPr>
          <w:rFonts w:eastAsiaTheme="minorEastAsia"/>
        </w:rPr>
        <w:t>wind</w:t>
      </w:r>
      <w:r w:rsidRPr="002C27F4">
        <w:rPr>
          <w:rFonts w:eastAsiaTheme="minorEastAsia"/>
        </w:rPr>
        <w:t xml:space="preserve"> direction</w:t>
      </w:r>
      <w:r>
        <w:rPr>
          <w:rFonts w:eastAsiaTheme="minorEastAsia"/>
        </w:rPr>
        <w:t xml:space="preserve"> changes</w:t>
      </w:r>
      <w:r w:rsidRPr="002C27F4">
        <w:rPr>
          <w:rFonts w:eastAsiaTheme="minorEastAsia"/>
        </w:rPr>
        <w:t xml:space="preserve"> from the time of max wind speed to the end of the storm.</w:t>
      </w:r>
      <w:r>
        <w:rPr>
          <w:rFonts w:eastAsiaTheme="minorEastAsia"/>
        </w:rPr>
        <w:t xml:space="preserve"> Consequently,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j</m:t>
            </m:r>
          </m:sup>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1</m:t>
            </m:r>
          </m:e>
        </m:nary>
      </m:oMath>
      <w:r w:rsidRPr="002C27F4">
        <w:rPr>
          <w:rFonts w:eastAsiaTheme="minorEastAsia"/>
        </w:rPr>
        <w:t xml:space="preserve"> and </w:t>
      </w:r>
      <w:r>
        <w:rPr>
          <w:rFonts w:eastAsiaTheme="minorEastAsia"/>
        </w:rPr>
        <w:t>n</w:t>
      </w:r>
      <w:r w:rsidRPr="002C27F4">
        <w:rPr>
          <w:rFonts w:eastAsiaTheme="minorEastAsia"/>
        </w:rPr>
        <w:t xml:space="preserve"> = 1 represents the wind direction at the time of maximum wind velocity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w:t>
      </w:r>
      <w:r>
        <w:rPr>
          <w:rFonts w:eastAsiaTheme="minorEastAsia"/>
        </w:rPr>
        <w:t xml:space="preserve">, while n= j </w:t>
      </w:r>
      <w:r w:rsidRPr="002C27F4">
        <w:rPr>
          <w:rFonts w:eastAsiaTheme="minorEastAsia"/>
        </w:rPr>
        <w:t>represents the wind direction at</w:t>
      </w:r>
      <w:r>
        <w:rPr>
          <w:rFonts w:eastAsiaTheme="minorEastAsia"/>
        </w:rPr>
        <w:t xml:space="preserve"> the end of the storm t</w:t>
      </w:r>
      <w:r w:rsidRPr="00C443B8">
        <w:rPr>
          <w:rFonts w:eastAsiaTheme="minorEastAsia"/>
          <w:vertAlign w:val="subscript"/>
        </w:rPr>
        <w:t>max</w:t>
      </w:r>
      <w:r>
        <w:rPr>
          <w:rFonts w:eastAsiaTheme="minorEastAsia"/>
        </w:rPr>
        <w:t>.</w:t>
      </w:r>
    </w:p>
    <w:p w:rsidR="004D5B30" w:rsidRPr="002F1B9B" w:rsidRDefault="004D5B30" w:rsidP="004D5B30">
      <w:pPr>
        <w:rPr>
          <w:rFonts w:eastAsia="MS Mincho"/>
          <w:color w:val="000000"/>
          <w:lang w:eastAsia="ja-JP"/>
        </w:rPr>
      </w:pPr>
    </w:p>
    <w:p w:rsidR="004D5B30" w:rsidRPr="00985C59" w:rsidRDefault="004D5B30" w:rsidP="004D5B30">
      <w:pPr>
        <w:rPr>
          <w:rFonts w:eastAsia="MS Mincho"/>
          <w:i/>
          <w:u w:val="single"/>
          <w:lang w:eastAsia="ja-JP"/>
        </w:rPr>
      </w:pPr>
      <w:r w:rsidRPr="00985C59">
        <w:rPr>
          <w:rFonts w:eastAsia="MS Mincho"/>
          <w:i/>
          <w:u w:val="single"/>
          <w:lang w:eastAsia="ja-JP"/>
        </w:rPr>
        <w:t>Water intrusion model for low-rise CR buildings.</w:t>
      </w:r>
    </w:p>
    <w:p w:rsidR="004D5B30" w:rsidRDefault="004D5B30" w:rsidP="004D5B30">
      <w:pPr>
        <w:rPr>
          <w:rFonts w:eastAsia="MS Mincho"/>
          <w:lang w:eastAsia="ja-JP"/>
        </w:rPr>
      </w:pPr>
      <w:r w:rsidRPr="00A65225">
        <w:t xml:space="preserve">The FPHLM interior damage model </w:t>
      </w:r>
      <w:r>
        <w:t>performs Monte Carlo simulations to estimate</w:t>
      </w:r>
      <w:r w:rsidRPr="00A65225">
        <w:t xml:space="preserve"> the total volume of water that penetrates through a building envelope on a component by component basis, through either defects in the component or breaches. </w:t>
      </w:r>
      <w:r>
        <w:t>Each simulation corresponds to a given wind direction</w:t>
      </w:r>
      <w:r>
        <w:rPr>
          <w:rFonts w:eastAsia="MS Mincho" w:hint="eastAsia"/>
          <w:lang w:eastAsia="ja-JP"/>
        </w:rPr>
        <w:t xml:space="preserve"> octant</w:t>
      </w:r>
      <w:r>
        <w:t xml:space="preserve"> (from 0° to 315° in 45° increments) and a given maximum wind speed (from 50 to 250 mph, in 5 mph increments). </w:t>
      </w:r>
      <w:r w:rsidRPr="00A65225">
        <w:t xml:space="preserve">Each component is evaluated for both the directly impinging and the surface runoff rain. The total volume of water </w:t>
      </w: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oMath>
      <w:r w:rsidRPr="00A65225">
        <w:t xml:space="preserve">for each component </w:t>
      </w:r>
      <w:r>
        <w:rPr>
          <w:rFonts w:eastAsia="MS Mincho" w:hint="eastAsia"/>
          <w:lang w:eastAsia="ja-JP"/>
        </w:rPr>
        <w:t>C</w:t>
      </w:r>
      <w:r w:rsidRPr="002F1B9B">
        <w:rPr>
          <w:rFonts w:eastAsia="MS Mincho"/>
          <w:vertAlign w:val="subscript"/>
          <w:lang w:eastAsia="ja-JP"/>
        </w:rPr>
        <w:t>i</w:t>
      </w:r>
      <w:r>
        <w:rPr>
          <w:rFonts w:eastAsia="MS Mincho" w:hint="eastAsia"/>
          <w:lang w:eastAsia="ja-JP"/>
        </w:rPr>
        <w:t xml:space="preserve"> </w:t>
      </w:r>
      <w:r w:rsidRPr="00A65225">
        <w:t>can therefore be expressed by the general equation.</w:t>
      </w:r>
    </w:p>
    <w:p w:rsidR="004D5B30" w:rsidRPr="00985C59" w:rsidRDefault="004D5B30" w:rsidP="004D5B30">
      <w:pPr>
        <w:rPr>
          <w:rFonts w:eastAsia="MS Mincho"/>
          <w:lang w:eastAsia="ja-JP"/>
        </w:rPr>
      </w:pPr>
    </w:p>
    <w:p w:rsidR="004D5B30" w:rsidRPr="002F1B9B" w:rsidRDefault="00BB3BD1" w:rsidP="004D5B30">
      <w:pPr>
        <w:jc w:val="center"/>
        <w:rPr>
          <w:rFonts w:eastAsia="MS Mincho"/>
          <w:lang w:eastAsia="ja-JP"/>
        </w:rPr>
      </w:pPr>
      <m:oMathPara>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 xml:space="preserve">= </m:t>
          </m:r>
          <m:sSub>
            <m:sSubPr>
              <m:ctrlPr>
                <w:rPr>
                  <w:rFonts w:ascii="Cambria Math" w:hAnsi="Cambria Math"/>
                  <w:i/>
                </w:rPr>
              </m:ctrlPr>
            </m:sSubPr>
            <m:e>
              <m:r>
                <w:rPr>
                  <w:rFonts w:ascii="Cambria Math" w:hAnsi="Cambria Math"/>
                </w:rPr>
                <m:t>RAF∙HR∙A</m:t>
              </m:r>
            </m:e>
            <m:sub>
              <m:sSub>
                <m:sSubPr>
                  <m:ctrlPr>
                    <w:rPr>
                      <w:rFonts w:ascii="Cambria Math" w:hAnsi="Cambria Math"/>
                      <w:i/>
                    </w:rPr>
                  </m:ctrlPr>
                </m:sSubPr>
                <m:e>
                  <m:r>
                    <w:rPr>
                      <w:rFonts w:ascii="Cambria Math" w:hAnsi="Cambria Math"/>
                    </w:rPr>
                    <m:t>o</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SRC∙HR∙A</m:t>
              </m:r>
            </m:e>
            <m:sub>
              <m:sSub>
                <m:sSubPr>
                  <m:ctrlPr>
                    <w:rPr>
                      <w:rFonts w:ascii="Cambria Math" w:hAnsi="Cambria Math"/>
                      <w:i/>
                    </w:rPr>
                  </m:ctrlPr>
                </m:sSubPr>
                <m:e>
                  <m:r>
                    <w:rPr>
                      <w:rFonts w:ascii="Cambria Math" w:hAnsi="Cambria Math"/>
                    </w:rPr>
                    <m:t>SR</m:t>
                  </m:r>
                </m:e>
                <m:sub>
                  <m:r>
                    <w:rPr>
                      <w:rFonts w:ascii="Cambria Math" w:hAnsi="Cambria Math"/>
                    </w:rPr>
                    <m:t>Ci</m:t>
                  </m:r>
                </m:sub>
              </m:sSub>
            </m:sub>
          </m:sSub>
        </m:oMath>
      </m:oMathPara>
    </w:p>
    <w:p w:rsidR="004D5B30" w:rsidRPr="007104FC" w:rsidRDefault="004D5B30" w:rsidP="004D5B30">
      <w:pPr>
        <w:jc w:val="right"/>
        <w:rPr>
          <w:rFonts w:eastAsiaTheme="minorEastAsia"/>
          <w:noProof/>
        </w:rPr>
      </w:pPr>
      <w:r>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Theme="minorEastAsia"/>
          <w:noProof/>
        </w:rPr>
      </w:pPr>
      <w:r>
        <w:rPr>
          <w:rFonts w:eastAsiaTheme="minorEastAsia"/>
          <w:noProof/>
        </w:rPr>
        <w:t xml:space="preserve">Where: </w:t>
      </w:r>
    </w:p>
    <w:p w:rsidR="004D5B30" w:rsidRPr="00985C59" w:rsidRDefault="00BB3BD1"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I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horizontal impinging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p>
    <w:p w:rsidR="004D5B30" w:rsidRPr="00985C59" w:rsidRDefault="00BB3BD1"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S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surface run-off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r w:rsidR="004D5B30">
        <w:rPr>
          <w:rFonts w:eastAsia="MS Mincho" w:hint="eastAsia"/>
          <w:szCs w:val="24"/>
          <w:lang w:eastAsia="ja-JP"/>
        </w:rPr>
        <w:t xml:space="preserve"> </w:t>
      </w:r>
      <w:r w:rsidR="004D5B30" w:rsidRPr="00985C59">
        <w:rPr>
          <w:rFonts w:eastAsia="MS Mincho" w:hint="eastAsia"/>
          <w:szCs w:val="24"/>
          <w:lang w:eastAsia="ja-JP"/>
        </w:rPr>
        <w:t xml:space="preserve"> </w:t>
      </w:r>
    </w:p>
    <w:p w:rsidR="004D5B30" w:rsidRDefault="004D5B30" w:rsidP="003C7D41">
      <w:pPr>
        <w:pStyle w:val="ListParagraph"/>
        <w:numPr>
          <w:ilvl w:val="0"/>
          <w:numId w:val="94"/>
        </w:numPr>
      </w:pPr>
      <w:r>
        <w:t>RAF is the rain admittance factor, which transforms the horizontal rain in impinging rain</w:t>
      </w:r>
    </w:p>
    <w:p w:rsidR="004D5B30" w:rsidRDefault="004D5B30" w:rsidP="003C7D41">
      <w:pPr>
        <w:pStyle w:val="ListParagraph"/>
        <w:numPr>
          <w:ilvl w:val="0"/>
          <w:numId w:val="94"/>
        </w:numPr>
        <w:rPr>
          <w:rFonts w:eastAsia="MS Mincho"/>
          <w:lang w:eastAsia="ja-JP"/>
        </w:rPr>
      </w:pPr>
      <w:r>
        <w:t>SRC is the surface runoff coefficient</w:t>
      </w:r>
      <w:r>
        <w:rPr>
          <w:rFonts w:eastAsia="MS Mincho" w:hint="eastAsia"/>
          <w:lang w:eastAsia="ja-JP"/>
        </w:rPr>
        <w:t xml:space="preserve">, </w:t>
      </w:r>
      <w:r>
        <w:t xml:space="preserve">which transforms the horizontal rain in </w:t>
      </w:r>
      <w:r>
        <w:rPr>
          <w:rFonts w:eastAsia="MS Mincho" w:hint="eastAsia"/>
          <w:lang w:eastAsia="ja-JP"/>
        </w:rPr>
        <w:t>surface run-off</w:t>
      </w:r>
    </w:p>
    <w:p w:rsidR="004D5B30" w:rsidRPr="00C55472" w:rsidRDefault="004D5B30" w:rsidP="003C7D41">
      <w:pPr>
        <w:pStyle w:val="ListParagraph"/>
        <w:numPr>
          <w:ilvl w:val="0"/>
          <w:numId w:val="94"/>
        </w:numPr>
        <w:rPr>
          <w:noProof/>
        </w:rPr>
      </w:pPr>
      <w:r w:rsidRPr="00A65225">
        <w:t>A</w:t>
      </w:r>
      <w:r>
        <w:rPr>
          <w:vertAlign w:val="subscript"/>
        </w:rPr>
        <w:t>o</w:t>
      </w:r>
      <w:r>
        <w:rPr>
          <w:rFonts w:eastAsia="MS Mincho" w:hint="eastAsia"/>
          <w:vertAlign w:val="subscript"/>
          <w:lang w:eastAsia="ja-JP"/>
        </w:rPr>
        <w:t>Ci</w:t>
      </w:r>
      <w:r w:rsidRPr="00C55472">
        <w:rPr>
          <w:vertAlign w:val="subscript"/>
        </w:rPr>
        <w:t xml:space="preserve">  </w:t>
      </w:r>
      <w:r w:rsidRPr="00A65225">
        <w:t xml:space="preserve">is the </w:t>
      </w:r>
      <w:r>
        <w:t>open</w:t>
      </w:r>
      <w:r w:rsidRPr="00A65225">
        <w:t xml:space="preserve"> area of the component</w:t>
      </w:r>
      <w:r>
        <w:rPr>
          <w:rFonts w:eastAsia="MS Mincho" w:hint="eastAsia"/>
          <w:lang w:eastAsia="ja-JP"/>
        </w:rPr>
        <w:t xml:space="preserve"> C</w:t>
      </w:r>
      <w:r w:rsidRPr="002F1B9B">
        <w:rPr>
          <w:rFonts w:eastAsia="MS Mincho"/>
          <w:vertAlign w:val="subscript"/>
          <w:lang w:eastAsia="ja-JP"/>
        </w:rPr>
        <w:t>i</w:t>
      </w:r>
      <w:r>
        <w:t xml:space="preserve">, either through defect </w:t>
      </w:r>
      <w:r>
        <w:rPr>
          <w:rFonts w:eastAsia="MS Mincho" w:hint="eastAsia"/>
          <w:lang w:eastAsia="ja-JP"/>
        </w:rPr>
        <w:t>and/</w:t>
      </w:r>
      <w:r>
        <w:t>or breach</w:t>
      </w:r>
    </w:p>
    <w:p w:rsidR="004D5B30" w:rsidRPr="00985C59" w:rsidRDefault="004D5B30" w:rsidP="003C7D41">
      <w:pPr>
        <w:pStyle w:val="ListParagraph"/>
        <w:numPr>
          <w:ilvl w:val="0"/>
          <w:numId w:val="94"/>
        </w:numPr>
      </w:pPr>
      <w:r w:rsidRPr="00A65225">
        <w:t>A</w:t>
      </w:r>
      <w:r>
        <w:rPr>
          <w:vertAlign w:val="subscript"/>
        </w:rPr>
        <w:t>SR</w:t>
      </w:r>
      <w:r>
        <w:rPr>
          <w:rFonts w:eastAsia="MS Mincho" w:hint="eastAsia"/>
          <w:vertAlign w:val="subscript"/>
          <w:lang w:eastAsia="ja-JP"/>
        </w:rPr>
        <w:t>Ci</w:t>
      </w:r>
      <w:r w:rsidRPr="00A65225">
        <w:t xml:space="preserve"> </w:t>
      </w:r>
      <w:r>
        <w:t xml:space="preserve">is </w:t>
      </w:r>
      <w:r w:rsidRPr="00A65225">
        <w:t>the</w:t>
      </w:r>
      <w:r>
        <w:t xml:space="preserve"> reference surface runoff area or upstream area of the defect or breach collecting water,</w:t>
      </w:r>
      <w:r>
        <w:rPr>
          <w:rFonts w:eastAsia="MS Mincho" w:hint="eastAsia"/>
          <w:lang w:eastAsia="ja-JP"/>
        </w:rPr>
        <w:t xml:space="preserve"> for component C</w:t>
      </w:r>
      <w:r w:rsidRPr="002F1B9B">
        <w:rPr>
          <w:rFonts w:eastAsia="MS Mincho"/>
          <w:vertAlign w:val="subscript"/>
          <w:lang w:eastAsia="ja-JP"/>
        </w:rPr>
        <w:t>i</w:t>
      </w:r>
      <w:r>
        <w:rPr>
          <w:rFonts w:eastAsia="MS Mincho" w:hint="eastAsia"/>
          <w:lang w:eastAsia="ja-JP"/>
        </w:rPr>
        <w:t>,</w:t>
      </w:r>
      <w:r>
        <w:t xml:space="preserve"> which is a function of the wind direction;  </w:t>
      </w:r>
    </w:p>
    <w:p w:rsidR="004D5B30" w:rsidRDefault="004D5B30" w:rsidP="003C7D41">
      <w:pPr>
        <w:pStyle w:val="ListParagraph"/>
        <w:numPr>
          <w:ilvl w:val="0"/>
          <w:numId w:val="94"/>
        </w:numPr>
      </w:pPr>
      <w:r w:rsidRPr="00985C59">
        <w:rPr>
          <w:rFonts w:eastAsia="MS Mincho"/>
          <w:i/>
          <w:lang w:eastAsia="ja-JP"/>
        </w:rPr>
        <w:t>HR</w:t>
      </w:r>
      <w:r>
        <w:rPr>
          <w:rFonts w:eastAsia="MS Mincho" w:hint="eastAsia"/>
          <w:lang w:eastAsia="ja-JP"/>
        </w:rPr>
        <w:t xml:space="preserve"> is the horizontal rain, either </w:t>
      </w:r>
      <w:r w:rsidRPr="00985C59">
        <w:rPr>
          <w:rFonts w:eastAsia="MS Mincho"/>
          <w:i/>
          <w:lang w:eastAsia="ja-JP"/>
        </w:rPr>
        <w:t>HR1</w:t>
      </w:r>
      <w:r>
        <w:rPr>
          <w:rFonts w:eastAsia="MS Mincho" w:hint="eastAsia"/>
          <w:lang w:eastAsia="ja-JP"/>
        </w:rPr>
        <w:t xml:space="preserve"> or </w:t>
      </w:r>
      <w:r w:rsidRPr="00985C59">
        <w:rPr>
          <w:rFonts w:eastAsia="MS Mincho"/>
          <w:i/>
          <w:lang w:eastAsia="ja-JP"/>
        </w:rPr>
        <w:t>HR2</w:t>
      </w:r>
      <w:r>
        <w:rPr>
          <w:rFonts w:eastAsia="MS Mincho" w:hint="eastAsia"/>
          <w:i/>
          <w:lang w:eastAsia="ja-JP"/>
        </w:rPr>
        <w:t xml:space="preserve"> </w:t>
      </w:r>
      <w:r w:rsidRPr="002F1B9B">
        <w:rPr>
          <w:rFonts w:eastAsia="MS Mincho"/>
          <w:lang w:eastAsia="ja-JP"/>
        </w:rPr>
        <w:t>(</w:t>
      </w:r>
      <w:r>
        <w:rPr>
          <w:rFonts w:eastAsia="MS Mincho" w:hint="eastAsia"/>
          <w:lang w:eastAsia="ja-JP"/>
        </w:rPr>
        <w:t xml:space="preserve">before or after the </w:t>
      </w:r>
      <w:r>
        <w:rPr>
          <w:rFonts w:eastAsia="MS Mincho"/>
          <w:lang w:eastAsia="ja-JP"/>
        </w:rPr>
        <w:t>occurrence</w:t>
      </w:r>
      <w:r>
        <w:rPr>
          <w:rFonts w:eastAsia="MS Mincho" w:hint="eastAsia"/>
          <w:lang w:eastAsia="ja-JP"/>
        </w:rPr>
        <w:t xml:space="preserve"> of the maximum wind speed), sampled for each maximum wind speed from t</w:t>
      </w:r>
      <w:r>
        <w:t>he full distribution of horizontal rain from the simulation.</w:t>
      </w:r>
    </w:p>
    <w:p w:rsidR="004D5B30" w:rsidRDefault="004D5B30" w:rsidP="004D5B30">
      <w:r>
        <w:t xml:space="preserve">  </w:t>
      </w:r>
    </w:p>
    <w:p w:rsidR="004D5B30" w:rsidRDefault="004D5B30" w:rsidP="004D5B30">
      <w:pPr>
        <w:rPr>
          <w:rFonts w:eastAsia="MS Mincho"/>
          <w:lang w:eastAsia="ja-JP"/>
        </w:rPr>
      </w:pPr>
      <w:r w:rsidRPr="00A41BAE">
        <w:t>The rain admittance factor (</w:t>
      </w:r>
      <w:r w:rsidRPr="00A41BAE">
        <w:rPr>
          <w:i/>
        </w:rPr>
        <w:t>RAF</w:t>
      </w:r>
      <w:r w:rsidRPr="00A41BAE">
        <w:t xml:space="preserve">) is the fraction of the approaching </w:t>
      </w:r>
      <w:r>
        <w:rPr>
          <w:rFonts w:eastAsia="MS Mincho" w:hint="eastAsia"/>
          <w:lang w:eastAsia="ja-JP"/>
        </w:rPr>
        <w:t>horizontal</w:t>
      </w:r>
      <w:r>
        <w:t xml:space="preserve"> </w:t>
      </w:r>
      <w:r w:rsidRPr="00A41BAE">
        <w:t xml:space="preserve">rain that strikes the building. It accounts for the effect of a large portion of the rain moving around the structure with the wind rather than striking the building surface and is dependent on the building shape. </w:t>
      </w:r>
      <w:r>
        <w:t>Both RAF and SRC are independent of the wind speed, but both are a function of the wind direction with respect to the building</w:t>
      </w:r>
      <w:r>
        <w:rPr>
          <w:rFonts w:eastAsia="MS Mincho" w:hint="eastAsia"/>
          <w:lang w:eastAsia="ja-JP"/>
        </w:rPr>
        <w:t>.  The values of RAF and SRC are the result of an extensive testing program carried on at the Wall of Wind at FIU (</w:t>
      </w:r>
      <w:r>
        <w:t>Baheru et al., 2014a, 2014b</w:t>
      </w:r>
      <w:r>
        <w:rPr>
          <w:rFonts w:eastAsia="MS Mincho" w:hint="eastAsia"/>
          <w:lang w:eastAsia="ja-JP"/>
        </w:rPr>
        <w:t>).</w:t>
      </w:r>
    </w:p>
    <w:p w:rsidR="004D5B30" w:rsidRPr="00985C59" w:rsidRDefault="004D5B30" w:rsidP="004D5B30">
      <w:pPr>
        <w:rPr>
          <w:rFonts w:eastAsia="MS Mincho"/>
          <w:lang w:eastAsia="ja-JP"/>
        </w:rPr>
      </w:pPr>
    </w:p>
    <w:p w:rsidR="004D5B30" w:rsidRDefault="004D5B30" w:rsidP="004D5B30">
      <w:pPr>
        <w:rPr>
          <w:rFonts w:eastAsia="MS Mincho"/>
          <w:noProof/>
          <w:lang w:eastAsia="ja-JP"/>
        </w:rPr>
      </w:pPr>
      <w:r>
        <w:rPr>
          <w:rFonts w:eastAsiaTheme="minorEastAsia"/>
          <w:noProof/>
        </w:rPr>
        <w:t xml:space="preserve">For any given simulation, the link between the rain </w:t>
      </w:r>
      <w:r>
        <w:rPr>
          <w:rFonts w:eastAsia="MS Mincho" w:hint="eastAsia"/>
          <w:noProof/>
          <w:lang w:eastAsia="ja-JP"/>
        </w:rPr>
        <w:t>study</w:t>
      </w:r>
      <w:r>
        <w:rPr>
          <w:rFonts w:eastAsiaTheme="minorEastAsia"/>
          <w:noProof/>
        </w:rPr>
        <w:t xml:space="preserve"> and the vulnerability model is the maximum wind speed</w:t>
      </w:r>
      <w:r>
        <w:rPr>
          <w:rFonts w:eastAsia="MS Mincho" w:hint="eastAsia"/>
          <w:noProof/>
          <w:lang w:eastAsia="ja-JP"/>
        </w:rPr>
        <w:t xml:space="preserve"> w</w:t>
      </w:r>
      <w:r w:rsidRPr="00160AA1">
        <w:rPr>
          <w:rFonts w:eastAsiaTheme="minorEastAsia"/>
          <w:noProof/>
          <w:vertAlign w:val="subscript"/>
        </w:rPr>
        <w:t>max</w:t>
      </w:r>
      <w:r>
        <w:rPr>
          <w:rFonts w:eastAsiaTheme="minorEastAsia"/>
          <w:noProof/>
        </w:rPr>
        <w:t xml:space="preserve">.  </w:t>
      </w:r>
      <w:r>
        <w:rPr>
          <w:rFonts w:eastAsia="MS Mincho" w:hint="eastAsia"/>
          <w:noProof/>
          <w:lang w:eastAsia="ja-JP"/>
        </w:rPr>
        <w:t>A</w:t>
      </w:r>
      <w:r>
        <w:rPr>
          <w:rFonts w:eastAsiaTheme="minorEastAsia"/>
          <w:noProof/>
        </w:rPr>
        <w:t>s the storm rotates before and after the occurrence of the maximum wind speed</w:t>
      </w:r>
      <w:r>
        <w:rPr>
          <w:rFonts w:eastAsia="MS Mincho" w:hint="eastAsia"/>
          <w:noProof/>
          <w:lang w:eastAsia="ja-JP"/>
        </w:rPr>
        <w:t>,</w:t>
      </w:r>
      <w:r>
        <w:rPr>
          <w:rFonts w:eastAsiaTheme="minorEastAsia"/>
          <w:noProof/>
        </w:rPr>
        <w:t xml:space="preserve"> </w:t>
      </w:r>
      <w:r>
        <w:rPr>
          <w:rFonts w:eastAsia="MS Mincho" w:hint="eastAsia"/>
          <w:noProof/>
          <w:lang w:eastAsia="ja-JP"/>
        </w:rPr>
        <w:t>it subjects</w:t>
      </w:r>
      <w:r w:rsidRPr="00A65225">
        <w:rPr>
          <w:rFonts w:eastAsiaTheme="minorEastAsia"/>
          <w:noProof/>
        </w:rPr>
        <w:t xml:space="preserve"> </w:t>
      </w:r>
      <w:r>
        <w:rPr>
          <w:rFonts w:eastAsia="MS Mincho" w:hint="eastAsia"/>
          <w:noProof/>
          <w:lang w:eastAsia="ja-JP"/>
        </w:rPr>
        <w:t xml:space="preserve">any </w:t>
      </w:r>
      <w:r w:rsidRPr="00A65225">
        <w:rPr>
          <w:rFonts w:eastAsiaTheme="minorEastAsia"/>
          <w:noProof/>
        </w:rPr>
        <w:t xml:space="preserve">given </w:t>
      </w:r>
      <w:r>
        <w:rPr>
          <w:rFonts w:eastAsiaTheme="minorEastAsia"/>
          <w:noProof/>
        </w:rPr>
        <w:t xml:space="preserve">defect or </w:t>
      </w:r>
      <w:r w:rsidRPr="00A65225">
        <w:rPr>
          <w:rFonts w:eastAsiaTheme="minorEastAsia"/>
          <w:noProof/>
        </w:rPr>
        <w:t>breach on a particular surface to</w:t>
      </w:r>
      <w:r>
        <w:rPr>
          <w:rFonts w:eastAsiaTheme="minorEastAsia"/>
          <w:noProof/>
        </w:rPr>
        <w:t xml:space="preserve"> all</w:t>
      </w:r>
      <w:r w:rsidRPr="00A65225">
        <w:rPr>
          <w:rFonts w:eastAsiaTheme="minorEastAsia"/>
          <w:noProof/>
        </w:rPr>
        <w:t xml:space="preserve"> the fraction</w:t>
      </w:r>
      <w:r>
        <w:rPr>
          <w:rFonts w:eastAsiaTheme="minorEastAsia"/>
          <w:noProof/>
        </w:rPr>
        <w:t>s</w:t>
      </w:r>
      <w:r w:rsidRPr="00A65225">
        <w:rPr>
          <w:rFonts w:eastAsiaTheme="minorEastAsia"/>
          <w:noProof/>
        </w:rPr>
        <w:t xml:space="preserve"> of impinging rain</w:t>
      </w:r>
      <w:r>
        <w:rPr>
          <w:rFonts w:eastAsiaTheme="minorEastAsia"/>
          <w:noProof/>
        </w:rPr>
        <w:t xml:space="preserve"> corresponding to the different wind directions (or octants)</w:t>
      </w:r>
      <w:r>
        <w:rPr>
          <w:rFonts w:eastAsia="MS Mincho" w:hint="eastAsia"/>
          <w:noProof/>
          <w:lang w:eastAsia="ja-JP"/>
        </w:rPr>
        <w:t xml:space="preserve"> from the storm rotati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sidRPr="00A65225">
        <w:rPr>
          <w:rFonts w:eastAsiaTheme="minorEastAsia"/>
          <w:noProof/>
        </w:rPr>
        <w:t>Consequently,</w:t>
      </w:r>
      <w:r>
        <w:rPr>
          <w:rFonts w:eastAsiaTheme="minorEastAsia"/>
          <w:noProof/>
        </w:rPr>
        <w:t xml:space="preserve"> before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before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any breach in the model for that simulation), </w:t>
      </w:r>
      <w:r w:rsidRPr="00A65225">
        <w:rPr>
          <w:rFonts w:eastAsiaTheme="minorEastAsia"/>
          <w:noProof/>
        </w:rPr>
        <w:t xml:space="preserve">the </w:t>
      </w:r>
      <w:r>
        <w:rPr>
          <w:rFonts w:eastAsiaTheme="minorEastAsia"/>
          <w:noProof/>
        </w:rPr>
        <w:t>total value of impinging rain</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defect</w:t>
      </w:r>
      <w:r>
        <w:rPr>
          <w:rFonts w:eastAsia="MS Mincho" w:hint="eastAsia"/>
          <w:noProof/>
          <w:lang w:eastAsia="ja-JP"/>
        </w:rPr>
        <w:t xml:space="preserve"> area </w:t>
      </w:r>
      <w:r w:rsidRPr="00985C59">
        <w:rPr>
          <w:rFonts w:eastAsia="MS Mincho"/>
          <w:i/>
          <w:noProof/>
          <w:lang w:eastAsia="ja-JP"/>
        </w:rPr>
        <w:t>A</w:t>
      </w:r>
      <w:r w:rsidRPr="00985C59">
        <w:rPr>
          <w:rFonts w:eastAsia="MS Mincho"/>
          <w:i/>
          <w:noProof/>
          <w:vertAlign w:val="subscript"/>
          <w:lang w:eastAsia="ja-JP"/>
        </w:rPr>
        <w:t>d_</w:t>
      </w:r>
      <w:r>
        <w:rPr>
          <w:rFonts w:eastAsia="MS Mincho" w:hint="eastAsia"/>
          <w:i/>
          <w:noProof/>
          <w:vertAlign w:val="subscript"/>
          <w:lang w:eastAsia="ja-JP"/>
        </w:rPr>
        <w:t>Ci</w:t>
      </w:r>
      <w:r w:rsidRPr="00A65225">
        <w:rPr>
          <w:rFonts w:eastAsiaTheme="minorEastAsia"/>
          <w:noProof/>
        </w:rPr>
        <w:t xml:space="preserve"> 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p>
    <w:p w:rsidR="004D5B30" w:rsidRPr="00985C59" w:rsidRDefault="004D5B30" w:rsidP="004D5B30">
      <w:pPr>
        <w:rPr>
          <w:rFonts w:eastAsia="MS Mincho"/>
          <w:noProof/>
          <w:lang w:eastAsia="ja-JP"/>
        </w:rPr>
      </w:pPr>
    </w:p>
    <w:p w:rsidR="004D5B30" w:rsidRDefault="00BB3BD1"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d_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noProof/>
          <w:lang w:eastAsia="ja-JP"/>
        </w:rPr>
        <w:t>W</w:t>
      </w:r>
      <w:r>
        <w:rPr>
          <w:rFonts w:eastAsia="MS Mincho" w:hint="eastAsia"/>
          <w:noProof/>
          <w:lang w:eastAsia="ja-JP"/>
        </w:rPr>
        <w:t>here:</w:t>
      </w:r>
    </w:p>
    <w:p w:rsidR="004D5B30" w:rsidRDefault="00BB3BD1"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2F1B9B">
        <w:rPr>
          <w:rFonts w:eastAsia="MS Mincho"/>
          <w:i/>
          <w:noProof/>
          <w:lang w:eastAsia="ja-JP"/>
        </w:rPr>
        <w:t>HR</w:t>
      </w:r>
      <w:r w:rsidR="004D5B30" w:rsidRPr="002F1B9B">
        <w:rPr>
          <w:rFonts w:eastAsia="MS Mincho"/>
          <w:i/>
          <w:noProof/>
          <w:vertAlign w:val="subscript"/>
          <w:lang w:eastAsia="ja-JP"/>
        </w:rPr>
        <w:t>1</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p>
    <w:p w:rsidR="004D5B30" w:rsidRDefault="00BB3BD1" w:rsidP="004D5B30">
      <w:pPr>
        <w:rPr>
          <w:rFonts w:eastAsia="MS Mincho"/>
          <w:noProof/>
          <w:lang w:eastAsia="ja-JP"/>
        </w:rPr>
      </w:pPr>
      <m:oMath>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oMath>
      <w:r w:rsidR="004D5B30">
        <w:rPr>
          <w:rFonts w:eastAsia="MS Mincho" w:hint="eastAsia"/>
          <w:noProof/>
          <w:lang w:eastAsia="ja-JP"/>
        </w:rPr>
        <w:t xml:space="preserve"> is the rain admittance factor for the the wind direction octant</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which transforms the free field horizonal rain into impinging rain.</w:t>
      </w:r>
    </w:p>
    <w:p w:rsidR="004D5B30" w:rsidRPr="00D66A2E"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l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MS Mincho" w:hint="eastAsia"/>
          <w:noProof/>
          <w:lang w:eastAsia="ja-JP"/>
        </w:rPr>
        <w:t xml:space="preserve">water </w:t>
      </w:r>
      <w:r>
        <w:rPr>
          <w:rFonts w:eastAsiaTheme="minorEastAsia"/>
          <w:noProof/>
        </w:rPr>
        <w:t>penetrating through a defect</w:t>
      </w:r>
      <w:r w:rsidRPr="00A65225">
        <w:rPr>
          <w:rFonts w:eastAsiaTheme="minorEastAsia"/>
          <w:noProof/>
        </w:rPr>
        <w:t xml:space="preserve"> is 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1</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w:t>
      </w:r>
      <w:r w:rsidRPr="00A65225">
        <w:rPr>
          <w:rFonts w:eastAsiaTheme="minorEastAsia"/>
          <w:noProof/>
        </w:rPr>
        <w:t xml:space="preserve"> </w:t>
      </w:r>
      <w:r>
        <w:rPr>
          <w:rFonts w:eastAsia="MS Mincho" w:hint="eastAsia"/>
          <w:noProof/>
          <w:lang w:eastAsia="ja-JP"/>
        </w:rPr>
        <w:t>since it</w:t>
      </w:r>
      <w:r>
        <w:rPr>
          <w:rFonts w:eastAsiaTheme="minorEastAsia"/>
          <w:noProof/>
        </w:rPr>
        <w:t xml:space="preserve"> </w:t>
      </w:r>
      <w:r w:rsidRPr="00A65225">
        <w:rPr>
          <w:rFonts w:eastAsiaTheme="minorEastAsia"/>
          <w:noProof/>
        </w:rPr>
        <w:t xml:space="preserve">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p>
    <w:p w:rsidR="004D5B30" w:rsidRPr="003B0054" w:rsidRDefault="004D5B30" w:rsidP="004D5B30">
      <w:pPr>
        <w:rPr>
          <w:rFonts w:eastAsiaTheme="minorEastAsia"/>
          <w:noProof/>
        </w:rPr>
      </w:pPr>
      <w:r w:rsidRPr="00A65225">
        <w:rPr>
          <w:rFonts w:eastAsiaTheme="minorEastAsia"/>
          <w:noProof/>
        </w:rPr>
        <w:t xml:space="preserve"> </w:t>
      </w:r>
    </w:p>
    <w:p w:rsidR="004D5B30" w:rsidRDefault="00BB3BD1"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e>
                        </m:acc>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m</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Theme="minorEastAsia"/>
          <w:noProof/>
        </w:rPr>
        <w:t>Where</w:t>
      </w:r>
      <w:r>
        <w:rPr>
          <w:rFonts w:eastAsia="MS Mincho" w:hint="eastAsia"/>
          <w:noProof/>
          <w:lang w:eastAsia="ja-JP"/>
        </w:rPr>
        <w:t>:</w:t>
      </w:r>
      <w:r>
        <w:rPr>
          <w:rFonts w:eastAsiaTheme="minorEastAsia"/>
          <w:noProof/>
        </w:rPr>
        <w:t xml:space="preserve"> </w:t>
      </w:r>
    </w:p>
    <w:p w:rsidR="004D5B30" w:rsidRDefault="004D5B30" w:rsidP="004D5B30">
      <w:pPr>
        <w:rPr>
          <w:rFonts w:eastAsia="MS Mincho"/>
          <w:noProof/>
          <w:lang w:eastAsia="ja-JP"/>
        </w:rPr>
      </w:pPr>
      <w:r w:rsidRPr="00C55472">
        <w:rPr>
          <w:rFonts w:eastAsiaTheme="minorEastAsia"/>
          <w:i/>
          <w:noProof/>
        </w:rPr>
        <w:t>SRC</w:t>
      </w:r>
      <w:r w:rsidRPr="00985C59">
        <w:rPr>
          <w:rFonts w:eastAsiaTheme="minorEastAsia"/>
          <w:i/>
          <w:noProof/>
          <w:vertAlign w:val="subscript"/>
        </w:rPr>
        <w:t>θm</w:t>
      </w:r>
      <w:r>
        <w:rPr>
          <w:rFonts w:eastAsiaTheme="minorEastAsia"/>
          <w:noProof/>
        </w:rPr>
        <w:t xml:space="preserve"> </w:t>
      </w:r>
      <w:r>
        <w:rPr>
          <w:rFonts w:eastAsia="MS Mincho" w:hint="eastAsia"/>
          <w:noProof/>
          <w:lang w:eastAsia="ja-JP"/>
        </w:rPr>
        <w:t>is the</w:t>
      </w:r>
      <w:r>
        <w:rPr>
          <w:rFonts w:eastAsiaTheme="minorEastAsia"/>
          <w:noProof/>
        </w:rPr>
        <w:t xml:space="preserve"> </w:t>
      </w:r>
      <w:r>
        <w:rPr>
          <w:rFonts w:eastAsia="MS Mincho" w:hint="eastAsia"/>
          <w:noProof/>
          <w:lang w:eastAsia="ja-JP"/>
        </w:rPr>
        <w:t>surface run-off coefficient</w:t>
      </w:r>
      <w:r>
        <w:rPr>
          <w:rFonts w:eastAsiaTheme="minorEastAsia"/>
          <w:noProof/>
        </w:rPr>
        <w:t xml:space="preserv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sidRPr="00437CEB">
        <w:rPr>
          <w:rFonts w:eastAsia="MS Mincho" w:hint="eastAsia"/>
          <w:noProof/>
          <w:lang w:eastAsia="ja-JP"/>
        </w:rPr>
        <w:t xml:space="preserve"> </w:t>
      </w:r>
      <w:r>
        <w:rPr>
          <w:rFonts w:eastAsia="MS Mincho" w:hint="eastAsia"/>
          <w:noProof/>
          <w:lang w:eastAsia="ja-JP"/>
        </w:rPr>
        <w:t>octant</w:t>
      </w:r>
      <w:r w:rsidRPr="00A65225">
        <w:rPr>
          <w:rFonts w:eastAsiaTheme="minorEastAsia"/>
          <w:noProof/>
        </w:rPr>
        <w:t xml:space="preserve"> θ</w:t>
      </w:r>
      <w:r>
        <w:rPr>
          <w:rFonts w:eastAsiaTheme="minorEastAsia"/>
          <w:noProof/>
          <w:vertAlign w:val="subscript"/>
        </w:rPr>
        <w:t>m</w:t>
      </w:r>
      <w:r>
        <w:rPr>
          <w:rFonts w:eastAsia="MS Mincho" w:hint="eastAsia"/>
          <w:noProof/>
          <w:lang w:eastAsia="ja-JP"/>
        </w:rPr>
        <w:t>,</w:t>
      </w:r>
      <w:r>
        <w:rPr>
          <w:rFonts w:eastAsiaTheme="minorEastAsia"/>
          <w:noProof/>
        </w:rPr>
        <w:t xml:space="preserve"> </w:t>
      </w:r>
      <w:r>
        <w:rPr>
          <w:rFonts w:eastAsia="MS Mincho" w:hint="eastAsia"/>
          <w:noProof/>
          <w:lang w:eastAsia="ja-JP"/>
        </w:rPr>
        <w:t>which transforms the free field horizonal rain into run-off water.</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previous</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Pr="002F1B9B" w:rsidRDefault="004D5B30" w:rsidP="004D5B30">
      <w:pPr>
        <w:rPr>
          <w:rFonts w:eastAsia="MS Mincho"/>
          <w:noProof/>
          <w:lang w:eastAsia="ja-JP"/>
        </w:rPr>
      </w:pPr>
    </w:p>
    <w:p w:rsidR="004D5B30" w:rsidRPr="004B066D" w:rsidRDefault="004D5B30" w:rsidP="004D5B30">
      <w:pPr>
        <w:rPr>
          <w:rFonts w:eastAsia="MS Mincho"/>
          <w:noProof/>
          <w:lang w:eastAsia="ja-JP"/>
        </w:rPr>
      </w:pPr>
      <w:r>
        <w:rPr>
          <w:rFonts w:eastAsiaTheme="minorEastAsia"/>
          <w:noProof/>
        </w:rPr>
        <w:t>After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after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some breaches in the model for that simulation), </w:t>
      </w:r>
      <w:r w:rsidRPr="00A65225">
        <w:rPr>
          <w:rFonts w:eastAsiaTheme="minorEastAsia"/>
          <w:noProof/>
        </w:rPr>
        <w:t xml:space="preserve"> the </w:t>
      </w:r>
      <w:r>
        <w:rPr>
          <w:rFonts w:eastAsiaTheme="minorEastAsia"/>
          <w:noProof/>
        </w:rPr>
        <w:t xml:space="preserve">total </w:t>
      </w:r>
      <w:r>
        <w:rPr>
          <w:rFonts w:eastAsia="MS Mincho" w:hint="eastAsia"/>
          <w:noProof/>
          <w:lang w:eastAsia="ja-JP"/>
        </w:rPr>
        <w:t>amount</w:t>
      </w:r>
      <w:r>
        <w:rPr>
          <w:rFonts w:eastAsiaTheme="minorEastAsia"/>
          <w:noProof/>
        </w:rPr>
        <w:t xml:space="preserve"> of impinging rain</w:t>
      </w:r>
      <w:r w:rsidRPr="008A33A2">
        <w:rPr>
          <w:rFonts w:eastAsiaTheme="minorEastAsia"/>
          <w:noProof/>
        </w:rPr>
        <w:t xml:space="preserve"> </w:t>
      </w:r>
      <w:r>
        <w:rPr>
          <w:rFonts w:eastAsiaTheme="minorEastAsia"/>
          <w:noProof/>
        </w:rPr>
        <w:t>penetrating through the breach and the remaining defects</w:t>
      </w:r>
      <w:r>
        <w:rPr>
          <w:rFonts w:eastAsia="MS Mincho" w:hint="eastAsia"/>
          <w:noProof/>
          <w:lang w:eastAsia="ja-JP"/>
        </w:rPr>
        <w:t xml:space="preserve"> of componnet C</w:t>
      </w:r>
      <w:r w:rsidRPr="002F1B9B">
        <w:rPr>
          <w:rFonts w:eastAsia="MS Mincho"/>
          <w:noProof/>
          <w:vertAlign w:val="subscript"/>
          <w:lang w:eastAsia="ja-JP"/>
        </w:rPr>
        <w:t>i</w:t>
      </w:r>
      <w:r>
        <w:rPr>
          <w:rFonts w:eastAsia="MS Mincho" w:hint="eastAsia"/>
          <w:noProof/>
          <w:lang w:eastAsia="ja-JP"/>
        </w:rPr>
        <w:t xml:space="preserve"> </w:t>
      </w:r>
      <w:r w:rsidRPr="00A65225">
        <w:rPr>
          <w:rFonts w:eastAsiaTheme="minorEastAsia"/>
          <w:noProof/>
        </w:rPr>
        <w:t xml:space="preserve">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 </w:t>
      </w:r>
    </w:p>
    <w:p w:rsidR="004D5B30" w:rsidRPr="00985C59" w:rsidRDefault="004D5B30" w:rsidP="004D5B30">
      <w:pPr>
        <w:rPr>
          <w:rFonts w:eastAsia="MS Mincho"/>
          <w:noProof/>
          <w:lang w:eastAsia="ja-JP"/>
        </w:rPr>
      </w:pPr>
    </w:p>
    <w:p w:rsidR="004D5B30" w:rsidRDefault="00BB3BD1"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o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Where:</w:t>
      </w:r>
    </w:p>
    <w:p w:rsidR="004D5B30" w:rsidRPr="00342D38" w:rsidRDefault="00BB3BD1"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985C59">
        <w:rPr>
          <w:rFonts w:eastAsia="MS Mincho" w:hint="eastAsia"/>
          <w:i/>
          <w:noProof/>
          <w:lang w:eastAsia="ja-JP"/>
        </w:rPr>
        <w:t>HR</w:t>
      </w:r>
      <w:r w:rsidR="004D5B30">
        <w:rPr>
          <w:rFonts w:eastAsia="MS Mincho" w:hint="eastAsia"/>
          <w:i/>
          <w:noProof/>
          <w:vertAlign w:val="subscript"/>
          <w:lang w:eastAsia="ja-JP"/>
        </w:rPr>
        <w:t>2</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MS Mincho" w:hint="eastAsia"/>
          <w:noProof/>
          <w:vertAlign w:val="subscript"/>
          <w:lang w:eastAsia="ja-JP"/>
        </w:rPr>
        <w:t>n</w:t>
      </w:r>
      <w:r w:rsidR="004D5B30" w:rsidRPr="00985C59">
        <w:rPr>
          <w:rFonts w:eastAsia="MS Mincho" w:hint="eastAsia"/>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r w:rsidR="004D5B30" w:rsidRPr="00A65225">
        <w:rPr>
          <w:rFonts w:eastAsiaTheme="minorEastAsia"/>
          <w:noProof/>
        </w:rPr>
        <w:t>RAF</w:t>
      </w:r>
      <w:r w:rsidR="004D5B30" w:rsidRPr="00A65225">
        <w:rPr>
          <w:rFonts w:eastAsiaTheme="minorEastAsia"/>
          <w:noProof/>
          <w:vertAlign w:val="subscript"/>
        </w:rPr>
        <w:t>θ</w:t>
      </w:r>
      <w:r w:rsidR="004D5B30">
        <w:rPr>
          <w:rFonts w:eastAsiaTheme="minorEastAsia"/>
          <w:noProof/>
          <w:vertAlign w:val="subscript"/>
        </w:rPr>
        <w:t>n</w:t>
      </w:r>
      <w:r w:rsidR="004D5B30">
        <w:rPr>
          <w:rFonts w:eastAsiaTheme="minorEastAsia"/>
          <w:noProof/>
        </w:rPr>
        <w:t xml:space="preserve"> is the RAF value for</w:t>
      </w:r>
      <w:r w:rsidR="004D5B30" w:rsidRPr="00A65225">
        <w:rPr>
          <w:rFonts w:eastAsiaTheme="minorEastAsia"/>
          <w:noProof/>
        </w:rPr>
        <w:t xml:space="preserve"> </w:t>
      </w:r>
      <w:r w:rsidR="004D5B30">
        <w:rPr>
          <w:rFonts w:eastAsiaTheme="minorEastAsia"/>
          <w:noProof/>
        </w:rPr>
        <w:t>a wind</w:t>
      </w:r>
      <w:r w:rsidR="004D5B30" w:rsidRPr="00A65225">
        <w:rPr>
          <w:rFonts w:eastAsiaTheme="minorEastAsia"/>
          <w:noProof/>
        </w:rPr>
        <w:t xml:space="preserve"> </w:t>
      </w:r>
      <w:r w:rsidR="004D5B30">
        <w:rPr>
          <w:rFonts w:eastAsiaTheme="minorEastAsia"/>
          <w:noProof/>
        </w:rPr>
        <w:t>direction</w:t>
      </w:r>
      <w:r w:rsidR="004D5B30">
        <w:rPr>
          <w:rFonts w:eastAsia="MS Mincho" w:hint="eastAsia"/>
          <w:noProof/>
          <w:lang w:eastAsia="ja-JP"/>
        </w:rPr>
        <w:t xml:space="preserve"> octant</w:t>
      </w:r>
      <w:r w:rsidR="004D5B30" w:rsidRPr="00A65225">
        <w:rPr>
          <w:rFonts w:eastAsiaTheme="minorEastAsia"/>
          <w:noProof/>
        </w:rPr>
        <w:t xml:space="preserve"> θ</w:t>
      </w:r>
      <w:r w:rsidR="004D5B30">
        <w:rPr>
          <w:rFonts w:eastAsiaTheme="minorEastAsia"/>
          <w:noProof/>
          <w:vertAlign w:val="subscript"/>
        </w:rPr>
        <w:t>n</w:t>
      </w:r>
      <w:r w:rsidR="004D5B30">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 xml:space="preserve">breach and </w:t>
      </w:r>
      <w:r>
        <w:rPr>
          <w:rFonts w:eastAsia="MS Mincho" w:hint="eastAsia"/>
          <w:noProof/>
          <w:lang w:eastAsia="ja-JP"/>
        </w:rPr>
        <w:t>its</w:t>
      </w:r>
      <w:r>
        <w:rPr>
          <w:rFonts w:eastAsiaTheme="minorEastAsia"/>
          <w:noProof/>
        </w:rPr>
        <w:t xml:space="preserve"> remaining defects</w:t>
      </w:r>
      <w:r>
        <w:rPr>
          <w:rFonts w:eastAsia="MS Mincho" w:hint="eastAsia"/>
          <w:noProof/>
          <w:lang w:eastAsia="ja-JP"/>
        </w:rPr>
        <w:t xml:space="preserve"> </w:t>
      </w:r>
      <w:r w:rsidRPr="00A65225">
        <w:rPr>
          <w:rFonts w:eastAsiaTheme="minorEastAsia"/>
          <w:noProof/>
        </w:rPr>
        <w:t>is</w:t>
      </w:r>
      <w:r>
        <w:rPr>
          <w:rFonts w:eastAsia="MS Mincho" w:hint="eastAsia"/>
          <w:noProof/>
          <w:lang w:eastAsia="ja-JP"/>
        </w:rPr>
        <w:t xml:space="preserve"> </w:t>
      </w:r>
      <w:r w:rsidRPr="00A65225">
        <w:rPr>
          <w:rFonts w:eastAsiaTheme="minorEastAsia"/>
          <w:noProof/>
        </w:rPr>
        <w:t xml:space="preserve">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2</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 since it</w:t>
      </w:r>
      <w:r w:rsidRPr="00A65225">
        <w:rPr>
          <w:rFonts w:eastAsiaTheme="minorEastAsia"/>
          <w:noProof/>
        </w:rPr>
        <w:t xml:space="preserve"> 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r w:rsidRPr="00A65225">
        <w:rPr>
          <w:rFonts w:eastAsiaTheme="minorEastAsia"/>
          <w:noProof/>
        </w:rPr>
        <w:t xml:space="preserve"> </w:t>
      </w:r>
    </w:p>
    <w:p w:rsidR="004D5B30" w:rsidRPr="00985C59" w:rsidRDefault="004D5B30" w:rsidP="004D5B30">
      <w:pPr>
        <w:rPr>
          <w:rFonts w:eastAsia="MS Mincho"/>
          <w:noProof/>
          <w:lang w:eastAsia="ja-JP"/>
        </w:rPr>
      </w:pPr>
    </w:p>
    <w:p w:rsidR="004D5B30" w:rsidRPr="00A65225" w:rsidRDefault="00BB3BD1" w:rsidP="004D5B30">
      <w:pPr>
        <w:jc w:val="center"/>
        <w:rPr>
          <w:rFonts w:eastAsiaTheme="minorEastAsia"/>
          <w:noProof/>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acc>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n</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oMath>
      <w:r w:rsidR="004D5B30">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Where </w:t>
      </w:r>
      <w:r w:rsidRPr="00C443B8">
        <w:rPr>
          <w:rFonts w:eastAsiaTheme="minorEastAsia"/>
          <w:i/>
          <w:noProof/>
        </w:rPr>
        <w:t>SRC</w:t>
      </w:r>
      <w:r w:rsidRPr="00A65225">
        <w:rPr>
          <w:rFonts w:eastAsiaTheme="minorEastAsia"/>
          <w:noProof/>
          <w:vertAlign w:val="subscript"/>
        </w:rPr>
        <w:t>θ</w:t>
      </w:r>
      <w:r>
        <w:rPr>
          <w:rFonts w:eastAsiaTheme="minorEastAsia"/>
          <w:noProof/>
          <w:vertAlign w:val="subscript"/>
        </w:rPr>
        <w:t>n</w:t>
      </w:r>
      <w:r>
        <w:rPr>
          <w:rFonts w:eastAsiaTheme="minorEastAsia"/>
          <w:noProof/>
        </w:rPr>
        <w:t xml:space="preserve"> is the SRC valu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Pr>
          <w:rFonts w:eastAsia="MS Mincho" w:hint="eastAsia"/>
          <w:noProof/>
          <w:lang w:eastAsia="ja-JP"/>
        </w:rPr>
        <w:t xml:space="preserve"> octant</w:t>
      </w:r>
      <w:r w:rsidRPr="00A65225">
        <w:rPr>
          <w:rFonts w:eastAsiaTheme="minorEastAsia"/>
          <w:noProof/>
        </w:rPr>
        <w:t xml:space="preserve"> θ</w:t>
      </w:r>
      <w:r>
        <w:rPr>
          <w:rFonts w:eastAsiaTheme="minorEastAsia"/>
          <w:noProof/>
          <w:vertAlign w:val="subscript"/>
        </w:rPr>
        <w:t>n</w:t>
      </w:r>
      <w:r>
        <w:rPr>
          <w:rFonts w:eastAsiaTheme="minorEastAsia"/>
          <w:noProof/>
        </w:rPr>
        <w:t>. 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next</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Over the entire duration of the storm, the total amount of water penetrating through a component will be:</w:t>
      </w:r>
    </w:p>
    <w:p w:rsidR="004D5B30" w:rsidRDefault="004D5B30" w:rsidP="004D5B30">
      <w:pPr>
        <w:rPr>
          <w:rFonts w:eastAsia="MS Mincho"/>
          <w:noProof/>
          <w:lang w:eastAsia="ja-JP"/>
        </w:rPr>
      </w:pPr>
    </w:p>
    <w:p w:rsidR="004D5B30" w:rsidRPr="00216C3A" w:rsidRDefault="00BB3BD1" w:rsidP="004D5B30">
      <w:pPr>
        <w:jc w:val="center"/>
        <w:rPr>
          <w:rFonts w:eastAsia="MS Mincho"/>
          <w:noProof/>
          <w:lang w:eastAsia="ja-JP"/>
        </w:rPr>
      </w:pP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oMath>
      <w:r w:rsidR="004D5B30">
        <w:rPr>
          <w:rFonts w:eastAsia="MS Mincho" w:hint="eastAsia"/>
          <w:noProof/>
          <w:lang w:eastAsia="ja-JP"/>
        </w:rPr>
        <w:t xml:space="preserve"> </w:t>
      </w:r>
    </w:p>
    <w:p w:rsidR="004D5B30" w:rsidRDefault="004D5B30" w:rsidP="004D5B30">
      <w:pPr>
        <w:rPr>
          <w:rFonts w:eastAsia="MS Mincho"/>
          <w:lang w:eastAsia="ja-JP"/>
        </w:rPr>
      </w:pPr>
    </w:p>
    <w:p w:rsidR="004D5B30" w:rsidRPr="00C55472" w:rsidRDefault="004D5B30" w:rsidP="004D5B30">
      <w:pPr>
        <w:rPr>
          <w:rFonts w:eastAsia="MS Mincho"/>
          <w:lang w:eastAsia="ja-JP"/>
        </w:rPr>
      </w:pPr>
      <w:r>
        <w:rPr>
          <w:rFonts w:eastAsia="MS Mincho" w:hint="eastAsia"/>
          <w:lang w:eastAsia="ja-JP"/>
        </w:rPr>
        <w:t>The volume of water in the equation above can be transformed in heights of water at each story by dividing by the floor area of the story A</w:t>
      </w:r>
      <w:r w:rsidRPr="00985C59">
        <w:rPr>
          <w:rFonts w:eastAsia="MS Mincho" w:hint="eastAsia"/>
          <w:vertAlign w:val="subscript"/>
          <w:lang w:eastAsia="ja-JP"/>
        </w:rPr>
        <w:t>b</w:t>
      </w:r>
      <w:r>
        <w:rPr>
          <w:rFonts w:eastAsia="MS Mincho" w:hint="eastAsia"/>
          <w:lang w:eastAsia="ja-JP"/>
        </w:rPr>
        <w:t xml:space="preserve">. </w:t>
      </w:r>
    </w:p>
    <w:p w:rsidR="004D5B30" w:rsidRDefault="004D5B30" w:rsidP="004D5B30">
      <w:pPr>
        <w:rPr>
          <w:rFonts w:eastAsia="MS Mincho"/>
          <w:noProof/>
          <w:lang w:eastAsia="ja-JP"/>
        </w:rPr>
      </w:pPr>
    </w:p>
    <w:p w:rsidR="004D5B30" w:rsidRPr="002F1B9B" w:rsidRDefault="00BB3BD1" w:rsidP="004D5B30">
      <w:pPr>
        <w:jc w:val="center"/>
        <w:rPr>
          <w:rFonts w:eastAsia="MS Mincho"/>
          <w:noProof/>
          <w:lang w:eastAsia="ja-JP"/>
        </w:rPr>
      </w:pPr>
      <m:oMath>
        <m:sSub>
          <m:sSubPr>
            <m:ctrlPr>
              <w:rPr>
                <w:rFonts w:ascii="Cambria Math" w:hAnsi="Cambria Math"/>
                <w:i/>
              </w:rPr>
            </m:ctrlPr>
          </m:sSubPr>
          <m:e>
            <m:r>
              <w:rPr>
                <w:rFonts w:ascii="Cambria Math" w:hAnsi="Cambria Math"/>
              </w:rPr>
              <m:t>h</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num>
          <m:den>
            <m:sSub>
              <m:sSubPr>
                <m:ctrlPr>
                  <w:rPr>
                    <w:rFonts w:ascii="Cambria Math" w:hAnsi="Cambria Math"/>
                    <w:i/>
                  </w:rPr>
                </m:ctrlPr>
              </m:sSubPr>
              <m:e>
                <m:r>
                  <w:rPr>
                    <w:rFonts w:ascii="Cambria Math" w:hAnsi="Cambria Math"/>
                  </w:rPr>
                  <m:t>A</m:t>
                </m:r>
              </m:e>
              <m:sub>
                <m:r>
                  <w:rPr>
                    <w:rFonts w:ascii="Cambria Math" w:hAnsi="Cambria Math"/>
                  </w:rPr>
                  <m:t>b</m:t>
                </m:r>
              </m:sub>
            </m:sSub>
          </m:den>
        </m:f>
      </m:oMath>
      <w:r w:rsidR="004D5B30">
        <w:rPr>
          <w:rFonts w:eastAsia="MS Mincho" w:hint="eastAsia"/>
          <w:noProof/>
          <w:lang w:eastAsia="ja-JP"/>
        </w:rPr>
        <w:t xml:space="preserve"> </w:t>
      </w:r>
      <w:r w:rsidR="004D5B30">
        <w:rPr>
          <w:rFonts w:eastAsia="MS Mincho" w:hint="eastAsia"/>
          <w:noProof/>
          <w:lang w:eastAsia="ja-JP"/>
        </w:rPr>
        <w:tab/>
      </w:r>
      <w:r w:rsidR="004D5B30">
        <w:rPr>
          <w:rFonts w:eastAsia="MS Mincho" w:hint="eastAsia"/>
          <w:noProof/>
          <w:lang w:eastAsia="ja-JP"/>
        </w:rPr>
        <w:tab/>
      </w:r>
    </w:p>
    <w:p w:rsidR="004D5B30" w:rsidRDefault="004D5B30" w:rsidP="004D5B30">
      <w:pPr>
        <w:rPr>
          <w:rFonts w:eastAsia="MS Mincho"/>
          <w:i/>
          <w:u w:val="single"/>
          <w:lang w:eastAsia="ja-JP"/>
        </w:rPr>
      </w:pPr>
    </w:p>
    <w:p w:rsidR="004D5B30" w:rsidRPr="00386B83" w:rsidRDefault="004D5B30" w:rsidP="004D5B30">
      <w:pPr>
        <w:rPr>
          <w:rFonts w:eastAsia="MS Mincho"/>
          <w:i/>
          <w:u w:val="single"/>
          <w:lang w:eastAsia="ja-JP"/>
        </w:rPr>
      </w:pPr>
      <w:r w:rsidRPr="00386B83">
        <w:rPr>
          <w:rFonts w:eastAsia="MS Mincho" w:hint="eastAsia"/>
          <w:i/>
          <w:u w:val="single"/>
          <w:lang w:eastAsia="ja-JP"/>
        </w:rPr>
        <w:t xml:space="preserve">Water intrusion model for </w:t>
      </w:r>
      <w:r>
        <w:rPr>
          <w:rFonts w:eastAsia="MS Mincho" w:hint="eastAsia"/>
          <w:i/>
          <w:u w:val="single"/>
          <w:lang w:eastAsia="ja-JP"/>
        </w:rPr>
        <w:t>mid/high</w:t>
      </w:r>
      <w:r w:rsidRPr="00386B83">
        <w:rPr>
          <w:rFonts w:eastAsia="MS Mincho" w:hint="eastAsia"/>
          <w:i/>
          <w:u w:val="single"/>
          <w:lang w:eastAsia="ja-JP"/>
        </w:rPr>
        <w:t>-rise CR buildings.</w:t>
      </w:r>
    </w:p>
    <w:p w:rsidR="004D5B30" w:rsidRPr="00985C59" w:rsidRDefault="004D5B30" w:rsidP="004D5B30">
      <w:pPr>
        <w:rPr>
          <w:rFonts w:eastAsia="MS Mincho"/>
          <w:lang w:eastAsia="ja-JP"/>
        </w:rPr>
      </w:pPr>
    </w:p>
    <w:p w:rsidR="004D5B30" w:rsidRDefault="004D5B30" w:rsidP="004D5B30">
      <w:r>
        <w:rPr>
          <w:rFonts w:eastAsia="MS Mincho"/>
          <w:lang w:eastAsia="ja-JP"/>
        </w:rPr>
        <w:t>T</w:t>
      </w:r>
      <w:r>
        <w:rPr>
          <w:rFonts w:eastAsia="MS Mincho" w:hint="eastAsia"/>
          <w:lang w:eastAsia="ja-JP"/>
        </w:rPr>
        <w:t xml:space="preserve">here is no data available on RAF and SRC for mid/high-rise buildings at this point.  Therefore the water intrusion model has not </w:t>
      </w:r>
      <w:r>
        <w:rPr>
          <w:rFonts w:eastAsia="MS Mincho"/>
          <w:lang w:eastAsia="ja-JP"/>
        </w:rPr>
        <w:t>change</w:t>
      </w:r>
      <w:r>
        <w:rPr>
          <w:rFonts w:eastAsia="MS Mincho" w:hint="eastAsia"/>
          <w:lang w:eastAsia="ja-JP"/>
        </w:rPr>
        <w:t xml:space="preserve">d and is the same </w:t>
      </w:r>
      <w:r>
        <w:rPr>
          <w:rFonts w:eastAsia="MS Mincho"/>
          <w:lang w:eastAsia="ja-JP"/>
        </w:rPr>
        <w:t>as</w:t>
      </w:r>
      <w:r>
        <w:rPr>
          <w:rFonts w:eastAsia="MS Mincho" w:hint="eastAsia"/>
          <w:lang w:eastAsia="ja-JP"/>
        </w:rPr>
        <w:t xml:space="preserve"> the previous version 5.0 of the FPHLM. </w:t>
      </w:r>
      <w:r>
        <w:t>The product of the areas of the breaches and defects by the impinging rain conveys the amount of water that enters the building. The water penetration</w:t>
      </w:r>
      <w:r w:rsidRPr="0035625B">
        <w:t xml:space="preserve"> </w:t>
      </w:r>
      <w:r>
        <w:t>at each story is computed as follows.</w:t>
      </w:r>
    </w:p>
    <w:p w:rsidR="004D5B30" w:rsidRDefault="004D5B30" w:rsidP="004D5B30"/>
    <w:p w:rsidR="004D5B30" w:rsidRDefault="004D5B30" w:rsidP="004D5B30">
      <w:r>
        <w:t>Water penetration through components defects or pre-existing deficiencies:</w:t>
      </w:r>
    </w:p>
    <w:p w:rsidR="004D5B30" w:rsidRDefault="004D5B30" w:rsidP="004D5B30"/>
    <w:p w:rsidR="004D5B30" w:rsidRDefault="004D5B30" w:rsidP="004D5B30">
      <w:pPr>
        <w:keepNext/>
        <w:jc w:val="center"/>
      </w:pPr>
      <w:r w:rsidRPr="00D55B43">
        <w:rPr>
          <w:position w:val="-46"/>
        </w:rPr>
        <w:object w:dxaOrig="5920" w:dyaOrig="1920">
          <v:shape id="_x0000_i1068" type="#_x0000_t75" style="width:294.75pt;height:101.25pt" o:ole="">
            <v:imagedata r:id="rId206" o:title=""/>
          </v:shape>
          <o:OLEObject Type="Embed" ProgID="Equation.3" ShapeID="_x0000_i1068" DrawAspect="Content" ObjectID="_1482253289" r:id="rId207"/>
        </w:object>
      </w:r>
      <w:r>
        <w:rPr>
          <w:position w:val="-46"/>
        </w:rPr>
        <w:tab/>
        <w:t xml:space="preserve">             </w:t>
      </w:r>
      <w:r w:rsidRPr="00047B6A">
        <w:rPr>
          <w:position w:val="-46"/>
          <w:highlight w:val="yellow"/>
        </w:rPr>
        <w:t xml:space="preserve"> </w:t>
      </w:r>
    </w:p>
    <w:p w:rsidR="004D5B30" w:rsidRDefault="004D5B30" w:rsidP="004D5B30">
      <w:r>
        <w:t>Water penetration through breaches:</w:t>
      </w:r>
    </w:p>
    <w:p w:rsidR="004D5B30" w:rsidRDefault="004D5B30" w:rsidP="004D5B30"/>
    <w:p w:rsidR="004D5B30" w:rsidRDefault="004D5B30" w:rsidP="004D5B30">
      <w:pPr>
        <w:keepNext/>
        <w:jc w:val="center"/>
      </w:pPr>
      <w:r w:rsidRPr="00053E37">
        <w:rPr>
          <w:position w:val="-46"/>
        </w:rPr>
        <w:object w:dxaOrig="3100" w:dyaOrig="1040">
          <v:shape id="_x0000_i1069" type="#_x0000_t75" style="width:158.25pt;height:57.75pt" o:ole="">
            <v:imagedata r:id="rId208" o:title=""/>
          </v:shape>
          <o:OLEObject Type="Embed" ProgID="Equation.3" ShapeID="_x0000_i1069" DrawAspect="Content" ObjectID="_1482253290" r:id="rId209"/>
        </w:object>
      </w:r>
      <w:r>
        <w:rPr>
          <w:position w:val="-30"/>
        </w:rPr>
        <w:tab/>
        <w:t xml:space="preserve">                                                 </w:t>
      </w:r>
    </w:p>
    <w:p w:rsidR="004D5B30" w:rsidRDefault="004D5B30" w:rsidP="004D5B30"/>
    <w:p w:rsidR="004D5B30" w:rsidRDefault="004D5B30" w:rsidP="004D5B30">
      <w:r>
        <w:t>Where:</w:t>
      </w:r>
    </w:p>
    <w:p w:rsidR="004D5B30" w:rsidRDefault="004D5B30" w:rsidP="004D5B30">
      <w:r>
        <w:t xml:space="preserve"> </w:t>
      </w:r>
    </w:p>
    <w:p w:rsidR="004D5B30" w:rsidRDefault="004D5B30" w:rsidP="004D5B30">
      <w:pPr>
        <w:keepNext/>
        <w:ind w:left="360" w:firstLine="270"/>
        <w:rPr>
          <w:i/>
          <w:iCs/>
        </w:rPr>
      </w:pPr>
      <w:r>
        <w:rPr>
          <w:i/>
          <w:iCs/>
        </w:rPr>
        <w:t>h</w:t>
      </w:r>
      <w:r w:rsidRPr="00047B6A">
        <w:rPr>
          <w:i/>
          <w:iCs/>
          <w:vertAlign w:val="superscript"/>
        </w:rPr>
        <w:t>d</w:t>
      </w:r>
      <w:r w:rsidRPr="00047B6A">
        <w:rPr>
          <w:i/>
          <w:iCs/>
          <w:sz w:val="18"/>
          <w:vertAlign w:val="subscript"/>
        </w:rPr>
        <w:t>Ci</w:t>
      </w:r>
      <w:r>
        <w:rPr>
          <w:i/>
          <w:iCs/>
          <w:sz w:val="18"/>
        </w:rPr>
        <w:t>:</w:t>
      </w:r>
      <w:r>
        <w:rPr>
          <w:i/>
          <w:iCs/>
          <w:sz w:val="18"/>
        </w:rPr>
        <w:tab/>
      </w:r>
      <w:r w:rsidRPr="00082FB6">
        <w:rPr>
          <w:iCs/>
        </w:rPr>
        <w:t>height of water that accumulates due to defects</w:t>
      </w:r>
      <w:r>
        <w:rPr>
          <w:iCs/>
        </w:rPr>
        <w:t xml:space="preserve"> in component </w:t>
      </w:r>
      <w:r w:rsidRPr="00047B6A">
        <w:rPr>
          <w:i/>
          <w:iCs/>
        </w:rPr>
        <w:t>i</w:t>
      </w:r>
      <w:r w:rsidRPr="00082FB6">
        <w:rPr>
          <w:iCs/>
        </w:rPr>
        <w:t>, in inches</w:t>
      </w:r>
    </w:p>
    <w:p w:rsidR="004D5B30" w:rsidRDefault="004D5B30" w:rsidP="004D5B30">
      <w:pPr>
        <w:keepNext/>
        <w:ind w:left="1434" w:hanging="804"/>
        <w:rPr>
          <w:i/>
          <w:iCs/>
        </w:rPr>
      </w:pPr>
      <w:r>
        <w:rPr>
          <w:i/>
          <w:iCs/>
        </w:rPr>
        <w:t>h</w:t>
      </w:r>
      <w:r w:rsidRPr="00047B6A">
        <w:rPr>
          <w:i/>
          <w:iCs/>
          <w:vertAlign w:val="superscript"/>
        </w:rPr>
        <w:t>b</w:t>
      </w:r>
      <w:r w:rsidRPr="00047B6A">
        <w:rPr>
          <w:i/>
          <w:iCs/>
          <w:sz w:val="18"/>
          <w:vertAlign w:val="subscript"/>
        </w:rPr>
        <w:t>Ci</w:t>
      </w:r>
      <w:r>
        <w:rPr>
          <w:i/>
          <w:iCs/>
          <w:sz w:val="18"/>
        </w:rPr>
        <w:t xml:space="preserve">: </w:t>
      </w:r>
      <w:r>
        <w:rPr>
          <w:i/>
          <w:iCs/>
          <w:sz w:val="18"/>
        </w:rPr>
        <w:tab/>
      </w:r>
      <w:r w:rsidRPr="00082FB6">
        <w:rPr>
          <w:iCs/>
        </w:rPr>
        <w:t>height of water that accumulates due to envelope breaches</w:t>
      </w:r>
      <w:r w:rsidRPr="00C165EF">
        <w:rPr>
          <w:iCs/>
        </w:rPr>
        <w:t xml:space="preserve"> </w:t>
      </w:r>
      <w:r>
        <w:rPr>
          <w:iCs/>
        </w:rPr>
        <w:t xml:space="preserve">in component </w:t>
      </w:r>
      <w:r w:rsidRPr="000D17D4">
        <w:rPr>
          <w:i/>
          <w:iCs/>
        </w:rPr>
        <w:t>i</w:t>
      </w:r>
      <w:r w:rsidRPr="00082FB6">
        <w:rPr>
          <w:iCs/>
        </w:rPr>
        <w:t>, in inches</w:t>
      </w:r>
    </w:p>
    <w:p w:rsidR="004D5B30" w:rsidRPr="005F023B" w:rsidRDefault="004D5B30" w:rsidP="004D5B30">
      <w:pPr>
        <w:keepNext/>
        <w:ind w:left="1440" w:hanging="810"/>
        <w:rPr>
          <w:rFonts w:eastAsia="MS Mincho"/>
          <w:lang w:eastAsia="ja-JP"/>
        </w:rPr>
      </w:pPr>
      <w:r>
        <w:rPr>
          <w:i/>
          <w:u w:val="single"/>
        </w:rPr>
        <w:t>f</w:t>
      </w:r>
      <w:r w:rsidRPr="00047B6A">
        <w:rPr>
          <w:i/>
          <w:u w:val="single"/>
          <w:vertAlign w:val="subscript"/>
        </w:rPr>
        <w:t>sim</w:t>
      </w:r>
      <w:r w:rsidRPr="002F1B9B">
        <w:rPr>
          <w:iCs/>
        </w:rPr>
        <w:t>:</w:t>
      </w:r>
      <w:r>
        <w:rPr>
          <w:i/>
          <w:iCs/>
        </w:rPr>
        <w:tab/>
      </w:r>
      <w:r w:rsidRPr="00D3044C">
        <w:t>adjustment factor</w:t>
      </w:r>
      <w:r>
        <w:rPr>
          <w:rFonts w:eastAsia="MS Mincho" w:hint="eastAsia"/>
          <w:lang w:eastAsia="ja-JP"/>
        </w:rPr>
        <w:t xml:space="preserve"> which takes into account that </w:t>
      </w:r>
      <w:r w:rsidRPr="00A41BAE">
        <w:t>defects and breaches will progressively change from windward to leeward or vice-versa</w:t>
      </w:r>
      <w:r>
        <w:rPr>
          <w:rFonts w:eastAsia="MS Mincho" w:hint="eastAsia"/>
          <w:lang w:eastAsia="ja-JP"/>
        </w:rPr>
        <w:t xml:space="preserve"> as the storm rotates</w:t>
      </w:r>
    </w:p>
    <w:p w:rsidR="004D5B30" w:rsidRPr="002F1B9B" w:rsidRDefault="004D5B30" w:rsidP="004D5B30">
      <w:pPr>
        <w:keepNext/>
        <w:ind w:left="1440" w:hanging="810"/>
        <w:rPr>
          <w:rFonts w:eastAsia="MS Mincho"/>
          <w:lang w:eastAsia="ja-JP"/>
        </w:rPr>
      </w:pPr>
      <w:r w:rsidRPr="00047B6A">
        <w:rPr>
          <w:i/>
          <w:u w:val="single"/>
        </w:rPr>
        <w:t>f</w:t>
      </w:r>
      <w:r w:rsidRPr="00047B6A">
        <w:rPr>
          <w:i/>
          <w:u w:val="single"/>
          <w:vertAlign w:val="subscript"/>
        </w:rPr>
        <w:t>Ru</w:t>
      </w:r>
      <w:r w:rsidRPr="00344DC1">
        <w:rPr>
          <w:i/>
          <w:u w:val="single"/>
          <w:vertAlign w:val="subscript"/>
        </w:rPr>
        <w:t>n</w:t>
      </w:r>
      <w:r w:rsidRPr="002F1B9B">
        <w:rPr>
          <w:rFonts w:eastAsia="MS Mincho"/>
          <w:lang w:eastAsia="ja-JP"/>
        </w:rPr>
        <w:t>:</w:t>
      </w:r>
      <w:r>
        <w:rPr>
          <w:rFonts w:eastAsia="MS Mincho" w:hint="eastAsia"/>
          <w:lang w:eastAsia="ja-JP"/>
        </w:rPr>
        <w:tab/>
      </w:r>
      <w:r w:rsidRPr="00D3044C">
        <w:t>adjustment factor</w:t>
      </w:r>
      <w:r>
        <w:rPr>
          <w:rFonts w:eastAsia="MS Mincho" w:hint="eastAsia"/>
          <w:lang w:eastAsia="ja-JP"/>
        </w:rPr>
        <w:t xml:space="preserve"> for the </w:t>
      </w:r>
      <w:r w:rsidRPr="00344DC1">
        <w:t xml:space="preserve">water that </w:t>
      </w:r>
      <w:r>
        <w:rPr>
          <w:rFonts w:eastAsia="MS Mincho" w:hint="eastAsia"/>
          <w:lang w:eastAsia="ja-JP"/>
        </w:rPr>
        <w:t>runs-off</w:t>
      </w:r>
      <w:r w:rsidRPr="00344DC1">
        <w:t xml:space="preserve"> the external surfaces of the building </w:t>
      </w:r>
      <w:r>
        <w:rPr>
          <w:rFonts w:eastAsia="MS Mincho" w:hint="eastAsia"/>
          <w:lang w:eastAsia="ja-JP"/>
        </w:rPr>
        <w:t>and</w:t>
      </w:r>
      <w:r w:rsidRPr="00344DC1">
        <w:t xml:space="preserve"> ingress through the defects and breaches and into the building</w:t>
      </w:r>
    </w:p>
    <w:p w:rsidR="004D5B30" w:rsidRPr="002F1B9B" w:rsidRDefault="004D5B30" w:rsidP="004D5B30">
      <w:pPr>
        <w:keepNext/>
        <w:ind w:left="360" w:firstLine="270"/>
        <w:rPr>
          <w:rFonts w:eastAsia="MS Mincho"/>
          <w:lang w:eastAsia="ja-JP"/>
        </w:rPr>
      </w:pPr>
      <w:r w:rsidRPr="009A5BCB">
        <w:rPr>
          <w:i/>
        </w:rPr>
        <w:t>RAF</w:t>
      </w:r>
      <w:r>
        <w:t xml:space="preserve">: </w:t>
      </w:r>
      <w:r>
        <w:tab/>
        <w:t>rain admittance factor</w:t>
      </w:r>
    </w:p>
    <w:p w:rsidR="004D5B30" w:rsidRDefault="004D5B30" w:rsidP="004D5B30">
      <w:pPr>
        <w:keepNext/>
        <w:ind w:left="360" w:firstLine="270"/>
      </w:pPr>
      <w:r>
        <w:rPr>
          <w:i/>
          <w:iCs/>
        </w:rPr>
        <w:t>d</w:t>
      </w:r>
      <w:r>
        <w:rPr>
          <w:i/>
          <w:iCs/>
          <w:vertAlign w:val="subscript"/>
        </w:rPr>
        <w:t>Ci</w:t>
      </w:r>
      <w:r w:rsidRPr="00D3044C">
        <w:t xml:space="preserve">: </w:t>
      </w:r>
      <w:r>
        <w:tab/>
      </w:r>
      <w:r w:rsidRPr="00D3044C">
        <w:t xml:space="preserve">defects percentage  </w:t>
      </w:r>
    </w:p>
    <w:p w:rsidR="004D5B30" w:rsidRDefault="004D5B30" w:rsidP="004D5B30">
      <w:pPr>
        <w:keepNext/>
        <w:ind w:left="360" w:firstLine="270"/>
        <w:rPr>
          <w:i/>
          <w:iCs/>
        </w:rPr>
      </w:pPr>
      <w:r w:rsidRPr="00D3044C">
        <w:rPr>
          <w:i/>
          <w:iCs/>
        </w:rPr>
        <w:t>A</w:t>
      </w:r>
      <w:r w:rsidRPr="00047B6A">
        <w:rPr>
          <w:i/>
          <w:iCs/>
          <w:sz w:val="18"/>
          <w:vertAlign w:val="subscript"/>
        </w:rPr>
        <w:t>Ci</w:t>
      </w:r>
      <w:r w:rsidRPr="00D3044C">
        <w:t xml:space="preserve">: </w:t>
      </w:r>
      <w:r>
        <w:tab/>
      </w:r>
      <w:r w:rsidRPr="00D3044C">
        <w:t>area of component</w:t>
      </w:r>
      <w:r>
        <w:t xml:space="preserve"> </w:t>
      </w:r>
      <w:r w:rsidRPr="00047B6A">
        <w:rPr>
          <w:i/>
        </w:rPr>
        <w:t>i</w:t>
      </w:r>
      <w:r w:rsidRPr="00D3044C">
        <w:rPr>
          <w:i/>
          <w:iCs/>
        </w:rPr>
        <w:t xml:space="preserve"> </w:t>
      </w:r>
    </w:p>
    <w:p w:rsidR="004D5B30" w:rsidRDefault="004D5B30" w:rsidP="004D5B30">
      <w:pPr>
        <w:keepNext/>
        <w:ind w:left="360" w:firstLine="270"/>
      </w:pPr>
      <w:r w:rsidRPr="00347C3E">
        <w:rPr>
          <w:i/>
          <w:iCs/>
        </w:rPr>
        <w:t>A</w:t>
      </w:r>
      <w:r w:rsidRPr="00347C3E">
        <w:rPr>
          <w:i/>
          <w:iCs/>
          <w:vertAlign w:val="superscript"/>
        </w:rPr>
        <w:t>B</w:t>
      </w:r>
      <w:r w:rsidRPr="00347C3E">
        <w:rPr>
          <w:sz w:val="18"/>
          <w:vertAlign w:val="subscript"/>
        </w:rPr>
        <w:t>Ci</w:t>
      </w:r>
      <w:r w:rsidRPr="00347C3E">
        <w:t xml:space="preserve">: </w:t>
      </w:r>
      <w:r w:rsidRPr="00347C3E">
        <w:tab/>
        <w:t xml:space="preserve">breach area of component </w:t>
      </w:r>
      <w:r w:rsidRPr="00347C3E">
        <w:rPr>
          <w:i/>
        </w:rPr>
        <w:t>i</w:t>
      </w:r>
      <w:r w:rsidRPr="00347C3E">
        <w:t xml:space="preserve"> </w:t>
      </w:r>
    </w:p>
    <w:p w:rsidR="004D5B30" w:rsidRDefault="004D5B30" w:rsidP="004D5B30">
      <w:pPr>
        <w:keepNext/>
        <w:ind w:left="360" w:firstLine="270"/>
      </w:pPr>
      <w:r w:rsidRPr="00D3044C">
        <w:rPr>
          <w:i/>
          <w:iCs/>
        </w:rPr>
        <w:t>A</w:t>
      </w:r>
      <w:r w:rsidRPr="00D3044C">
        <w:rPr>
          <w:i/>
          <w:iCs/>
          <w:vertAlign w:val="subscript"/>
        </w:rPr>
        <w:t>b</w:t>
      </w:r>
      <w:r w:rsidRPr="00D3044C">
        <w:rPr>
          <w:i/>
          <w:iCs/>
        </w:rPr>
        <w:t xml:space="preserve">: </w:t>
      </w:r>
      <w:r>
        <w:rPr>
          <w:i/>
          <w:iCs/>
        </w:rPr>
        <w:tab/>
      </w:r>
      <w:r>
        <w:t>floor</w:t>
      </w:r>
      <w:r w:rsidRPr="00D3044C">
        <w:t xml:space="preserve"> area </w:t>
      </w:r>
    </w:p>
    <w:p w:rsidR="004D5B30" w:rsidRPr="002F1B9B" w:rsidRDefault="004D5B30" w:rsidP="004D5B30">
      <w:pPr>
        <w:keepNext/>
        <w:ind w:left="360" w:firstLine="270"/>
        <w:rPr>
          <w:rFonts w:eastAsia="MS Mincho"/>
          <w:lang w:eastAsia="ja-JP"/>
        </w:rPr>
      </w:pPr>
      <w:r>
        <w:rPr>
          <w:rFonts w:eastAsia="MS Mincho" w:hint="eastAsia"/>
          <w:i/>
          <w:iCs/>
          <w:lang w:eastAsia="ja-JP"/>
        </w:rPr>
        <w:t>H</w:t>
      </w:r>
      <w:r w:rsidRPr="00D3044C">
        <w:rPr>
          <w:i/>
          <w:iCs/>
        </w:rPr>
        <w:t>R</w:t>
      </w:r>
      <w:r>
        <w:rPr>
          <w:vertAlign w:val="subscript"/>
        </w:rPr>
        <w:t>1</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rain prior to maximum wind</w:t>
      </w:r>
      <w:r>
        <w:rPr>
          <w:rFonts w:eastAsia="MS Mincho" w:hint="eastAsia"/>
          <w:lang w:eastAsia="ja-JP"/>
        </w:rPr>
        <w:t xml:space="preserve"> speed</w:t>
      </w:r>
    </w:p>
    <w:p w:rsidR="004D5B30" w:rsidRPr="002F1B9B" w:rsidRDefault="004D5B30" w:rsidP="004D5B30">
      <w:pPr>
        <w:keepNext/>
        <w:ind w:left="1440" w:hanging="810"/>
        <w:rPr>
          <w:rFonts w:eastAsia="MS Mincho"/>
          <w:lang w:eastAsia="ja-JP"/>
        </w:rPr>
      </w:pPr>
      <w:r>
        <w:rPr>
          <w:rFonts w:eastAsia="MS Mincho" w:hint="eastAsia"/>
          <w:i/>
          <w:iCs/>
          <w:lang w:eastAsia="ja-JP"/>
        </w:rPr>
        <w:t>H</w:t>
      </w:r>
      <w:r w:rsidRPr="00D3044C">
        <w:rPr>
          <w:i/>
          <w:iCs/>
        </w:rPr>
        <w:t>R</w:t>
      </w:r>
      <w:r>
        <w:rPr>
          <w:vertAlign w:val="subscript"/>
        </w:rPr>
        <w:t>2</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w:t>
      </w:r>
      <w:r w:rsidRPr="00D3044C">
        <w:t>rain</w:t>
      </w:r>
      <w:r>
        <w:t xml:space="preserve"> after the occurrence of maximum wind</w:t>
      </w:r>
      <w:r>
        <w:rPr>
          <w:rFonts w:eastAsia="MS Mincho" w:hint="eastAsia"/>
          <w:lang w:eastAsia="ja-JP"/>
        </w:rPr>
        <w:t xml:space="preserve"> speed</w:t>
      </w:r>
    </w:p>
    <w:p w:rsidR="004D5B30" w:rsidRDefault="004D5B30" w:rsidP="004D5B30">
      <w:pPr>
        <w:keepNext/>
        <w:ind w:left="360" w:firstLine="270"/>
      </w:pPr>
      <w:r w:rsidRPr="008D5C0C">
        <w:rPr>
          <w:i/>
          <w:iCs/>
        </w:rPr>
        <w:t>S</w:t>
      </w:r>
      <w:r w:rsidRPr="00047B6A">
        <w:rPr>
          <w:i/>
          <w:iCs/>
          <w:sz w:val="18"/>
          <w:vertAlign w:val="subscript"/>
        </w:rPr>
        <w:t>Ci</w:t>
      </w:r>
      <w:r>
        <w:t xml:space="preserve"> :</w:t>
      </w:r>
      <w:r>
        <w:tab/>
      </w:r>
      <w:r w:rsidRPr="008D5C0C">
        <w:t>survival factor</w:t>
      </w:r>
      <w:r>
        <w:t xml:space="preserve"> for </w:t>
      </w:r>
      <w:r>
        <w:rPr>
          <w:iCs/>
        </w:rPr>
        <w:t xml:space="preserve">component </w:t>
      </w:r>
      <w:r w:rsidRPr="000D17D4">
        <w:rPr>
          <w:i/>
          <w:iCs/>
        </w:rPr>
        <w:t>i</w:t>
      </w:r>
      <w:r>
        <w:t xml:space="preserve"> = 1 – </w:t>
      </w:r>
      <w:r w:rsidRPr="00347C3E">
        <w:rPr>
          <w:i/>
          <w:iCs/>
        </w:rPr>
        <w:t>A</w:t>
      </w:r>
      <w:r w:rsidRPr="00347C3E">
        <w:rPr>
          <w:i/>
          <w:iCs/>
          <w:vertAlign w:val="superscript"/>
        </w:rPr>
        <w:t>B</w:t>
      </w:r>
      <w:r w:rsidRPr="00347C3E">
        <w:rPr>
          <w:sz w:val="18"/>
          <w:vertAlign w:val="subscript"/>
        </w:rPr>
        <w:t>Ci</w:t>
      </w:r>
      <w:r w:rsidRPr="00BB4846">
        <w:rPr>
          <w:i/>
        </w:rPr>
        <w:t xml:space="preserve"> / </w:t>
      </w:r>
      <w:r w:rsidRPr="00D3044C">
        <w:rPr>
          <w:i/>
          <w:iCs/>
        </w:rPr>
        <w:t>A</w:t>
      </w:r>
      <w:r w:rsidRPr="000D17D4">
        <w:rPr>
          <w:i/>
          <w:iCs/>
          <w:sz w:val="18"/>
          <w:vertAlign w:val="subscript"/>
        </w:rPr>
        <w:t>Ci</w:t>
      </w:r>
    </w:p>
    <w:p w:rsidR="004D5B30" w:rsidRDefault="004D5B30" w:rsidP="004D5B30">
      <w:pPr>
        <w:ind w:left="360" w:firstLine="270"/>
      </w:pPr>
    </w:p>
    <w:p w:rsidR="004D5B30" w:rsidRPr="00646BDB" w:rsidRDefault="004D5B30" w:rsidP="004D5B30">
      <w:pPr>
        <w:rPr>
          <w:i/>
          <w:u w:val="single"/>
        </w:rPr>
      </w:pPr>
      <w:r w:rsidRPr="00646BDB">
        <w:rPr>
          <w:i/>
          <w:u w:val="single"/>
        </w:rPr>
        <w:t>Rain admittance factor, RAF.</w:t>
      </w:r>
    </w:p>
    <w:p w:rsidR="004D5B30" w:rsidRDefault="004D5B30" w:rsidP="004D5B30"/>
    <w:p w:rsidR="004D5B30" w:rsidRPr="00A41BAE" w:rsidRDefault="004D5B30" w:rsidP="004D5B30">
      <w:r w:rsidRPr="00A41BAE">
        <w:t>Straube and Burnett (2000) and Blocken and Carmeliet (2010) suggest values for RAF between 0.5 and 1.0 for mid-/high-rise buildings. Accordingly, the FPHLM adopt</w:t>
      </w:r>
      <w:r>
        <w:rPr>
          <w:rFonts w:eastAsia="MS Mincho" w:hint="eastAsia"/>
          <w:lang w:eastAsia="ja-JP"/>
        </w:rPr>
        <w:t>ed</w:t>
      </w:r>
      <w:r w:rsidRPr="00A41BAE">
        <w:t xml:space="preserve"> a value of 0.6 for mid/high-rise buildings, except for the last story where a value of 1.0 </w:t>
      </w:r>
      <w:r>
        <w:rPr>
          <w:rFonts w:eastAsia="MS Mincho" w:hint="eastAsia"/>
          <w:lang w:eastAsia="ja-JP"/>
        </w:rPr>
        <w:t>wa</w:t>
      </w:r>
      <w:r w:rsidRPr="00A41BAE">
        <w:t>s adopted.</w:t>
      </w:r>
    </w:p>
    <w:p w:rsidR="004D5B30" w:rsidRPr="002F1B9B" w:rsidRDefault="004D5B30" w:rsidP="004D5B30">
      <w:pPr>
        <w:rPr>
          <w:rFonts w:eastAsia="MS Mincho"/>
          <w:lang w:eastAsia="ja-JP"/>
        </w:rPr>
      </w:pPr>
    </w:p>
    <w:p w:rsidR="004D5B30" w:rsidRPr="002F1B9B" w:rsidRDefault="004D5B30" w:rsidP="004D5B30">
      <w:pPr>
        <w:rPr>
          <w:rFonts w:eastAsia="MS Mincho"/>
          <w:u w:val="single"/>
          <w:lang w:eastAsia="ja-JP"/>
        </w:rPr>
      </w:pPr>
      <w:r w:rsidRPr="002F1B9B">
        <w:rPr>
          <w:u w:val="single"/>
        </w:rPr>
        <w:t>Water percolation</w:t>
      </w:r>
      <w:r>
        <w:rPr>
          <w:rFonts w:eastAsia="MS Mincho" w:hint="eastAsia"/>
          <w:u w:val="single"/>
          <w:lang w:eastAsia="ja-JP"/>
        </w:rPr>
        <w:t xml:space="preserve"> for both LR and MHR CR</w:t>
      </w:r>
    </w:p>
    <w:p w:rsidR="004D5B30" w:rsidRPr="00243336" w:rsidRDefault="004D5B30" w:rsidP="004D5B30"/>
    <w:p w:rsidR="004D5B30" w:rsidRPr="00A41BAE" w:rsidRDefault="004D5B30" w:rsidP="004D5B30">
      <w:r w:rsidRPr="00A41BAE">
        <w:t xml:space="preserve">In multi-story low-rise buildings, a portion of the ingressed water percolates downward from story to story. The interior damage model assumes the percolation </w:t>
      </w:r>
      <w:r w:rsidRPr="00A41BAE">
        <w:rPr>
          <w:i/>
          <w:iCs/>
        </w:rPr>
        <w:sym w:font="Symbol" w:char="F072"/>
      </w:r>
      <w:r w:rsidRPr="00A41BAE">
        <w:t xml:space="preserve"> to be 12% of the ingressed water at each story for low rise building (plywood floors) and 10 % for mid/high rise building (concrete slabs). These values of percolation are based on engineering judgment, supported by calibration of the model with the insurance </w:t>
      </w:r>
      <w:r>
        <w:t xml:space="preserve">claims </w:t>
      </w:r>
      <w:r w:rsidRPr="00A41BAE">
        <w:t>data, and thus can be updated when new research becomes available.</w:t>
      </w:r>
    </w:p>
    <w:p w:rsidR="004D5B30" w:rsidRPr="00A41BAE" w:rsidRDefault="004D5B30" w:rsidP="004D5B30"/>
    <w:p w:rsidR="004D5B30" w:rsidRDefault="00CD7608" w:rsidP="004D5B30">
      <w:r>
        <w:fldChar w:fldCharType="begin"/>
      </w:r>
      <w:r>
        <w:instrText xml:space="preserve"> REF _Ref401598173 \h </w:instrText>
      </w:r>
      <w:r>
        <w:fldChar w:fldCharType="separate"/>
      </w:r>
      <w:r w:rsidR="00FE6F85">
        <w:t xml:space="preserve">Figure </w:t>
      </w:r>
      <w:r w:rsidR="00FE6F85">
        <w:rPr>
          <w:noProof/>
        </w:rPr>
        <w:t>68</w:t>
      </w:r>
      <w:r>
        <w:fldChar w:fldCharType="end"/>
      </w:r>
      <w:r>
        <w:t xml:space="preserve"> </w:t>
      </w:r>
      <w:r w:rsidR="004D5B30" w:rsidRPr="00C042E3">
        <w:t>illustrates the</w:t>
      </w:r>
      <w:r w:rsidR="004D5B30" w:rsidRPr="00A41BAE">
        <w:t xml:space="preserve"> percolation mechanism for water ingressing at a given story from pre-existing deficiencies and breaches in any component </w:t>
      </w:r>
      <w:r w:rsidR="004D5B30" w:rsidRPr="00A41BAE">
        <w:rPr>
          <w:i/>
          <w:iCs/>
        </w:rPr>
        <w:t>C</w:t>
      </w:r>
      <w:r w:rsidR="004D5B30" w:rsidRPr="00A41BAE">
        <w:rPr>
          <w:i/>
          <w:iCs/>
          <w:vertAlign w:val="subscript"/>
        </w:rPr>
        <w:t>i</w:t>
      </w:r>
      <w:r w:rsidR="004D5B30" w:rsidRPr="00A41BAE">
        <w:t>. Upper story "</w:t>
      </w:r>
      <w:r w:rsidR="004D5B30" w:rsidRPr="00A41BAE">
        <w:rPr>
          <w:i/>
          <w:iCs/>
        </w:rPr>
        <w:t>j</w:t>
      </w:r>
      <w:r w:rsidR="004D5B30" w:rsidRPr="00A41BAE">
        <w:t xml:space="preserve">" gets rain from the pre-existing deficiencies and the breached openings, which is converted into the heights of ingressed water, </w:t>
      </w:r>
      <w:r w:rsidR="004D5B30" w:rsidRPr="00A41BAE">
        <w:rPr>
          <w:position w:val="-16"/>
        </w:rPr>
        <w:object w:dxaOrig="340" w:dyaOrig="420">
          <v:shape id="_x0000_i1070" type="#_x0000_t75" style="width:21.75pt;height:21.75pt" o:ole="">
            <v:imagedata r:id="rId210" o:title=""/>
          </v:shape>
          <o:OLEObject Type="Embed" ProgID="Equation.3" ShapeID="_x0000_i1070" DrawAspect="Content" ObjectID="_1482253291" r:id="rId211"/>
        </w:object>
      </w:r>
      <w:r w:rsidR="004D5B30" w:rsidRPr="00A41BAE">
        <w:t xml:space="preserve"> and</w:t>
      </w:r>
      <w:r w:rsidR="004D5B30" w:rsidRPr="00A41BAE">
        <w:rPr>
          <w:position w:val="-16"/>
        </w:rPr>
        <w:object w:dxaOrig="340" w:dyaOrig="420">
          <v:shape id="_x0000_i1071" type="#_x0000_t75" style="width:21.75pt;height:21.75pt" o:ole="">
            <v:imagedata r:id="rId212" o:title=""/>
          </v:shape>
          <o:OLEObject Type="Embed" ProgID="Equation.3" ShapeID="_x0000_i1071" DrawAspect="Content" ObjectID="_1482253292" r:id="rId213"/>
        </w:object>
      </w:r>
      <w:r w:rsidR="004D5B30" w:rsidRPr="00A41BAE">
        <w:t xml:space="preserve">, respectively. A fraction of these water heights percolates down as </w:t>
      </w:r>
      <w:r w:rsidR="004D5B30" w:rsidRPr="00A41BAE">
        <w:rPr>
          <w:position w:val="-16"/>
        </w:rPr>
        <w:object w:dxaOrig="480" w:dyaOrig="420">
          <v:shape id="_x0000_i1072" type="#_x0000_t75" style="width:29.25pt;height:21.75pt" o:ole="">
            <v:imagedata r:id="rId214" o:title=""/>
          </v:shape>
          <o:OLEObject Type="Embed" ProgID="Equation.3" ShapeID="_x0000_i1072" DrawAspect="Content" ObjectID="_1482253293" r:id="rId215"/>
        </w:object>
      </w:r>
      <w:r w:rsidR="004D5B30" w:rsidRPr="00A41BAE">
        <w:t>and</w:t>
      </w:r>
      <w:r w:rsidR="004D5B30" w:rsidRPr="00A41BAE">
        <w:rPr>
          <w:position w:val="-16"/>
        </w:rPr>
        <w:object w:dxaOrig="480" w:dyaOrig="420">
          <v:shape id="_x0000_i1073" type="#_x0000_t75" style="width:29.25pt;height:21.75pt" o:ole="">
            <v:imagedata r:id="rId216" o:title=""/>
          </v:shape>
          <o:OLEObject Type="Embed" ProgID="Equation.3" ShapeID="_x0000_i1073" DrawAspect="Content" ObjectID="_1482253294" r:id="rId217"/>
        </w:object>
      </w:r>
      <w:r w:rsidR="004D5B30" w:rsidRPr="00A41BAE">
        <w:t>. Rain also enters in the second story "</w:t>
      </w:r>
      <w:r w:rsidR="004D5B30" w:rsidRPr="00A41BAE">
        <w:rPr>
          <w:i/>
          <w:iCs/>
        </w:rPr>
        <w:t>k</w:t>
      </w:r>
      <w:r w:rsidR="004D5B30" w:rsidRPr="00A41BAE">
        <w:t xml:space="preserve">" through pre-existing deficiencies and the openings as </w:t>
      </w:r>
      <w:r w:rsidR="004D5B30" w:rsidRPr="00A41BAE">
        <w:rPr>
          <w:position w:val="-14"/>
        </w:rPr>
        <w:object w:dxaOrig="340" w:dyaOrig="400">
          <v:shape id="_x0000_i1074" type="#_x0000_t75" style="width:21.75pt;height:21.75pt" o:ole="">
            <v:imagedata r:id="rId218" o:title=""/>
          </v:shape>
          <o:OLEObject Type="Embed" ProgID="Equation.3" ShapeID="_x0000_i1074" DrawAspect="Content" ObjectID="_1482253295" r:id="rId219"/>
        </w:object>
      </w:r>
      <w:r w:rsidR="004D5B30" w:rsidRPr="00A41BAE">
        <w:t xml:space="preserve"> and</w:t>
      </w:r>
      <w:r w:rsidR="004D5B30" w:rsidRPr="00A41BAE">
        <w:rPr>
          <w:position w:val="-14"/>
        </w:rPr>
        <w:object w:dxaOrig="340" w:dyaOrig="400">
          <v:shape id="_x0000_i1075" type="#_x0000_t75" style="width:21.75pt;height:21.75pt" o:ole="">
            <v:imagedata r:id="rId220" o:title=""/>
          </v:shape>
          <o:OLEObject Type="Embed" ProgID="Equation.3" ShapeID="_x0000_i1075" DrawAspect="Content" ObjectID="_1482253296" r:id="rId221"/>
        </w:object>
      </w:r>
      <w:r w:rsidR="004D5B30" w:rsidRPr="00A41BAE">
        <w:t>, respectively.</w:t>
      </w:r>
    </w:p>
    <w:p w:rsidR="004D5B30" w:rsidRDefault="004D5B30" w:rsidP="004D5B30"/>
    <w:p w:rsidR="004D5B30" w:rsidRDefault="004D5B30" w:rsidP="004D5B30">
      <w:pPr>
        <w:keepNext/>
        <w:jc w:val="center"/>
      </w:pPr>
      <w:r>
        <w:rPr>
          <w:noProof/>
          <w:lang w:eastAsia="en-US"/>
        </w:rPr>
        <w:drawing>
          <wp:inline distT="0" distB="0" distL="0" distR="0" wp14:anchorId="08D0E06F" wp14:editId="503EBABF">
            <wp:extent cx="2343150" cy="3189038"/>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347337" cy="3194736"/>
                    </a:xfrm>
                    <a:prstGeom prst="rect">
                      <a:avLst/>
                    </a:prstGeom>
                    <a:noFill/>
                    <a:ln>
                      <a:noFill/>
                    </a:ln>
                  </pic:spPr>
                </pic:pic>
              </a:graphicData>
            </a:graphic>
          </wp:inline>
        </w:drawing>
      </w:r>
    </w:p>
    <w:p w:rsidR="004D5B30" w:rsidRDefault="00CD7608" w:rsidP="00CD7608">
      <w:pPr>
        <w:pStyle w:val="FigureNumbers"/>
      </w:pPr>
      <w:bookmarkStart w:id="2640" w:name="_Ref401598173"/>
      <w:bookmarkStart w:id="2641" w:name="_Toc408490068"/>
      <w:bookmarkStart w:id="2642" w:name="_Toc402466567"/>
      <w:r>
        <w:t xml:space="preserve">Figure </w:t>
      </w:r>
      <w:r w:rsidR="00BB3BD1">
        <w:fldChar w:fldCharType="begin"/>
      </w:r>
      <w:r w:rsidR="00BB3BD1">
        <w:instrText xml:space="preserve"> SEQ Figure \* ARABIC </w:instrText>
      </w:r>
      <w:r w:rsidR="00BB3BD1">
        <w:fldChar w:fldCharType="separate"/>
      </w:r>
      <w:r w:rsidR="00FE6F85">
        <w:rPr>
          <w:noProof/>
        </w:rPr>
        <w:t>68</w:t>
      </w:r>
      <w:r w:rsidR="00BB3BD1">
        <w:rPr>
          <w:noProof/>
        </w:rPr>
        <w:fldChar w:fldCharType="end"/>
      </w:r>
      <w:bookmarkEnd w:id="2640"/>
      <w:r w:rsidRPr="007757D8">
        <w:t>. Diagram of water intrusion through breaches, deficiencies and percolation in a 3-story building.</w:t>
      </w:r>
      <w:bookmarkEnd w:id="2641"/>
      <w:bookmarkEnd w:id="2642"/>
    </w:p>
    <w:p w:rsidR="004D5B30" w:rsidRDefault="004D5B30" w:rsidP="004D5B30"/>
    <w:p w:rsidR="004D5B30" w:rsidRDefault="004D5B30" w:rsidP="004D5B30">
      <w:r w:rsidRPr="00F71136">
        <w:t xml:space="preserve">The total amount of water in </w:t>
      </w:r>
      <w:r w:rsidRPr="006C3A65">
        <w:t xml:space="preserve">story </w:t>
      </w:r>
      <w:r w:rsidRPr="006C3A65">
        <w:rPr>
          <w:i/>
          <w:iCs/>
        </w:rPr>
        <w:t>k</w:t>
      </w:r>
      <w:r w:rsidRPr="006C3A65">
        <w:t xml:space="preserve"> of </w:t>
      </w:r>
      <w:r w:rsidR="00CD7608">
        <w:fldChar w:fldCharType="begin"/>
      </w:r>
      <w:r w:rsidR="00CD7608">
        <w:instrText xml:space="preserve"> REF _Ref401598173 \h </w:instrText>
      </w:r>
      <w:r w:rsidR="00CD7608">
        <w:fldChar w:fldCharType="separate"/>
      </w:r>
      <w:r w:rsidR="00FE6F85">
        <w:t xml:space="preserve">Figure </w:t>
      </w:r>
      <w:r w:rsidR="00FE6F85">
        <w:rPr>
          <w:noProof/>
        </w:rPr>
        <w:t>68</w:t>
      </w:r>
      <w:r w:rsidR="00CD7608">
        <w:fldChar w:fldCharType="end"/>
      </w:r>
      <w:r>
        <w:t xml:space="preserve"> </w:t>
      </w:r>
      <w:r w:rsidRPr="006C3A65">
        <w:t>is:</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3180" w:dyaOrig="540">
                <v:shape id="_x0000_i1076" type="#_x0000_t75" style="width:158.25pt;height:29.25pt" o:ole="">
                  <v:imagedata r:id="rId223" o:title=""/>
                </v:shape>
                <o:OLEObject Type="Embed" ProgID="Equation.3" ShapeID="_x0000_i1076" DrawAspect="Content" ObjectID="_1482253297" r:id="rId224"/>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highlight w:val="yellow"/>
              </w:rPr>
              <w:t xml:space="preserve"> </w:t>
            </w:r>
          </w:p>
        </w:tc>
      </w:tr>
    </w:tbl>
    <w:p w:rsidR="004D5B30" w:rsidRPr="00F71136" w:rsidRDefault="004D5B30" w:rsidP="004D5B30">
      <w:pPr>
        <w:pStyle w:val="TextMain"/>
      </w:pPr>
    </w:p>
    <w:p w:rsidR="004D5B30" w:rsidRDefault="004D5B30" w:rsidP="004D5B30">
      <w:r>
        <w:t xml:space="preserve">Likewise, </w:t>
      </w:r>
      <w:r w:rsidRPr="00F71136">
        <w:t>the total water height at the first story "</w:t>
      </w:r>
      <w:r w:rsidRPr="00F71136">
        <w:rPr>
          <w:i/>
          <w:iCs/>
        </w:rPr>
        <w:t>l</w:t>
      </w:r>
      <w:r w:rsidRPr="00F71136">
        <w:t>" of a 3-story building is</w:t>
      </w:r>
      <w:r>
        <w:t>:</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4360" w:dyaOrig="540">
                <v:shape id="_x0000_i1077" type="#_x0000_t75" style="width:3in;height:29.25pt" o:ole="">
                  <v:imagedata r:id="rId225" o:title=""/>
                </v:shape>
                <o:OLEObject Type="Embed" ProgID="Equation.3" ShapeID="_x0000_i1077" DrawAspect="Content" ObjectID="_1482253298" r:id="rId226"/>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rPr>
              <w:t xml:space="preserve"> </w:t>
            </w:r>
          </w:p>
        </w:tc>
      </w:tr>
    </w:tbl>
    <w:p w:rsidR="004D5B30" w:rsidRPr="00F71136" w:rsidRDefault="004D5B30" w:rsidP="004D5B30">
      <w:pPr>
        <w:pStyle w:val="TextMain"/>
      </w:pPr>
    </w:p>
    <w:p w:rsidR="004D5B30" w:rsidRPr="00A41BAE" w:rsidRDefault="004D5B30" w:rsidP="004D5B30">
      <w:r w:rsidRPr="00A41BAE">
        <w:t>Thus in 2-stor</w:t>
      </w:r>
      <w:r>
        <w:t>y</w:t>
      </w:r>
      <w:r w:rsidRPr="00A41BAE">
        <w:t xml:space="preserve"> and 3-stor</w:t>
      </w:r>
      <w:r>
        <w:t>y</w:t>
      </w:r>
      <w:r w:rsidRPr="00A41BAE">
        <w:t xml:space="preserve"> buildings, the first story gets the percolated water from the second story by adding a </w:t>
      </w:r>
      <w:r w:rsidRPr="00A41BAE">
        <w:rPr>
          <w:position w:val="-14"/>
        </w:rPr>
        <w:object w:dxaOrig="460" w:dyaOrig="400">
          <v:shape id="_x0000_i1078" type="#_x0000_t75" style="width:21.75pt;height:21.75pt" o:ole="">
            <v:imagedata r:id="rId227" o:title=""/>
          </v:shape>
          <o:OLEObject Type="Embed" ProgID="Equation.3" ShapeID="_x0000_i1078" DrawAspect="Content" ObjectID="_1482253299" r:id="rId228"/>
        </w:object>
      </w:r>
      <w:r w:rsidRPr="00A41BAE">
        <w:t xml:space="preserve"> or </w:t>
      </w:r>
      <w:r w:rsidRPr="00A41BAE">
        <w:rPr>
          <w:position w:val="-14"/>
        </w:rPr>
        <w:object w:dxaOrig="460" w:dyaOrig="400">
          <v:shape id="_x0000_i1079" type="#_x0000_t75" style="width:21.75pt;height:21.75pt" o:ole="">
            <v:imagedata r:id="rId229" o:title=""/>
          </v:shape>
          <o:OLEObject Type="Embed" ProgID="Equation.3" ShapeID="_x0000_i1079" DrawAspect="Content" ObjectID="_1482253300" r:id="rId230"/>
        </w:object>
      </w:r>
      <w:r w:rsidRPr="00A41BAE">
        <w:t xml:space="preserve"> to the water coming from deficiencies and breaches respectively.  The amount of water percolating downward is not subtracted from the total amount of water at the story where it originated. It is assumed that even if water percolates downward, it still has the potential to produce damage before leaking downward.</w:t>
      </w:r>
    </w:p>
    <w:p w:rsidR="004D5B30" w:rsidRPr="00A41BAE" w:rsidRDefault="004D5B30" w:rsidP="004D5B30"/>
    <w:p w:rsidR="004D5B30" w:rsidRDefault="004D5B30" w:rsidP="004D5B30">
      <w:pPr>
        <w:rPr>
          <w:rFonts w:eastAsia="MS Mincho"/>
          <w:lang w:eastAsia="ja-JP"/>
        </w:rPr>
      </w:pPr>
      <w:r w:rsidRPr="00A41BAE">
        <w:t>In conclusion, th</w:t>
      </w:r>
      <w:r>
        <w:rPr>
          <w:rFonts w:eastAsia="MS Mincho" w:hint="eastAsia"/>
          <w:lang w:eastAsia="ja-JP"/>
        </w:rPr>
        <w:t>ese</w:t>
      </w:r>
      <w:r w:rsidRPr="00A41BAE">
        <w:t xml:space="preserve"> approach</w:t>
      </w:r>
      <w:r>
        <w:rPr>
          <w:rFonts w:eastAsia="MS Mincho" w:hint="eastAsia"/>
          <w:lang w:eastAsia="ja-JP"/>
        </w:rPr>
        <w:t>es for LR and MHR CR</w:t>
      </w:r>
      <w:r w:rsidRPr="00A41BAE">
        <w:t xml:space="preserve"> estimate the amount of water that enters through each component of the envelope. The total amount of water is calculated by adding the contributions of all components for a given wind speed, including percolation. The final step maps water inside the building to interior damage with a bilinear relationship, where total interior damage is achieved for a certain threshold of height of accumulated water (currently set at 1 inch).</w:t>
      </w:r>
    </w:p>
    <w:p w:rsidR="004D5B30" w:rsidRPr="00E764CE" w:rsidRDefault="004D5B30" w:rsidP="004D5B30">
      <w:pPr>
        <w:rPr>
          <w:rFonts w:eastAsia="MS Mincho"/>
          <w:lang w:eastAsia="ja-JP"/>
        </w:rPr>
      </w:pPr>
    </w:p>
    <w:p w:rsidR="004D5B30" w:rsidRPr="000946CC" w:rsidRDefault="004D5B30" w:rsidP="004D5B30">
      <w:pPr>
        <w:rPr>
          <w:rFonts w:eastAsiaTheme="minorEastAsia"/>
          <w:b/>
          <w:lang w:eastAsia="ja-JP"/>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w:t>
      </w:r>
      <w:r>
        <w:rPr>
          <w:rFonts w:eastAsia="MS Mincho"/>
          <w:b/>
          <w:lang w:eastAsia="ja-JP"/>
        </w:rPr>
        <w:t>personal</w:t>
      </w:r>
      <w:r w:rsidRPr="001B26AA">
        <w:rPr>
          <w:b/>
        </w:rPr>
        <w:t xml:space="preserve"> residential model</w:t>
      </w:r>
    </w:p>
    <w:p w:rsidR="004D5B30" w:rsidRPr="002F1B9B" w:rsidRDefault="004D5B30" w:rsidP="004D5B30">
      <w:pPr>
        <w:rPr>
          <w:rFonts w:eastAsia="MS Mincho"/>
          <w:lang w:eastAsia="ja-JP"/>
        </w:rPr>
      </w:pPr>
    </w:p>
    <w:p w:rsidR="004D5B30" w:rsidRDefault="004D5B30" w:rsidP="004D5B30">
      <w:pPr>
        <w:rPr>
          <w:rFonts w:eastAsiaTheme="minorEastAsia"/>
          <w:lang w:eastAsia="ja-JP"/>
        </w:rPr>
      </w:pPr>
      <w:r w:rsidRPr="00E63344">
        <w:t xml:space="preserve">The overall building damage is the sum of external damage plus interior damage plus utilities damage. </w:t>
      </w:r>
      <w:r>
        <w:rPr>
          <w:rFonts w:eastAsiaTheme="minorEastAsia" w:hint="eastAsia"/>
          <w:lang w:eastAsia="ja-JP"/>
        </w:rPr>
        <w:t>In the PR model, t</w:t>
      </w:r>
      <w:r w:rsidRPr="00E63344">
        <w:t>he interior damage is extrapolated from the external damage, and the utilities damage is proportional to the interior damage</w:t>
      </w:r>
      <w:r>
        <w:rPr>
          <w:rFonts w:eastAsiaTheme="minorEastAsia" w:hint="eastAsia"/>
          <w:lang w:eastAsia="ja-JP"/>
        </w:rPr>
        <w:t xml:space="preserve">, based on heuristics derived from engineering </w:t>
      </w:r>
      <w:r>
        <w:rPr>
          <w:rFonts w:eastAsiaTheme="minorEastAsia"/>
          <w:lang w:eastAsia="ja-JP"/>
        </w:rPr>
        <w:t>judgment</w:t>
      </w:r>
      <w:r>
        <w:rPr>
          <w:rFonts w:eastAsiaTheme="minorEastAsia" w:hint="eastAsia"/>
          <w:lang w:eastAsia="ja-JP"/>
        </w:rPr>
        <w:t xml:space="preserve"> validated with claims data</w:t>
      </w:r>
      <w:r w:rsidRPr="00E63344">
        <w:t xml:space="preserve">. </w:t>
      </w:r>
      <w:r>
        <w:rPr>
          <w:rFonts w:eastAsiaTheme="minorEastAsia" w:hint="eastAsia"/>
          <w:lang w:eastAsia="ja-JP"/>
        </w:rPr>
        <w:t>This model implicitly includes water infiltration at moderate to high wind speeds.</w:t>
      </w:r>
    </w:p>
    <w:p w:rsidR="004D5B30" w:rsidRPr="000946CC" w:rsidRDefault="004D5B30" w:rsidP="004D5B30">
      <w:pPr>
        <w:rPr>
          <w:rFonts w:eastAsiaTheme="minorEastAsia"/>
          <w:lang w:eastAsia="ja-JP"/>
        </w:rPr>
      </w:pPr>
    </w:p>
    <w:p w:rsidR="004D5B30" w:rsidRDefault="004D5B30" w:rsidP="004D5B30">
      <w:pPr>
        <w:rPr>
          <w:rFonts w:eastAsiaTheme="minorEastAsia"/>
          <w:lang w:eastAsia="ja-JP"/>
        </w:rPr>
      </w:pPr>
      <w:r>
        <w:rPr>
          <w:rFonts w:eastAsiaTheme="minorEastAsia"/>
          <w:lang w:eastAsia="ja-JP"/>
        </w:rPr>
        <w:t>I</w:t>
      </w:r>
      <w:r>
        <w:rPr>
          <w:rFonts w:eastAsiaTheme="minorEastAsia" w:hint="eastAsia"/>
          <w:lang w:eastAsia="ja-JP"/>
        </w:rPr>
        <w:t>n</w:t>
      </w:r>
      <w:r>
        <w:t xml:space="preserve"> damage surveys</w:t>
      </w:r>
      <w:r>
        <w:rPr>
          <w:rFonts w:eastAsiaTheme="minorEastAsia" w:hint="eastAsia"/>
          <w:lang w:eastAsia="ja-JP"/>
        </w:rPr>
        <w:t xml:space="preserve"> of past hurricanes (Gurley, 200</w:t>
      </w:r>
      <w:r>
        <w:rPr>
          <w:rFonts w:eastAsia="MS Mincho" w:hint="eastAsia"/>
          <w:lang w:eastAsia="ja-JP"/>
        </w:rPr>
        <w:t>6</w:t>
      </w:r>
      <w:r>
        <w:rPr>
          <w:rFonts w:eastAsiaTheme="minorEastAsia" w:hint="eastAsia"/>
          <w:lang w:eastAsia="ja-JP"/>
        </w:rPr>
        <w:t>)</w:t>
      </w:r>
      <w:r w:rsidRPr="00E63344">
        <w:t>, it was observed that a number of houses that were not damaged on the outside did experience losses from water penetration.</w:t>
      </w:r>
      <w:r>
        <w:rPr>
          <w:rFonts w:eastAsiaTheme="minorEastAsia" w:hint="eastAsia"/>
          <w:lang w:eastAsia="ja-JP"/>
        </w:rPr>
        <w:t xml:space="preserve"> T</w:t>
      </w:r>
      <w:r w:rsidRPr="00E63344">
        <w:t>he</w:t>
      </w:r>
      <w:r>
        <w:rPr>
          <w:rFonts w:eastAsiaTheme="minorEastAsia" w:hint="eastAsia"/>
          <w:lang w:eastAsia="ja-JP"/>
        </w:rPr>
        <w:t xml:space="preserve"> heuristic</w:t>
      </w:r>
      <w:r w:rsidRPr="00E63344">
        <w:t xml:space="preserve"> interior damage </w:t>
      </w:r>
      <w:r>
        <w:rPr>
          <w:rFonts w:eastAsiaTheme="minorEastAsia" w:hint="eastAsia"/>
          <w:lang w:eastAsia="ja-JP"/>
        </w:rPr>
        <w:t xml:space="preserve">model was adjusted to </w:t>
      </w:r>
      <w:r>
        <w:t>addres</w:t>
      </w:r>
      <w:r>
        <w:rPr>
          <w:rFonts w:eastAsiaTheme="minorEastAsia" w:hint="eastAsia"/>
          <w:lang w:eastAsia="ja-JP"/>
        </w:rPr>
        <w:t>s</w:t>
      </w:r>
      <w:r w:rsidRPr="00E63344">
        <w:t xml:space="preserve"> these observations. In order to model rain induced damage</w:t>
      </w:r>
      <w:r>
        <w:rPr>
          <w:rFonts w:eastAsiaTheme="minorEastAsia" w:hint="eastAsia"/>
          <w:lang w:eastAsia="ja-JP"/>
        </w:rPr>
        <w:t xml:space="preserve">, even in the absence of external </w:t>
      </w:r>
      <w:r>
        <w:rPr>
          <w:rFonts w:eastAsiaTheme="minorEastAsia"/>
          <w:lang w:eastAsia="ja-JP"/>
        </w:rPr>
        <w:t>damage</w:t>
      </w:r>
      <w:r>
        <w:rPr>
          <w:rFonts w:eastAsiaTheme="minorEastAsia" w:hint="eastAsia"/>
          <w:lang w:eastAsia="ja-JP"/>
        </w:rPr>
        <w:t xml:space="preserve"> at low wind speeds,</w:t>
      </w:r>
      <w:r w:rsidRPr="00E63344">
        <w:t xml:space="preserve"> </w:t>
      </w:r>
      <w:r>
        <w:rPr>
          <w:rFonts w:eastAsiaTheme="minorEastAsia" w:hint="eastAsia"/>
          <w:lang w:eastAsia="ja-JP"/>
        </w:rPr>
        <w:t xml:space="preserve">a leak </w:t>
      </w:r>
      <w:r w:rsidRPr="00E63344">
        <w:t xml:space="preserve">internal damage </w:t>
      </w:r>
      <w:r>
        <w:rPr>
          <w:rFonts w:eastAsiaTheme="minorEastAsia" w:hint="eastAsia"/>
          <w:lang w:eastAsia="ja-JP"/>
        </w:rPr>
        <w:t xml:space="preserve">model was developed, which is </w:t>
      </w:r>
      <w:r w:rsidRPr="00E63344">
        <w:t>independent of ext</w:t>
      </w:r>
      <w:r>
        <w:t>ernal damage at low wind speeds</w:t>
      </w:r>
      <w:r>
        <w:rPr>
          <w:rFonts w:eastAsiaTheme="minorEastAsia" w:hint="eastAsia"/>
          <w:lang w:eastAsia="ja-JP"/>
        </w:rPr>
        <w:t>,</w:t>
      </w:r>
      <w:r w:rsidRPr="00E63344">
        <w:t xml:space="preserve"> while at higher wind speeds, the relationship between internal and external damage </w:t>
      </w:r>
      <w:r>
        <w:rPr>
          <w:rFonts w:eastAsiaTheme="minorEastAsia" w:hint="eastAsia"/>
          <w:lang w:eastAsia="ja-JP"/>
        </w:rPr>
        <w:t>was</w:t>
      </w:r>
      <w:r w:rsidRPr="00E63344">
        <w:t xml:space="preserve"> maintained.</w:t>
      </w:r>
    </w:p>
    <w:p w:rsidR="004D5B30" w:rsidRPr="00AE6BC6" w:rsidRDefault="004D5B30" w:rsidP="004D5B30">
      <w:pPr>
        <w:rPr>
          <w:rFonts w:eastAsiaTheme="minorEastAsia"/>
          <w:lang w:eastAsia="ja-JP"/>
        </w:rPr>
      </w:pPr>
    </w:p>
    <w:p w:rsidR="00E8527F" w:rsidRDefault="004D5B30" w:rsidP="004D5B30">
      <w:pPr>
        <w:spacing w:after="100" w:afterAutospacing="1"/>
      </w:pPr>
      <w:r w:rsidRPr="00E63344">
        <w:t xml:space="preserve">The </w:t>
      </w:r>
      <w:r>
        <w:rPr>
          <w:rFonts w:eastAsiaTheme="minorEastAsia" w:hint="eastAsia"/>
          <w:lang w:eastAsia="ja-JP"/>
        </w:rPr>
        <w:t>leak model</w:t>
      </w:r>
      <w:r w:rsidRPr="00E63344">
        <w:t xml:space="preserve"> create</w:t>
      </w:r>
      <w:r>
        <w:rPr>
          <w:rFonts w:eastAsiaTheme="minorEastAsia" w:hint="eastAsia"/>
          <w:lang w:eastAsia="ja-JP"/>
        </w:rPr>
        <w:t>s</w:t>
      </w:r>
      <w:r w:rsidRPr="00E63344">
        <w:t xml:space="preserve"> a smooth </w:t>
      </w:r>
      <w:r>
        <w:t xml:space="preserve">transition </w:t>
      </w:r>
      <w:r w:rsidRPr="00E63344">
        <w:t xml:space="preserve">between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low </w:t>
      </w:r>
      <w:r>
        <w:rPr>
          <w:rFonts w:eastAsiaTheme="minorEastAsia" w:hint="eastAsia"/>
          <w:lang w:eastAsia="ja-JP"/>
        </w:rPr>
        <w:t xml:space="preserve">wind </w:t>
      </w:r>
      <w:r w:rsidRPr="00E63344">
        <w:t>speed</w:t>
      </w:r>
      <w:r>
        <w:rPr>
          <w:rFonts w:eastAsiaTheme="minorEastAsia" w:hint="eastAsia"/>
          <w:lang w:eastAsia="ja-JP"/>
        </w:rPr>
        <w:t xml:space="preserve"> (governed by leaks)</w:t>
      </w:r>
      <w:r w:rsidRPr="00E63344">
        <w:t xml:space="preserve"> and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high </w:t>
      </w:r>
      <w:r>
        <w:rPr>
          <w:rFonts w:eastAsiaTheme="minorEastAsia" w:hint="eastAsia"/>
          <w:lang w:eastAsia="ja-JP"/>
        </w:rPr>
        <w:t xml:space="preserve">wind </w:t>
      </w:r>
      <w:r w:rsidRPr="00E63344">
        <w:t>speed</w:t>
      </w:r>
      <w:r>
        <w:rPr>
          <w:rFonts w:eastAsiaTheme="minorEastAsia" w:hint="eastAsia"/>
          <w:lang w:eastAsia="ja-JP"/>
        </w:rPr>
        <w:t xml:space="preserve"> (governed by water penetration </w:t>
      </w:r>
      <w:r>
        <w:rPr>
          <w:rFonts w:eastAsiaTheme="minorEastAsia"/>
          <w:lang w:eastAsia="ja-JP"/>
        </w:rPr>
        <w:t>through</w:t>
      </w:r>
      <w:r>
        <w:rPr>
          <w:rFonts w:eastAsiaTheme="minorEastAsia" w:hint="eastAsia"/>
          <w:lang w:eastAsia="ja-JP"/>
        </w:rPr>
        <w:t xml:space="preserve"> breaches)</w:t>
      </w:r>
      <w:r w:rsidRPr="00E63344">
        <w:t xml:space="preserve"> </w:t>
      </w:r>
      <w:r>
        <w:t xml:space="preserve">by means of </w:t>
      </w:r>
      <w:r>
        <w:rPr>
          <w:rFonts w:eastAsiaTheme="minorEastAsia" w:hint="eastAsia"/>
          <w:lang w:eastAsia="ja-JP"/>
        </w:rPr>
        <w:t>a</w:t>
      </w:r>
      <w:r w:rsidRPr="00E63344">
        <w:t xml:space="preserve"> polynomial equation</w:t>
      </w:r>
      <w:r>
        <w:rPr>
          <w:rFonts w:eastAsiaTheme="minorEastAsia" w:hint="eastAsia"/>
          <w:lang w:eastAsia="ja-JP"/>
        </w:rPr>
        <w:t xml:space="preserve"> coupled with an exponential decay function. The shape of the </w:t>
      </w:r>
      <w:r>
        <w:rPr>
          <w:rFonts w:eastAsiaTheme="minorEastAsia"/>
          <w:lang w:eastAsia="ja-JP"/>
        </w:rPr>
        <w:t>polynomial</w:t>
      </w:r>
      <w:r>
        <w:rPr>
          <w:rFonts w:eastAsiaTheme="minorEastAsia" w:hint="eastAsia"/>
          <w:lang w:eastAsia="ja-JP"/>
        </w:rPr>
        <w:t xml:space="preserve"> model was defined based on engineering </w:t>
      </w:r>
      <w:r>
        <w:rPr>
          <w:rFonts w:eastAsiaTheme="minorEastAsia"/>
          <w:lang w:eastAsia="ja-JP"/>
        </w:rPr>
        <w:t>judgment</w:t>
      </w:r>
      <w:r>
        <w:rPr>
          <w:rFonts w:eastAsiaTheme="minorEastAsia" w:hint="eastAsia"/>
          <w:lang w:eastAsia="ja-JP"/>
        </w:rPr>
        <w:t xml:space="preserve"> and calibrated and validated </w:t>
      </w:r>
      <w:r w:rsidRPr="00E63344">
        <w:t>based on damage observed during the 2004 hurricane season</w:t>
      </w:r>
      <w:r>
        <w:rPr>
          <w:rFonts w:eastAsiaTheme="minorEastAsia" w:hint="eastAsia"/>
          <w:lang w:eastAsia="ja-JP"/>
        </w:rPr>
        <w:t>, and the corresponding claims data (Artiles, 2006; Johnson, 2011)</w:t>
      </w:r>
      <w:r w:rsidRPr="00E63344">
        <w:t xml:space="preserve">. </w:t>
      </w:r>
      <w:r>
        <w:rPr>
          <w:rFonts w:eastAsiaTheme="minorEastAsia" w:hint="eastAsia"/>
          <w:lang w:eastAsia="ja-JP"/>
        </w:rPr>
        <w:t>The model was first implemented in V3.1 of the FPHLM.</w:t>
      </w:r>
    </w:p>
    <w:p w:rsidR="00E03821" w:rsidRDefault="004D5B30" w:rsidP="00E03821">
      <w:pPr>
        <w:pStyle w:val="DiscNumber"/>
      </w:pPr>
      <w:r w:rsidRPr="007A50E5">
        <w:t>Provide a completed Form V-1, One Hypothetical Event.</w:t>
      </w:r>
      <w:r w:rsidRPr="006E2246">
        <w:t xml:space="preserve"> </w:t>
      </w:r>
      <w:r w:rsidRPr="00EB45E0">
        <w:t xml:space="preserve">Provide a </w:t>
      </w:r>
      <w:r w:rsidRPr="00525722">
        <w:t>link to the location</w:t>
      </w:r>
      <w:r w:rsidRPr="00EB45E0">
        <w:t xml:space="preserve"> of the form here</w:t>
      </w:r>
      <w:r w:rsidR="00E03821">
        <w:t>.</w:t>
      </w:r>
    </w:p>
    <w:p w:rsidR="00E8527F" w:rsidRDefault="00E8527F" w:rsidP="004D5B30"/>
    <w:p w:rsidR="004D5B30" w:rsidRPr="00762110" w:rsidRDefault="004D5B30" w:rsidP="004D5B30">
      <w:pPr>
        <w:rPr>
          <w:b/>
          <w:i/>
        </w:rPr>
      </w:pPr>
      <w:r w:rsidRPr="00A41BAE">
        <w:t xml:space="preserve">See </w:t>
      </w:r>
      <w:hyperlink w:anchor="FormV1" w:history="1">
        <w:r w:rsidR="00525722" w:rsidRPr="003D3312">
          <w:rPr>
            <w:rStyle w:val="Hyperlink"/>
          </w:rPr>
          <w:t>Form V-1</w:t>
        </w:r>
      </w:hyperlink>
      <w:r w:rsidRPr="00A41BAE">
        <w:t>.</w:t>
      </w:r>
      <w:r w:rsidRPr="00762110">
        <w:t xml:space="preserve"> </w:t>
      </w:r>
    </w:p>
    <w:p w:rsidR="004D5B30" w:rsidRDefault="004D5B30" w:rsidP="004D5B30"/>
    <w:p w:rsidR="004D5B30" w:rsidRPr="00A41BAE" w:rsidRDefault="004D5B30" w:rsidP="004D5B30">
      <w:pPr>
        <w:spacing w:after="100" w:afterAutospacing="1"/>
        <w:rPr>
          <w:rFonts w:eastAsia="Calibri"/>
        </w:rPr>
      </w:pPr>
      <w:r w:rsidRPr="00A41BAE">
        <w:t xml:space="preserve">The model computes the damage based on actual terrain three-second gust winds </w:t>
      </w:r>
      <w:r>
        <w:rPr>
          <w:rFonts w:eastAsia="MS Mincho" w:hint="eastAsia"/>
          <w:lang w:eastAsia="ja-JP"/>
        </w:rPr>
        <w:t xml:space="preserve">at 10 m, </w:t>
      </w:r>
      <w:r w:rsidRPr="00A41BAE">
        <w:t xml:space="preserve">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p>
    <w:p w:rsidR="004D5B30" w:rsidRDefault="004D5B30" w:rsidP="004D5B30">
      <w:pPr>
        <w:suppressAutoHyphens w:val="0"/>
        <w:spacing w:after="100" w:afterAutospacing="1"/>
        <w:rPr>
          <w:rFonts w:eastAsia="MS Mincho"/>
          <w:lang w:eastAsia="ja-JP"/>
        </w:rPr>
      </w:pPr>
      <w:r w:rsidRPr="00A41BAE">
        <w:t>The insured value for the condo association of the 20 story concrete structure with 8 apartments per story was changed from $100,000 to $15,000,000 since this is a more realistic insured value for a condo association for a building of these characteristics. The change was necessary since the value of the external damage in the model is computed on the basis of the actual replacement value of the damage openings. The actual value of these repairs can be disproportionally high if compared to an arbitrarily low and unrealistic insured value.</w:t>
      </w:r>
      <w:r>
        <w:t xml:space="preserve"> </w:t>
      </w:r>
      <w:r w:rsidRPr="00A41BAE">
        <w:t>The adjustment in the insured value of the 20 story concrete structure then provides more realistic damage ratios.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p>
    <w:p w:rsidR="00E03821" w:rsidRPr="004D5B30" w:rsidRDefault="004D5B30" w:rsidP="004D5B30">
      <w:pPr>
        <w:spacing w:after="100" w:afterAutospacing="1"/>
        <w:rPr>
          <w:rFonts w:eastAsia="MS Mincho"/>
          <w:lang w:eastAsia="ja-JP"/>
        </w:rPr>
      </w:pPr>
      <w:r>
        <w:rPr>
          <w:rFonts w:eastAsia="MS Mincho" w:hint="eastAsia"/>
          <w:lang w:eastAsia="ja-JP"/>
        </w:rPr>
        <w:t>Finally, it must be noted that the values of aggregated damage over exposure in Part B are more than three times larger than in the previous submission.  This is due to the fact that in this new submission, t</w:t>
      </w:r>
      <w:r>
        <w:t>he number of ZIP</w:t>
      </w:r>
      <w:r>
        <w:rPr>
          <w:rFonts w:eastAsia="MS Mincho" w:hint="eastAsia"/>
          <w:lang w:eastAsia="ja-JP"/>
        </w:rPr>
        <w:t xml:space="preserve"> codes</w:t>
      </w:r>
      <w:r>
        <w:t xml:space="preserve"> </w:t>
      </w:r>
      <w:r>
        <w:rPr>
          <w:rFonts w:eastAsia="MS Mincho" w:hint="eastAsia"/>
          <w:lang w:eastAsia="ja-JP"/>
        </w:rPr>
        <w:t>in the input file</w:t>
      </w:r>
      <w:r>
        <w:t xml:space="preserve"> was reduced drastically (from 335 to 96). Since the wind speeds of the </w:t>
      </w:r>
      <w:r>
        <w:rPr>
          <w:rFonts w:eastAsia="MS Mincho" w:hint="eastAsia"/>
          <w:lang w:eastAsia="ja-JP"/>
        </w:rPr>
        <w:t xml:space="preserve">eliminated </w:t>
      </w:r>
      <w:r>
        <w:t>ZIP</w:t>
      </w:r>
      <w:r>
        <w:rPr>
          <w:rFonts w:eastAsia="MS Mincho" w:hint="eastAsia"/>
          <w:lang w:eastAsia="ja-JP"/>
        </w:rPr>
        <w:t xml:space="preserve"> codes</w:t>
      </w:r>
      <w:r>
        <w:t xml:space="preserve"> </w:t>
      </w:r>
      <w:r>
        <w:rPr>
          <w:rFonts w:eastAsia="MS Mincho" w:hint="eastAsia"/>
          <w:lang w:eastAsia="ja-JP"/>
        </w:rPr>
        <w:t>were</w:t>
      </w:r>
      <w:r>
        <w:t xml:space="preserve"> less than 50 mph, the</w:t>
      </w:r>
      <w:r>
        <w:rPr>
          <w:rFonts w:eastAsia="MS Mincho" w:hint="eastAsia"/>
          <w:lang w:eastAsia="ja-JP"/>
        </w:rPr>
        <w:t>ir</w:t>
      </w:r>
      <w:r>
        <w:t xml:space="preserve"> loss was always zero, but their exposure influenced the overall loss cost</w:t>
      </w:r>
      <w:r>
        <w:rPr>
          <w:rFonts w:eastAsia="MS Mincho" w:hint="eastAsia"/>
          <w:lang w:eastAsia="ja-JP"/>
        </w:rPr>
        <w:t xml:space="preserve"> ratio</w:t>
      </w:r>
      <w:r>
        <w:t xml:space="preserve">. Not having those policies </w:t>
      </w:r>
      <w:r>
        <w:rPr>
          <w:rFonts w:eastAsia="MS Mincho" w:hint="eastAsia"/>
          <w:lang w:eastAsia="ja-JP"/>
        </w:rPr>
        <w:t xml:space="preserve">included </w:t>
      </w:r>
      <w:r>
        <w:t xml:space="preserve">for this </w:t>
      </w:r>
      <w:r>
        <w:rPr>
          <w:rFonts w:eastAsia="MS Mincho" w:hint="eastAsia"/>
          <w:lang w:eastAsia="ja-JP"/>
        </w:rPr>
        <w:t>submission</w:t>
      </w:r>
      <w:r>
        <w:t xml:space="preserve"> drastically reduces the overall exposure and therefore raises the overall loss cost.</w:t>
      </w:r>
      <w:r>
        <w:rPr>
          <w:rFonts w:eastAsia="MS Mincho" w:hint="eastAsia"/>
          <w:lang w:eastAsia="ja-JP"/>
        </w:rPr>
        <w:t xml:space="preserve"> In other words, we are now dividing a similar aggregated damage by a much smaller exposure.</w:t>
      </w:r>
      <w:r>
        <w:rPr>
          <w:rFonts w:eastAsia="MS Mincho"/>
          <w:lang w:eastAsia="ja-JP"/>
        </w:rPr>
        <w:br w:type="page"/>
      </w:r>
    </w:p>
    <w:p w:rsidR="00E8527F" w:rsidRDefault="00E8527F" w:rsidP="006969A5">
      <w:pPr>
        <w:pStyle w:val="Heading2"/>
      </w:pPr>
      <w:bookmarkStart w:id="2643" w:name="_Toc408489959"/>
      <w:bookmarkStart w:id="2644" w:name="_Toc402467150"/>
      <w:r w:rsidRPr="00EB3B10">
        <w:t>V-</w:t>
      </w:r>
      <w:r>
        <w:t>2</w:t>
      </w:r>
      <w:r>
        <w:tab/>
      </w:r>
      <w:r w:rsidRPr="0041789A">
        <w:t>Derivation of Contents and Time Element Vulnerability Functions</w:t>
      </w:r>
      <w:bookmarkEnd w:id="2643"/>
      <w:bookmarkEnd w:id="2644"/>
    </w:p>
    <w:p w:rsidR="00E8527F" w:rsidRDefault="00E8527F" w:rsidP="00E8527F">
      <w:pPr>
        <w:rPr>
          <w:rFonts w:eastAsia="Calibri"/>
        </w:rPr>
      </w:pPr>
    </w:p>
    <w:p w:rsidR="00E8527F" w:rsidRPr="00167ADF" w:rsidRDefault="00E03821" w:rsidP="00981595">
      <w:pPr>
        <w:pStyle w:val="STText"/>
        <w:numPr>
          <w:ilvl w:val="0"/>
          <w:numId w:val="48"/>
        </w:numPr>
        <w:rPr>
          <w:rStyle w:val="STTextChar"/>
          <w:b/>
          <w:bCs/>
          <w:i/>
          <w:iCs/>
        </w:rPr>
      </w:pPr>
      <w:r w:rsidRPr="00167ADF">
        <w:rPr>
          <w:rStyle w:val="STTextChar"/>
          <w:b/>
          <w:bCs/>
          <w:i/>
          <w:iCs/>
        </w:rPr>
        <w:t>Development of the contents and time element vulnerability functions shall be based on at least one of the following: (1) historical data, (2) tests, (3) rational structural analysis, and (4) site inspections. Any development of the contents and time element vulnerability functions based on rational structural analysis, site inspections, and tests shall be supported by historical data.</w:t>
      </w:r>
    </w:p>
    <w:p w:rsidR="00E8527F" w:rsidRDefault="00E8527F" w:rsidP="00E8527F">
      <w:pPr>
        <w:rPr>
          <w:bCs/>
          <w:iCs/>
        </w:rPr>
      </w:pPr>
    </w:p>
    <w:p w:rsidR="00E8527F" w:rsidRDefault="004527CD" w:rsidP="00E03821">
      <w:r w:rsidRPr="004A3CBF">
        <w:rPr>
          <w:bCs/>
        </w:rPr>
        <w:t>The development of the vulnerabilities is based on a component approach that combines engineering modeling</w:t>
      </w:r>
      <w:r>
        <w:rPr>
          <w:bCs/>
        </w:rPr>
        <w:t>,</w:t>
      </w:r>
      <w:r w:rsidRPr="004A3CBF">
        <w:rPr>
          <w:bCs/>
        </w:rPr>
        <w:t xml:space="preserve"> simulations with engineering judgment</w:t>
      </w:r>
      <w:r>
        <w:rPr>
          <w:bCs/>
        </w:rPr>
        <w:t>,</w:t>
      </w:r>
      <w:r w:rsidRPr="004A3CBF">
        <w:rPr>
          <w:bCs/>
        </w:rPr>
        <w:t xml:space="preserve"> and observed (historical) data. </w:t>
      </w:r>
      <w:r>
        <w:rPr>
          <w:rFonts w:eastAsia="MS Mincho" w:hint="eastAsia"/>
          <w:bCs/>
          <w:lang w:eastAsia="ja-JP"/>
        </w:rPr>
        <w:t xml:space="preserve"> </w:t>
      </w:r>
      <w:r w:rsidRPr="004A3CBF">
        <w:rPr>
          <w:bCs/>
        </w:rPr>
        <w:t xml:space="preserve">The content </w:t>
      </w:r>
      <w:r>
        <w:rPr>
          <w:rFonts w:eastAsia="MS Mincho" w:hint="eastAsia"/>
          <w:bCs/>
          <w:lang w:eastAsia="ja-JP"/>
        </w:rPr>
        <w:t>and time element vulnerabilities</w:t>
      </w:r>
      <w:r w:rsidRPr="004A3CBF">
        <w:rPr>
          <w:bCs/>
        </w:rPr>
        <w:t xml:space="preserve"> are extrapolated from the </w:t>
      </w:r>
      <w:r>
        <w:rPr>
          <w:rFonts w:eastAsia="MS Mincho" w:hint="eastAsia"/>
          <w:bCs/>
          <w:lang w:eastAsia="ja-JP"/>
        </w:rPr>
        <w:t>building</w:t>
      </w:r>
      <w:r w:rsidRPr="004A3CBF">
        <w:rPr>
          <w:bCs/>
        </w:rPr>
        <w:t xml:space="preserve"> damage </w:t>
      </w:r>
      <w:r>
        <w:rPr>
          <w:bCs/>
        </w:rPr>
        <w:t>on the basis of expert opinion</w:t>
      </w:r>
      <w:r w:rsidRPr="009842C8">
        <w:rPr>
          <w:bCs/>
        </w:rPr>
        <w:t xml:space="preserve"> </w:t>
      </w:r>
      <w:r w:rsidRPr="004A3CBF">
        <w:rPr>
          <w:bCs/>
        </w:rPr>
        <w:t xml:space="preserve">and site inspections of areas impacted by recent hurricanes and </w:t>
      </w:r>
      <w:r>
        <w:rPr>
          <w:bCs/>
        </w:rPr>
        <w:t xml:space="preserve">are </w:t>
      </w:r>
      <w:r w:rsidRPr="004A3CBF">
        <w:rPr>
          <w:bCs/>
        </w:rPr>
        <w:t>confirmed using historical claims data.</w:t>
      </w:r>
    </w:p>
    <w:p w:rsidR="00B727AB" w:rsidRDefault="00B727AB" w:rsidP="00E03821">
      <w:pPr>
        <w:rPr>
          <w:rFonts w:ascii="Arial" w:eastAsia="Calibri" w:hAnsi="Arial" w:cs="Arial"/>
          <w:b/>
          <w:i/>
        </w:rPr>
      </w:pPr>
    </w:p>
    <w:p w:rsidR="00E8527F" w:rsidRPr="00167ADF" w:rsidRDefault="00E03821" w:rsidP="00167ADF">
      <w:pPr>
        <w:pStyle w:val="STText"/>
      </w:pPr>
      <w:r w:rsidRPr="00167ADF">
        <w:rPr>
          <w:rStyle w:val="STTextChar"/>
          <w:b/>
          <w:bCs/>
          <w:i/>
          <w:iCs/>
        </w:rPr>
        <w:t>The relationship between the modeled building and contents vulnerability functions and historical building and contents losses shall be reasonable.</w:t>
      </w:r>
    </w:p>
    <w:p w:rsidR="00E8527F" w:rsidRDefault="00E8527F" w:rsidP="00E8527F">
      <w:pPr>
        <w:rPr>
          <w:bCs/>
          <w:iCs/>
        </w:rPr>
      </w:pPr>
    </w:p>
    <w:p w:rsidR="00E8527F" w:rsidRDefault="004527CD" w:rsidP="00B727AB">
      <w:r w:rsidRPr="004A3CBF">
        <w:t xml:space="preserve">The relationship between the modeled structure and </w:t>
      </w:r>
      <w:r>
        <w:t xml:space="preserve">the </w:t>
      </w:r>
      <w:r w:rsidRPr="004A3CBF">
        <w:t xml:space="preserve">contents </w:t>
      </w:r>
      <w:r>
        <w:t>vulnerability functions</w:t>
      </w:r>
      <w:r w:rsidRPr="004A3CBF">
        <w:t xml:space="preserve"> is reasonable, </w:t>
      </w:r>
      <w:r>
        <w:t>on the basis of</w:t>
      </w:r>
      <w:r w:rsidRPr="004A3CBF">
        <w:t xml:space="preserve"> the relationship between historical structure and contents losses</w:t>
      </w:r>
      <w:r>
        <w:t>.</w:t>
      </w:r>
    </w:p>
    <w:p w:rsidR="00B727AB" w:rsidRDefault="00B727AB" w:rsidP="00E8527F">
      <w:pPr>
        <w:ind w:left="360" w:hanging="360"/>
        <w:rPr>
          <w:rFonts w:ascii="Arial" w:eastAsia="Calibri" w:hAnsi="Arial" w:cs="Arial"/>
          <w:b/>
          <w:i/>
        </w:rPr>
      </w:pPr>
    </w:p>
    <w:p w:rsidR="00E8527F" w:rsidRPr="00167ADF" w:rsidRDefault="00E03821" w:rsidP="00167ADF">
      <w:pPr>
        <w:pStyle w:val="STText"/>
      </w:pPr>
      <w:r w:rsidRPr="00167ADF">
        <w:rPr>
          <w:rStyle w:val="STTextChar"/>
          <w:b/>
          <w:bCs/>
          <w:i/>
          <w:iCs/>
        </w:rPr>
        <w:t>Time element vulnerability function derivations shall consider the estimated time required to repair or replace the property.</w:t>
      </w:r>
    </w:p>
    <w:p w:rsidR="00E8527F" w:rsidRDefault="00E8527F" w:rsidP="00E8527F">
      <w:pPr>
        <w:ind w:left="360" w:hanging="360"/>
        <w:rPr>
          <w:rFonts w:ascii="Arial" w:eastAsia="Calibri" w:hAnsi="Arial" w:cs="Arial"/>
          <w:b/>
          <w:i/>
        </w:rPr>
      </w:pPr>
    </w:p>
    <w:p w:rsidR="00E8527F" w:rsidRDefault="004527CD" w:rsidP="00B727AB">
      <w:r w:rsidRPr="003B2991">
        <w:rPr>
          <w:bCs/>
          <w:iCs/>
        </w:rPr>
        <w:t xml:space="preserve">Time element </w:t>
      </w:r>
      <w:r>
        <w:rPr>
          <w:bCs/>
          <w:iCs/>
        </w:rPr>
        <w:t>vulnerability function</w:t>
      </w:r>
      <w:r w:rsidRPr="003B2991">
        <w:rPr>
          <w:bCs/>
          <w:iCs/>
        </w:rPr>
        <w:t xml:space="preserve"> derivations consider the estimated time required to repair or replace the property.</w:t>
      </w:r>
    </w:p>
    <w:p w:rsidR="00B727AB" w:rsidRDefault="00B727AB" w:rsidP="00E8527F">
      <w:pPr>
        <w:ind w:left="360" w:hanging="360"/>
        <w:rPr>
          <w:rFonts w:ascii="Arial" w:eastAsia="Calibri" w:hAnsi="Arial" w:cs="Arial"/>
          <w:b/>
          <w:i/>
        </w:rPr>
      </w:pPr>
    </w:p>
    <w:p w:rsidR="00E8527F" w:rsidRDefault="00E03821" w:rsidP="00167ADF">
      <w:pPr>
        <w:pStyle w:val="STText"/>
        <w:rPr>
          <w:rFonts w:cs="Arial"/>
        </w:rPr>
      </w:pPr>
      <w:r w:rsidRPr="00167ADF">
        <w:t>The relationship between the modeled building and time element vulnerability functions and historical building and time element losses shall be reasonable</w:t>
      </w:r>
      <w:r w:rsidRPr="00167ADF">
        <w:rPr>
          <w:rStyle w:val="STTextChar"/>
        </w:rPr>
        <w:t>.</w:t>
      </w:r>
    </w:p>
    <w:p w:rsidR="00E8527F" w:rsidRDefault="00E8527F" w:rsidP="00E8527F">
      <w:pPr>
        <w:ind w:left="360" w:hanging="360"/>
        <w:rPr>
          <w:rFonts w:ascii="Arial" w:eastAsia="Calibri" w:hAnsi="Arial" w:cs="Arial"/>
          <w:b/>
          <w:i/>
        </w:rPr>
      </w:pPr>
    </w:p>
    <w:p w:rsidR="004527CD" w:rsidRDefault="004527CD" w:rsidP="004527CD">
      <w:pPr>
        <w:rPr>
          <w:bCs/>
          <w:iCs/>
        </w:rPr>
      </w:pPr>
      <w:r>
        <w:rPr>
          <w:bCs/>
          <w:iCs/>
        </w:rPr>
        <w:t xml:space="preserve">For Personal Residential risks the model uses time element vulnerability functions derived from the relationship between </w:t>
      </w:r>
      <w:r>
        <w:rPr>
          <w:rFonts w:eastAsia="MS Mincho" w:hint="eastAsia"/>
          <w:bCs/>
          <w:iCs/>
          <w:lang w:eastAsia="ja-JP"/>
        </w:rPr>
        <w:t>building</w:t>
      </w:r>
      <w:r>
        <w:rPr>
          <w:bCs/>
          <w:iCs/>
        </w:rPr>
        <w:t xml:space="preserve"> damage and additional living expense.  The vulnerability functions have been calibrated using historical claims data on </w:t>
      </w:r>
      <w:r>
        <w:rPr>
          <w:rFonts w:eastAsia="MS Mincho" w:hint="eastAsia"/>
          <w:bCs/>
          <w:iCs/>
          <w:lang w:eastAsia="ja-JP"/>
        </w:rPr>
        <w:t>building</w:t>
      </w:r>
      <w:r>
        <w:rPr>
          <w:bCs/>
          <w:iCs/>
        </w:rPr>
        <w:t xml:space="preserve"> and additional living expense.</w:t>
      </w:r>
    </w:p>
    <w:p w:rsidR="004527CD" w:rsidRDefault="004527CD" w:rsidP="004527CD">
      <w:pPr>
        <w:rPr>
          <w:bCs/>
          <w:iCs/>
        </w:rPr>
      </w:pPr>
    </w:p>
    <w:p w:rsidR="00E03821" w:rsidRDefault="004527CD" w:rsidP="004527CD">
      <w:pPr>
        <w:rPr>
          <w:bCs/>
          <w:iCs/>
        </w:rPr>
      </w:pPr>
      <w:r>
        <w:rPr>
          <w:bCs/>
          <w:iCs/>
        </w:rPr>
        <w:t xml:space="preserve">For Commercial Residential risks the relationship between modeled structure and time element loss costs is reasonable. Since no historical loss data were available for calibration, the relationship combines </w:t>
      </w:r>
      <w:r>
        <w:rPr>
          <w:rFonts w:eastAsia="MS Mincho" w:hint="eastAsia"/>
          <w:bCs/>
          <w:iCs/>
          <w:lang w:eastAsia="ja-JP"/>
        </w:rPr>
        <w:t xml:space="preserve">engineering and actuarial </w:t>
      </w:r>
      <w:r>
        <w:rPr>
          <w:bCs/>
          <w:iCs/>
        </w:rPr>
        <w:t>judgment.</w:t>
      </w:r>
    </w:p>
    <w:p w:rsidR="00B727AB" w:rsidRDefault="00B727AB" w:rsidP="00B727AB"/>
    <w:p w:rsidR="00E03821" w:rsidRDefault="00E03821" w:rsidP="00167ADF">
      <w:pPr>
        <w:pStyle w:val="STText"/>
      </w:pPr>
      <w:r w:rsidRPr="00167ADF">
        <w:t>Time element vulnerability functions used by the model shall include time element coverage claims associated with wind, flood, and storm surge damage to the infrastructure caused by a hurricane.</w:t>
      </w:r>
    </w:p>
    <w:p w:rsidR="00B727AB" w:rsidRDefault="00B727AB" w:rsidP="00B727AB">
      <w:pPr>
        <w:pStyle w:val="STText"/>
        <w:numPr>
          <w:ilvl w:val="0"/>
          <w:numId w:val="0"/>
        </w:numPr>
        <w:ind w:left="360" w:hanging="360"/>
      </w:pPr>
    </w:p>
    <w:p w:rsidR="00B727AB" w:rsidRPr="00167ADF" w:rsidRDefault="004527CD" w:rsidP="00B727AB">
      <w:r>
        <w:rPr>
          <w:bCs/>
          <w:iCs/>
        </w:rPr>
        <w:t xml:space="preserve">The time element vulnerability functions produced by the model consider time element claims arising from wind, flood, and storm surge damage to the infrastructure.  The model does not distinguish explicitly between direct and indirect loss.  For Personal Residential risks the time element vulnerability functions were calibrated against claims data that include both types of losses. </w:t>
      </w:r>
      <w:r>
        <w:t>For Commercial Residential risks the recognition of claims due to indirect loss is based on judgment since no historical loss data were available for calibration.</w:t>
      </w:r>
    </w:p>
    <w:p w:rsidR="00E8527F" w:rsidRDefault="00E8527F" w:rsidP="00E8527F">
      <w:pPr>
        <w:ind w:left="360" w:hanging="360"/>
        <w:rPr>
          <w:rFonts w:ascii="Arial" w:eastAsia="Calibri" w:hAnsi="Arial" w:cs="Arial"/>
          <w:b/>
          <w:i/>
        </w:rPr>
      </w:pPr>
    </w:p>
    <w:p w:rsidR="00E8527F" w:rsidRPr="00540F33" w:rsidRDefault="00E8527F" w:rsidP="00E8527F">
      <w:pPr>
        <w:pStyle w:val="DiscTitle"/>
      </w:pPr>
      <w:r w:rsidRPr="00540F33">
        <w:t>Disclosures</w:t>
      </w:r>
    </w:p>
    <w:p w:rsidR="00E8527F" w:rsidRDefault="00E8527F" w:rsidP="00E8527F"/>
    <w:p w:rsidR="007B6A7C" w:rsidRDefault="00167ADF" w:rsidP="00981595">
      <w:pPr>
        <w:pStyle w:val="DiscNumber"/>
        <w:numPr>
          <w:ilvl w:val="0"/>
          <w:numId w:val="28"/>
        </w:numPr>
      </w:pPr>
      <w:r>
        <w:t>Describe any modifications to the contents and time element vulnerability component in the model since the previously accepted model.</w:t>
      </w:r>
    </w:p>
    <w:p w:rsidR="00157C3D" w:rsidRDefault="00157C3D" w:rsidP="00E8527F">
      <w:pPr>
        <w:pStyle w:val="ListParagraph"/>
        <w:ind w:left="0"/>
        <w:rPr>
          <w:u w:val="single"/>
        </w:rPr>
      </w:pPr>
    </w:p>
    <w:p w:rsidR="004527CD" w:rsidRPr="004C6F03" w:rsidRDefault="004527CD" w:rsidP="004527CD">
      <w:pPr>
        <w:pStyle w:val="ListParagraph"/>
        <w:numPr>
          <w:ilvl w:val="0"/>
          <w:numId w:val="89"/>
        </w:numPr>
        <w:rPr>
          <w:rFonts w:eastAsia="MS Mincho"/>
          <w:lang w:eastAsia="ja-JP"/>
        </w:rPr>
      </w:pPr>
      <w:r w:rsidRPr="004C6F03">
        <w:rPr>
          <w:rFonts w:eastAsia="MS Mincho"/>
          <w:lang w:eastAsia="ja-JP"/>
        </w:rPr>
        <w:t>No change to report for Personal Residential home owners.</w:t>
      </w:r>
    </w:p>
    <w:p w:rsidR="004527CD" w:rsidRPr="004C6F03" w:rsidRDefault="004527CD" w:rsidP="004527CD">
      <w:pPr>
        <w:pStyle w:val="ListParagraph"/>
        <w:numPr>
          <w:ilvl w:val="0"/>
          <w:numId w:val="89"/>
        </w:numPr>
        <w:rPr>
          <w:rFonts w:eastAsia="MS Mincho"/>
          <w:lang w:eastAsia="ja-JP"/>
        </w:rPr>
      </w:pPr>
      <w:r>
        <w:rPr>
          <w:rFonts w:eastAsia="MS Mincho"/>
          <w:lang w:eastAsia="ja-JP"/>
        </w:rPr>
        <w:t>For</w:t>
      </w:r>
      <w:r w:rsidRPr="004C6F03">
        <w:rPr>
          <w:rFonts w:eastAsia="MS Mincho"/>
          <w:lang w:eastAsia="ja-JP"/>
        </w:rPr>
        <w:t xml:space="preserve"> Commercial Residential, the contents damage is now assumed to be equal to 100% of the interior damage, instead of 50%. </w:t>
      </w:r>
    </w:p>
    <w:p w:rsidR="00A4454E" w:rsidRDefault="004527CD" w:rsidP="004527CD">
      <w:pPr>
        <w:pStyle w:val="ListParagraph"/>
        <w:numPr>
          <w:ilvl w:val="0"/>
          <w:numId w:val="89"/>
        </w:numPr>
        <w:rPr>
          <w:rFonts w:eastAsia="MS Mincho"/>
          <w:lang w:eastAsia="ja-JP"/>
        </w:rPr>
      </w:pPr>
      <w:r w:rsidRPr="004C6F03">
        <w:rPr>
          <w:rFonts w:eastAsia="MS Mincho"/>
          <w:lang w:eastAsia="ja-JP"/>
        </w:rPr>
        <w:t>For condo unit owners and apartment unit renters, the contents damage is now assumed to be equal to 100% of the interior damage, instead of 50%; and, the time element vulnerability functions are assumed to be the same than for low-rise commercial residential, instead of 50% of the interior damage.</w:t>
      </w:r>
    </w:p>
    <w:p w:rsidR="00A4454E" w:rsidRDefault="00A4454E" w:rsidP="00E8527F">
      <w:pPr>
        <w:pStyle w:val="ListParagraph"/>
        <w:ind w:left="0"/>
        <w:rPr>
          <w:u w:val="single"/>
        </w:rPr>
      </w:pPr>
    </w:p>
    <w:p w:rsidR="00A4454E" w:rsidRPr="00C266A7" w:rsidRDefault="00A4454E" w:rsidP="00981595">
      <w:pPr>
        <w:pStyle w:val="DiscNumber"/>
        <w:numPr>
          <w:ilvl w:val="0"/>
          <w:numId w:val="28"/>
        </w:numPr>
        <w:tabs>
          <w:tab w:val="left" w:pos="720"/>
          <w:tab w:val="left" w:pos="1800"/>
          <w:tab w:val="left" w:pos="2520"/>
        </w:tabs>
      </w:pPr>
      <w:r w:rsidRPr="00F66BD3">
        <w:t xml:space="preserve">Describe </w:t>
      </w:r>
      <w:r>
        <w:t>Provide a flow chart documenting the process by which the contents vulnerability functions are derived and implemented.</w:t>
      </w:r>
    </w:p>
    <w:p w:rsidR="00A4454E" w:rsidRDefault="00A4454E" w:rsidP="00E8527F">
      <w:pPr>
        <w:pStyle w:val="ListParagraph"/>
        <w:ind w:left="0"/>
        <w:rPr>
          <w:u w:val="single"/>
        </w:rPr>
      </w:pPr>
    </w:p>
    <w:p w:rsidR="004527CD" w:rsidRPr="004C6F03" w:rsidRDefault="004527CD" w:rsidP="004527CD">
      <w:pPr>
        <w:rPr>
          <w:rFonts w:eastAsia="MS Mincho"/>
          <w:u w:val="single"/>
          <w:lang w:eastAsia="ja-JP"/>
        </w:rPr>
      </w:pPr>
      <w:r w:rsidRPr="004C6F03">
        <w:rPr>
          <w:rFonts w:eastAsia="MS Mincho"/>
          <w:u w:val="single"/>
          <w:lang w:eastAsia="ja-JP"/>
        </w:rPr>
        <w:t xml:space="preserve">Personal </w:t>
      </w:r>
      <w:r w:rsidRPr="003B5A30">
        <w:rPr>
          <w:rFonts w:eastAsia="MS Mincho"/>
          <w:u w:val="single"/>
          <w:lang w:eastAsia="ja-JP"/>
        </w:rPr>
        <w:t>R</w:t>
      </w:r>
      <w:r w:rsidRPr="004C6F03">
        <w:rPr>
          <w:rFonts w:eastAsia="MS Mincho"/>
          <w:u w:val="single"/>
          <w:lang w:eastAsia="ja-JP"/>
        </w:rPr>
        <w:t>esidential model</w:t>
      </w:r>
    </w:p>
    <w:p w:rsidR="004527CD" w:rsidRDefault="004527CD" w:rsidP="004527CD">
      <w:pPr>
        <w:rPr>
          <w:rFonts w:eastAsia="MS Mincho"/>
          <w:lang w:eastAsia="ja-JP"/>
        </w:rPr>
      </w:pPr>
    </w:p>
    <w:p w:rsidR="00A4454E" w:rsidRDefault="004527CD" w:rsidP="004527CD">
      <w:r w:rsidRPr="00A41BAE">
        <w:t xml:space="preserve">Contents include anything in the home that is not attached to the structure itself. Like the interior and utilities, the contents of the home are not modeled in the exterior damage Monte Carlo simulations. Contents damage is </w:t>
      </w:r>
      <w:r>
        <w:t>modeled as</w:t>
      </w:r>
      <w:r w:rsidRPr="00A41BAE">
        <w:t xml:space="preserv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contents</w:t>
      </w:r>
      <w:r w:rsidRPr="001B6C50">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CD7608">
        <w:fldChar w:fldCharType="begin"/>
      </w:r>
      <w:r w:rsidR="00CD7608">
        <w:instrText xml:space="preserve"> REF _Ref401587580 \h </w:instrText>
      </w:r>
      <w:r w:rsidR="00CD7608">
        <w:fldChar w:fldCharType="separate"/>
      </w:r>
      <w:r w:rsidR="00FE6F85">
        <w:t xml:space="preserve">Figure </w:t>
      </w:r>
      <w:r w:rsidR="00FE6F85">
        <w:rPr>
          <w:noProof/>
        </w:rPr>
        <w:t>69</w:t>
      </w:r>
      <w:r w:rsidR="00CD7608">
        <w:fldChar w:fldCharType="end"/>
      </w:r>
      <w:r w:rsidR="00CD7608">
        <w:t>a</w:t>
      </w:r>
      <w:r>
        <w:rPr>
          <w:rFonts w:eastAsia="MS Mincho" w:hint="eastAsia"/>
          <w:lang w:eastAsia="ja-JP"/>
        </w:rPr>
        <w:t xml:space="preserve">, and </w:t>
      </w:r>
      <w:r>
        <w:rPr>
          <w:rFonts w:eastAsia="MS Mincho"/>
          <w:lang w:eastAsia="ja-JP"/>
        </w:rPr>
        <w:t xml:space="preserve">discussed </w:t>
      </w:r>
      <w:r>
        <w:rPr>
          <w:rFonts w:eastAsia="MS Mincho" w:hint="eastAsia"/>
          <w:lang w:eastAsia="ja-JP"/>
        </w:rPr>
        <w:t>in disclosure 3 below</w:t>
      </w:r>
      <w:r w:rsidRPr="00C042E3">
        <w:t>.</w:t>
      </w:r>
      <w:r w:rsidR="00A4454E">
        <w:t xml:space="preserve"> </w:t>
      </w:r>
    </w:p>
    <w:p w:rsidR="00E8527F" w:rsidRDefault="00E8527F" w:rsidP="00E8527F">
      <w:pPr>
        <w:pStyle w:val="ListParagraph"/>
        <w:ind w:left="0"/>
      </w:pPr>
    </w:p>
    <w:p w:rsidR="00E8527F" w:rsidRDefault="00E8527F" w:rsidP="00E8527F">
      <w:pPr>
        <w:pStyle w:val="ListParagraph"/>
        <w:ind w:left="0"/>
      </w:pPr>
    </w:p>
    <w:p w:rsidR="00E8527F" w:rsidRDefault="00E8527F" w:rsidP="00E8527F">
      <w:pPr>
        <w:pStyle w:val="ListParagraph"/>
        <w:ind w:left="0"/>
      </w:pPr>
    </w:p>
    <w:p w:rsidR="00240E0C" w:rsidRDefault="00F47AEE" w:rsidP="00A4454E">
      <w:pPr>
        <w:keepNext/>
        <w:jc w:val="center"/>
      </w:pPr>
      <w:r>
        <w:object w:dxaOrig="5617" w:dyaOrig="11160">
          <v:shape id="_x0000_i1080" type="#_x0000_t75" style="width:230.25pt;height:555pt" o:ole="">
            <v:imagedata r:id="rId231" o:title="" cropleft="11145f"/>
          </v:shape>
          <o:OLEObject Type="Embed" ProgID="Visio.Drawing.15" ShapeID="_x0000_i1080" DrawAspect="Content" ObjectID="_1482253301" r:id="rId232"/>
        </w:object>
      </w:r>
    </w:p>
    <w:p w:rsidR="00513724" w:rsidRDefault="00240E0C" w:rsidP="00240E0C">
      <w:pPr>
        <w:pStyle w:val="FigureNumbers"/>
      </w:pPr>
      <w:bookmarkStart w:id="2645" w:name="_Ref401587580"/>
      <w:bookmarkStart w:id="2646" w:name="_Toc408490069"/>
      <w:bookmarkStart w:id="2647" w:name="_Toc402466568"/>
      <w:r>
        <w:t xml:space="preserve">Figure </w:t>
      </w:r>
      <w:r w:rsidR="00BB3BD1">
        <w:fldChar w:fldCharType="begin"/>
      </w:r>
      <w:r w:rsidR="00BB3BD1">
        <w:instrText xml:space="preserve"> SEQ Figure \* ARABIC </w:instrText>
      </w:r>
      <w:r w:rsidR="00BB3BD1">
        <w:fldChar w:fldCharType="separate"/>
      </w:r>
      <w:r w:rsidR="00FE6F85">
        <w:rPr>
          <w:noProof/>
        </w:rPr>
        <w:t>69</w:t>
      </w:r>
      <w:r w:rsidR="00BB3BD1">
        <w:rPr>
          <w:noProof/>
        </w:rPr>
        <w:fldChar w:fldCharType="end"/>
      </w:r>
      <w:bookmarkStart w:id="2648" w:name="_Toc340831386"/>
      <w:bookmarkEnd w:id="2645"/>
      <w:del w:id="2649" w:author="Wenbo Wang" w:date="2015-01-08T17:36:00Z">
        <w:r w:rsidR="00CD7608">
          <w:delText>a</w:delText>
        </w:r>
        <w:r>
          <w:delText>.</w:delText>
        </w:r>
      </w:del>
      <w:ins w:id="2650" w:author="Wenbo Wang" w:date="2015-01-08T17:36:00Z">
        <w:r>
          <w:t>.</w:t>
        </w:r>
      </w:ins>
      <w:r>
        <w:t xml:space="preserve"> </w:t>
      </w:r>
      <w:bookmarkEnd w:id="2648"/>
      <w:r w:rsidR="00A4454E">
        <w:rPr>
          <w:rFonts w:eastAsia="MS Mincho"/>
          <w:lang w:eastAsia="ja-JP"/>
        </w:rPr>
        <w:t>Derivation of contents and additional living expenses vulnerabilities for PR</w:t>
      </w:r>
      <w:r w:rsidR="00A4454E">
        <w:t>.</w:t>
      </w:r>
      <w:bookmarkEnd w:id="2646"/>
      <w:bookmarkEnd w:id="2647"/>
    </w:p>
    <w:p w:rsidR="00E8527F" w:rsidRPr="00CD7608" w:rsidRDefault="00CD7608" w:rsidP="00CD7608">
      <w:pPr>
        <w:pStyle w:val="Caption"/>
        <w:rPr>
          <w:color w:val="FFFFFF" w:themeColor="background1"/>
        </w:rPr>
      </w:pPr>
      <w:bookmarkStart w:id="2651" w:name="_Toc401850002"/>
      <w:bookmarkStart w:id="2652" w:name="_Toc401920811"/>
      <w:bookmarkStart w:id="2653" w:name="_Toc402195362"/>
      <w:bookmarkStart w:id="2654" w:name="_Toc402307733"/>
      <w:bookmarkStart w:id="2655" w:name="_Toc402443213"/>
      <w:bookmarkStart w:id="2656" w:name="_Toc402449896"/>
      <w:bookmarkStart w:id="2657" w:name="_Toc402464520"/>
      <w:bookmarkStart w:id="2658" w:name="_Toc402466608"/>
      <w:bookmarkStart w:id="2659" w:name="_Toc401600627"/>
      <w:del w:id="2660" w:author="Wenbo Wang" w:date="2015-01-08T17:36:00Z">
        <w:r w:rsidRPr="00CD7608">
          <w:rPr>
            <w:color w:val="FFFFFF" w:themeColor="background1"/>
          </w:rPr>
          <w:delText xml:space="preserve">Figure 65 </w:delText>
        </w:r>
        <w:r w:rsidR="009460C0">
          <w:rPr>
            <w:color w:val="FFFFFF" w:themeColor="background1"/>
          </w:rPr>
          <w:fldChar w:fldCharType="begin"/>
        </w:r>
        <w:r w:rsidR="009460C0">
          <w:rPr>
            <w:color w:val="FFFFFF" w:themeColor="background1"/>
          </w:rPr>
          <w:delInstrText xml:space="preserve"> SEQ Figure_65 \* alphabetic </w:delInstrText>
        </w:r>
        <w:r w:rsidR="009460C0">
          <w:rPr>
            <w:color w:val="FFFFFF" w:themeColor="background1"/>
          </w:rPr>
          <w:fldChar w:fldCharType="separate"/>
        </w:r>
        <w:r w:rsidR="000A1782">
          <w:rPr>
            <w:noProof/>
            <w:color w:val="FFFFFF" w:themeColor="background1"/>
          </w:rPr>
          <w:delText>a</w:delText>
        </w:r>
        <w:bookmarkEnd w:id="2651"/>
        <w:bookmarkEnd w:id="2652"/>
        <w:bookmarkEnd w:id="2653"/>
        <w:bookmarkEnd w:id="2654"/>
        <w:bookmarkEnd w:id="2655"/>
        <w:bookmarkEnd w:id="2656"/>
        <w:bookmarkEnd w:id="2657"/>
        <w:bookmarkEnd w:id="2658"/>
        <w:r w:rsidR="009460C0">
          <w:rPr>
            <w:color w:val="FFFFFF" w:themeColor="background1"/>
          </w:rPr>
          <w:fldChar w:fldCharType="end"/>
        </w:r>
      </w:del>
      <w:bookmarkEnd w:id="2659"/>
    </w:p>
    <w:p w:rsidR="00A4454E" w:rsidRPr="00A4454E" w:rsidRDefault="00A4454E" w:rsidP="00A4454E">
      <w:pPr>
        <w:pStyle w:val="DiscNumber"/>
        <w:numPr>
          <w:ilvl w:val="0"/>
          <w:numId w:val="0"/>
        </w:numPr>
        <w:autoSpaceDE w:val="0"/>
        <w:autoSpaceDN w:val="0"/>
        <w:adjustRightInd w:val="0"/>
        <w:rPr>
          <w:rFonts w:eastAsia="MS Mincho"/>
          <w:b w:val="0"/>
          <w:i w:val="0"/>
          <w:color w:val="000000"/>
          <w:sz w:val="23"/>
          <w:szCs w:val="23"/>
          <w:u w:val="single"/>
          <w:lang w:eastAsia="ja-JP"/>
        </w:rPr>
      </w:pPr>
      <w:r w:rsidRPr="00A4454E">
        <w:rPr>
          <w:rFonts w:eastAsia="MS Mincho"/>
          <w:b w:val="0"/>
          <w:i w:val="0"/>
          <w:color w:val="000000"/>
          <w:sz w:val="23"/>
          <w:szCs w:val="23"/>
          <w:u w:val="single"/>
          <w:lang w:eastAsia="ja-JP"/>
        </w:rPr>
        <w:t>Commercial Residential model</w:t>
      </w:r>
    </w:p>
    <w:p w:rsidR="00A4454E" w:rsidRDefault="00A4454E" w:rsidP="00A4454E">
      <w:pPr>
        <w:rPr>
          <w:rFonts w:eastAsia="MS Mincho"/>
          <w:lang w:eastAsia="ja-JP"/>
        </w:rPr>
      </w:pPr>
    </w:p>
    <w:p w:rsidR="00A4454E" w:rsidRDefault="004527CD" w:rsidP="00A4454E">
      <w:pPr>
        <w:rPr>
          <w:rFonts w:eastAsia="MS Mincho"/>
          <w:lang w:eastAsia="ja-JP"/>
        </w:rPr>
      </w:pPr>
      <w:r>
        <w:rPr>
          <w:rFonts w:eastAsia="MS Mincho" w:hint="eastAsia"/>
          <w:lang w:eastAsia="ja-JP"/>
        </w:rPr>
        <w:t>T</w:t>
      </w:r>
      <w:r w:rsidRPr="00BC6EEC">
        <w:t xml:space="preserve">he contents vulnerability functions </w:t>
      </w:r>
      <w:r>
        <w:rPr>
          <w:rFonts w:eastAsia="MS Mincho" w:hint="eastAsia"/>
          <w:lang w:eastAsia="ja-JP"/>
        </w:rPr>
        <w:t xml:space="preserve">for commercial residential structures are derived from the interior vulnerabilities (which are described in disclosure 18 of standard V-1), and it is represented by </w:t>
      </w:r>
      <w:del w:id="2661" w:author="Wenbo Wang" w:date="2015-01-08T17:36:00Z">
        <w:r w:rsidR="00E92082">
          <w:rPr>
            <w:rFonts w:eastAsia="MS Mincho"/>
            <w:lang w:eastAsia="ja-JP"/>
          </w:rPr>
          <w:fldChar w:fldCharType="begin"/>
        </w:r>
        <w:r w:rsidR="00E92082">
          <w:rPr>
            <w:rFonts w:eastAsia="MS Mincho"/>
            <w:lang w:eastAsia="ja-JP"/>
          </w:rPr>
          <w:delInstrText xml:space="preserve"> </w:delInstrText>
        </w:r>
        <w:r w:rsidR="00E92082">
          <w:rPr>
            <w:rFonts w:eastAsia="MS Mincho" w:hint="eastAsia"/>
            <w:lang w:eastAsia="ja-JP"/>
          </w:rPr>
          <w:delInstrText>REF _Ref402186832 \h</w:delInstrText>
        </w:r>
        <w:r w:rsidR="00E92082">
          <w:rPr>
            <w:rFonts w:eastAsia="MS Mincho"/>
            <w:lang w:eastAsia="ja-JP"/>
          </w:rPr>
          <w:delInstrText xml:space="preserve"> </w:delInstrText>
        </w:r>
        <w:r w:rsidR="00E92082">
          <w:rPr>
            <w:rFonts w:eastAsia="MS Mincho"/>
            <w:lang w:eastAsia="ja-JP"/>
          </w:rPr>
        </w:r>
        <w:r w:rsidR="00E92082">
          <w:rPr>
            <w:rFonts w:eastAsia="MS Mincho"/>
            <w:lang w:eastAsia="ja-JP"/>
          </w:rPr>
          <w:fldChar w:fldCharType="separate"/>
        </w:r>
        <w:r w:rsidR="000A1782">
          <w:delText>Figure 69</w:delText>
        </w:r>
        <w:r w:rsidR="000A1782">
          <w:rPr>
            <w:noProof/>
          </w:rPr>
          <w:delText>b</w:delText>
        </w:r>
        <w:r w:rsidR="00E92082">
          <w:rPr>
            <w:rFonts w:eastAsia="MS Mincho"/>
            <w:lang w:eastAsia="ja-JP"/>
          </w:rPr>
          <w:fldChar w:fldCharType="end"/>
        </w:r>
      </w:del>
      <w:ins w:id="2662" w:author="Wenbo Wang" w:date="2015-01-08T17:36:00Z">
        <w:r w:rsidR="008844EC">
          <w:rPr>
            <w:rFonts w:eastAsia="MS Mincho"/>
            <w:lang w:eastAsia="ja-JP"/>
          </w:rPr>
          <w:fldChar w:fldCharType="begin"/>
        </w:r>
        <w:r w:rsidR="008844EC">
          <w:rPr>
            <w:rFonts w:eastAsia="MS Mincho"/>
            <w:lang w:eastAsia="ja-JP"/>
          </w:rPr>
          <w:instrText xml:space="preserve"> </w:instrText>
        </w:r>
        <w:r w:rsidR="008844EC">
          <w:rPr>
            <w:rFonts w:eastAsia="MS Mincho" w:hint="eastAsia"/>
            <w:lang w:eastAsia="ja-JP"/>
          </w:rPr>
          <w:instrText>REF _Ref408228894 \h</w:instrText>
        </w:r>
        <w:r w:rsidR="008844EC">
          <w:rPr>
            <w:rFonts w:eastAsia="MS Mincho"/>
            <w:lang w:eastAsia="ja-JP"/>
          </w:rPr>
          <w:instrText xml:space="preserve"> </w:instrText>
        </w:r>
      </w:ins>
      <w:r w:rsidR="008844EC">
        <w:rPr>
          <w:rFonts w:eastAsia="MS Mincho"/>
          <w:lang w:eastAsia="ja-JP"/>
        </w:rPr>
      </w:r>
      <w:ins w:id="2663" w:author="Wenbo Wang" w:date="2015-01-08T17:36:00Z">
        <w:r w:rsidR="008844EC">
          <w:rPr>
            <w:rFonts w:eastAsia="MS Mincho"/>
            <w:lang w:eastAsia="ja-JP"/>
          </w:rPr>
          <w:fldChar w:fldCharType="separate"/>
        </w:r>
        <w:r w:rsidR="00FE6F85" w:rsidRPr="00681443">
          <w:rPr>
            <w:rFonts w:eastAsia="MS Mincho"/>
            <w:lang w:eastAsia="ja-JP"/>
          </w:rPr>
          <w:t xml:space="preserve">Figure </w:t>
        </w:r>
        <w:r w:rsidR="00FE6F85">
          <w:rPr>
            <w:rFonts w:eastAsia="MS Mincho"/>
            <w:noProof/>
            <w:lang w:eastAsia="ja-JP"/>
          </w:rPr>
          <w:t>70</w:t>
        </w:r>
        <w:r w:rsidR="008844EC">
          <w:rPr>
            <w:rFonts w:eastAsia="MS Mincho"/>
            <w:lang w:eastAsia="ja-JP"/>
          </w:rPr>
          <w:fldChar w:fldCharType="end"/>
        </w:r>
      </w:ins>
      <w:r w:rsidR="008844EC">
        <w:rPr>
          <w:rFonts w:eastAsia="MS Mincho"/>
          <w:lang w:eastAsia="ja-JP"/>
        </w:rPr>
        <w:t xml:space="preserve"> </w:t>
      </w:r>
      <w:r>
        <w:rPr>
          <w:rFonts w:eastAsia="MS Mincho" w:hint="eastAsia"/>
          <w:lang w:eastAsia="ja-JP"/>
        </w:rPr>
        <w:t>below.  In other words, the contents vulnerability functions are set to be proportional to the interior vulnerabilities.</w:t>
      </w:r>
    </w:p>
    <w:p w:rsidR="00A4454E" w:rsidRDefault="00A4454E" w:rsidP="00A4454E">
      <w:pPr>
        <w:rPr>
          <w:rFonts w:eastAsia="MS Mincho"/>
          <w:lang w:eastAsia="ja-JP"/>
        </w:rPr>
      </w:pPr>
    </w:p>
    <w:p w:rsidR="00A4454E" w:rsidRDefault="00F47AEE" w:rsidP="00A4454E">
      <w:pPr>
        <w:keepNext/>
        <w:jc w:val="center"/>
      </w:pPr>
      <w:r>
        <w:object w:dxaOrig="9276" w:dyaOrig="13152">
          <v:shape id="_x0000_i1081" type="#_x0000_t75" style="width:381.75pt;height:546pt" o:ole="">
            <v:imagedata r:id="rId233" o:title="" cropbottom="-1115f"/>
          </v:shape>
          <o:OLEObject Type="Embed" ProgID="Visio.Drawing.15" ShapeID="_x0000_i1081" DrawAspect="Content" ObjectID="_1482253302" r:id="rId234"/>
        </w:object>
      </w:r>
    </w:p>
    <w:p w:rsidR="00A4454E" w:rsidRPr="00681443" w:rsidRDefault="00681443" w:rsidP="00681443">
      <w:pPr>
        <w:pStyle w:val="FigureNumbers"/>
        <w:rPr>
          <w:rFonts w:eastAsia="MS Mincho"/>
          <w:lang w:eastAsia="ja-JP"/>
        </w:rPr>
      </w:pPr>
      <w:bookmarkStart w:id="2664" w:name="_Ref402186832"/>
      <w:bookmarkStart w:id="2665" w:name="_Ref408228894"/>
      <w:bookmarkStart w:id="2666" w:name="_Toc408490070"/>
      <w:bookmarkStart w:id="2667" w:name="_Ref401599919"/>
      <w:bookmarkStart w:id="2668" w:name="_Toc401920812"/>
      <w:bookmarkStart w:id="2669" w:name="_Toc402466609"/>
      <w:r w:rsidRPr="00681443">
        <w:rPr>
          <w:rFonts w:eastAsia="MS Mincho"/>
          <w:lang w:eastAsia="ja-JP"/>
        </w:rPr>
        <w:t xml:space="preserve">Figure </w:t>
      </w:r>
      <w:del w:id="2670" w:author="Wenbo Wang" w:date="2015-01-08T17:36:00Z">
        <w:r w:rsidR="00CD7608">
          <w:delText>6</w:delText>
        </w:r>
        <w:r w:rsidR="00673BF2">
          <w:delText>9</w:delText>
        </w:r>
        <w:r w:rsidR="00911734">
          <w:fldChar w:fldCharType="begin"/>
        </w:r>
        <w:r w:rsidR="00911734">
          <w:delInstrText xml:space="preserve"> SEQ Figure_65 \* alphabetic </w:delInstrText>
        </w:r>
        <w:r w:rsidR="00911734">
          <w:fldChar w:fldCharType="separate"/>
        </w:r>
        <w:r w:rsidR="000A1782">
          <w:rPr>
            <w:noProof/>
          </w:rPr>
          <w:delText>b</w:delText>
        </w:r>
        <w:r w:rsidR="00911734">
          <w:rPr>
            <w:noProof/>
          </w:rPr>
          <w:fldChar w:fldCharType="end"/>
        </w:r>
      </w:del>
      <w:bookmarkEnd w:id="2664"/>
      <w:ins w:id="2671" w:author="Wenbo Wang" w:date="2015-01-08T17:36:00Z">
        <w:r w:rsidRPr="00681443">
          <w:rPr>
            <w:rFonts w:eastAsia="MS Mincho"/>
            <w:lang w:eastAsia="ja-JP"/>
          </w:rPr>
          <w:fldChar w:fldCharType="begin"/>
        </w:r>
        <w:r w:rsidRPr="00681443">
          <w:rPr>
            <w:rFonts w:eastAsia="MS Mincho"/>
            <w:lang w:eastAsia="ja-JP"/>
          </w:rPr>
          <w:instrText xml:space="preserve"> SEQ Figure \* ARABIC </w:instrText>
        </w:r>
        <w:r w:rsidRPr="00681443">
          <w:rPr>
            <w:rFonts w:eastAsia="MS Mincho"/>
            <w:lang w:eastAsia="ja-JP"/>
          </w:rPr>
          <w:fldChar w:fldCharType="separate"/>
        </w:r>
        <w:r w:rsidR="00FE6F85">
          <w:rPr>
            <w:rFonts w:eastAsia="MS Mincho"/>
            <w:noProof/>
            <w:lang w:eastAsia="ja-JP"/>
          </w:rPr>
          <w:t>70</w:t>
        </w:r>
        <w:r w:rsidRPr="00681443">
          <w:rPr>
            <w:rFonts w:eastAsia="MS Mincho"/>
            <w:lang w:eastAsia="ja-JP"/>
          </w:rPr>
          <w:fldChar w:fldCharType="end"/>
        </w:r>
      </w:ins>
      <w:bookmarkEnd w:id="2665"/>
      <w:r w:rsidRPr="00681443">
        <w:rPr>
          <w:rFonts w:eastAsia="MS Mincho"/>
          <w:lang w:eastAsia="ja-JP"/>
        </w:rPr>
        <w:t>. Derivation of contents vulnerabilities for CR.</w:t>
      </w:r>
      <w:bookmarkEnd w:id="2666"/>
      <w:bookmarkEnd w:id="2667"/>
      <w:bookmarkEnd w:id="2668"/>
      <w:bookmarkEnd w:id="2669"/>
    </w:p>
    <w:p w:rsidR="00E8527F" w:rsidRDefault="00E8527F" w:rsidP="00A4454E"/>
    <w:p w:rsidR="00E8527F" w:rsidRDefault="00167ADF" w:rsidP="00167ADF">
      <w:pPr>
        <w:pStyle w:val="DiscNumber"/>
      </w:pPr>
      <w:r>
        <w:t>Describe the data and methods used to develop vulnerability functions for contents coverage associated with personal and commercial residential buildings.</w:t>
      </w:r>
    </w:p>
    <w:p w:rsidR="004527CD" w:rsidRPr="002E6878" w:rsidRDefault="004527CD" w:rsidP="004527CD">
      <w:pPr>
        <w:pStyle w:val="ListParagraph"/>
        <w:ind w:left="0"/>
        <w:rPr>
          <w:u w:val="single"/>
        </w:rPr>
      </w:pPr>
      <w:r w:rsidRPr="002E6878">
        <w:rPr>
          <w:u w:val="single"/>
        </w:rPr>
        <w:t>Personal Residential</w:t>
      </w:r>
      <w:r>
        <w:rPr>
          <w:u w:val="single"/>
        </w:rPr>
        <w:t xml:space="preserve"> model</w:t>
      </w:r>
    </w:p>
    <w:p w:rsidR="004527CD" w:rsidRPr="004A3CBF" w:rsidRDefault="004527CD" w:rsidP="004527CD">
      <w:pPr>
        <w:pStyle w:val="ListParagraph"/>
      </w:pPr>
    </w:p>
    <w:p w:rsidR="004527CD" w:rsidRDefault="004527CD" w:rsidP="004527CD">
      <w:pPr>
        <w:rPr>
          <w:sz w:val="22"/>
          <w:szCs w:val="22"/>
        </w:rPr>
      </w:pPr>
      <w:r>
        <w:rPr>
          <w:rFonts w:eastAsia="MS Mincho" w:hint="eastAsia"/>
          <w:lang w:eastAsia="ja-JP"/>
        </w:rPr>
        <w:t>For each building model, t</w:t>
      </w:r>
      <w:r w:rsidRPr="00C042E3">
        <w:t>he first</w:t>
      </w:r>
      <w:r w:rsidRPr="001B6C50">
        <w:t xml:space="preserve"> stage</w:t>
      </w:r>
      <w:r>
        <w:rPr>
          <w:rFonts w:eastAsia="MS Mincho" w:hint="eastAsia"/>
          <w:lang w:eastAsia="ja-JP"/>
        </w:rPr>
        <w:t xml:space="preserve"> in the development of contents vulnerability functions</w:t>
      </w:r>
      <w:r w:rsidRPr="001B6C50">
        <w:t xml:space="preserve"> corresponds to the external damage assessment through Monte Carlo simulations as discussed </w:t>
      </w:r>
      <w:r>
        <w:rPr>
          <w:rFonts w:eastAsia="MS Mincho" w:hint="eastAsia"/>
          <w:lang w:eastAsia="ja-JP"/>
        </w:rPr>
        <w:t>in standards G-1 and V-1</w:t>
      </w:r>
      <w:r w:rsidRPr="001B6C50">
        <w:t xml:space="preserve">. In the personal </w:t>
      </w:r>
      <w:r w:rsidRPr="00A41BAE">
        <w:t>residential model, this is complemented by an empirical estimate of water penetration from wind driven rain due to exterior breaches or leakage paths in undamaged structures</w:t>
      </w:r>
      <w:r>
        <w:rPr>
          <w:rFonts w:eastAsia="MS Mincho" w:hint="eastAsia"/>
          <w:lang w:eastAsia="ja-JP"/>
        </w:rPr>
        <w:t xml:space="preserve"> (see disclosure 18 of standard V-1)</w:t>
      </w:r>
      <w:r w:rsidRPr="00A41BAE">
        <w:t xml:space="preserve">. The second stage corresponds to the computation of internal damage. Damage to the interior occurs when the building envelope is breached, allowing wind and rain to ingress. Damage to roof sheathing, roof cover, walls, windows, doors, and gable ends present the possible </w:t>
      </w:r>
      <w:r>
        <w:rPr>
          <w:rFonts w:eastAsia="MS Mincho" w:hint="eastAsia"/>
          <w:lang w:eastAsia="ja-JP"/>
        </w:rPr>
        <w:t>sources of</w:t>
      </w:r>
      <w:r w:rsidRPr="00A41BAE">
        <w:t xml:space="preserve"> </w:t>
      </w:r>
      <w:r>
        <w:t>water ingress</w:t>
      </w:r>
      <w:r w:rsidRPr="00A41BAE">
        <w:t xml:space="preserve">. Interior damage equations are derived as </w:t>
      </w:r>
      <w:r>
        <w:rPr>
          <w:rFonts w:eastAsia="MS Mincho" w:hint="eastAsia"/>
          <w:lang w:eastAsia="ja-JP"/>
        </w:rPr>
        <w:t xml:space="preserve">heuristic </w:t>
      </w:r>
      <w:r w:rsidRPr="00A41BAE">
        <w:t>functions of each of these components</w:t>
      </w:r>
      <w:r>
        <w:rPr>
          <w:rFonts w:eastAsia="MS Mincho" w:hint="eastAsia"/>
          <w:lang w:eastAsia="ja-JP"/>
        </w:rPr>
        <w:t xml:space="preserve"> failure</w:t>
      </w:r>
      <w:r w:rsidRPr="00A41BAE">
        <w:t>. These relationships are developed primarily on the basis of experience and engineering judgment. Observations of homes damaged during the 2004 hurricane season (Gurley, 2006) hel</w:t>
      </w:r>
      <w:r>
        <w:t>ped to validate the predictions</w:t>
      </w:r>
      <w:r w:rsidRPr="00A41BAE">
        <w:t>.</w:t>
      </w:r>
      <w:r>
        <w:rPr>
          <w:rFonts w:eastAsia="MS Mincho" w:hint="eastAsia"/>
          <w:lang w:eastAsia="ja-JP"/>
        </w:rPr>
        <w:t xml:space="preserve"> </w:t>
      </w:r>
      <w:r w:rsidRPr="00A41BAE">
        <w:t>The third stage in the damage estimatio</w:t>
      </w:r>
      <w:r w:rsidRPr="00C042E3">
        <w:t>n (</w:t>
      </w:r>
      <w:r w:rsidR="006E0133">
        <w:rPr>
          <w:rFonts w:eastAsia="MS Mincho"/>
          <w:lang w:eastAsia="ja-JP"/>
        </w:rPr>
        <w:fldChar w:fldCharType="begin"/>
      </w:r>
      <w:r w:rsidR="006E0133">
        <w:instrText xml:space="preserve"> REF _Ref401587580 \h </w:instrText>
      </w:r>
      <w:r w:rsidR="006E0133">
        <w:rPr>
          <w:rFonts w:eastAsia="MS Mincho"/>
          <w:lang w:eastAsia="ja-JP"/>
        </w:rPr>
      </w:r>
      <w:r w:rsidR="006E0133">
        <w:rPr>
          <w:rFonts w:eastAsia="MS Mincho"/>
          <w:lang w:eastAsia="ja-JP"/>
        </w:rPr>
        <w:fldChar w:fldCharType="separate"/>
      </w:r>
      <w:r w:rsidR="00FE6F85">
        <w:t xml:space="preserve">Figure </w:t>
      </w:r>
      <w:r w:rsidR="00FE6F85">
        <w:rPr>
          <w:noProof/>
        </w:rPr>
        <w:t>69</w:t>
      </w:r>
      <w:r w:rsidR="006E0133">
        <w:rPr>
          <w:rFonts w:eastAsia="MS Mincho"/>
          <w:lang w:eastAsia="ja-JP"/>
        </w:rPr>
        <w:fldChar w:fldCharType="end"/>
      </w:r>
      <w:r w:rsidR="006E0133">
        <w:rPr>
          <w:rFonts w:eastAsia="MS Mincho"/>
          <w:lang w:eastAsia="ja-JP"/>
        </w:rPr>
        <w:t>a</w:t>
      </w:r>
      <w:r w:rsidRPr="00A41BAE">
        <w:t>) extrapolates the damage to contents from the interior damage</w:t>
      </w:r>
      <w:r>
        <w:rPr>
          <w:rFonts w:eastAsia="MS Mincho" w:hint="eastAsia"/>
          <w:lang w:eastAsia="ja-JP"/>
        </w:rPr>
        <w:t>, based on a heuristic function</w:t>
      </w:r>
      <w:r w:rsidRPr="00A41BAE">
        <w:t xml:space="preserve">. </w:t>
      </w:r>
      <w:r>
        <w:rPr>
          <w:rFonts w:eastAsia="MS Mincho" w:hint="eastAsia"/>
          <w:lang w:eastAsia="ja-JP"/>
        </w:rPr>
        <w:t xml:space="preserve"> </w:t>
      </w:r>
      <w:r w:rsidRPr="004A3CBF">
        <w:t>Th</w:t>
      </w:r>
      <w:r>
        <w:rPr>
          <w:rFonts w:eastAsia="MS Mincho" w:hint="eastAsia"/>
          <w:lang w:eastAsia="ja-JP"/>
        </w:rPr>
        <w:t>is</w:t>
      </w:r>
      <w:r w:rsidRPr="004A3CBF">
        <w:t xml:space="preserve"> empirical function </w:t>
      </w:r>
      <w:r>
        <w:rPr>
          <w:rFonts w:eastAsia="MS Mincho" w:hint="eastAsia"/>
          <w:lang w:eastAsia="ja-JP"/>
        </w:rPr>
        <w:t>is</w:t>
      </w:r>
      <w:r>
        <w:t xml:space="preserve"> based on engineering judgment</w:t>
      </w:r>
      <w:r w:rsidRPr="004A3CBF">
        <w:t xml:space="preserve"> and </w:t>
      </w:r>
      <w:r>
        <w:rPr>
          <w:rFonts w:eastAsia="MS Mincho" w:hint="eastAsia"/>
          <w:lang w:eastAsia="ja-JP"/>
        </w:rPr>
        <w:t>was</w:t>
      </w:r>
      <w:r w:rsidRPr="004A3CBF">
        <w:t xml:space="preserve"> validated against claim</w:t>
      </w:r>
      <w:r>
        <w:t>s</w:t>
      </w:r>
      <w:r w:rsidRPr="004A3CBF">
        <w:t xml:space="preserve"> data for </w:t>
      </w:r>
      <w:r>
        <w:t>H</w:t>
      </w:r>
      <w:r w:rsidRPr="004A3CBF">
        <w:t>urricane</w:t>
      </w:r>
      <w:r>
        <w:t>s</w:t>
      </w:r>
      <w:r w:rsidRPr="004A3CBF">
        <w:t xml:space="preserve"> Andrew, Charley, and Frances</w:t>
      </w:r>
      <w:r>
        <w:t xml:space="preserve">, among </w:t>
      </w:r>
      <w:r w:rsidRPr="00C042E3">
        <w:t xml:space="preserve">others. </w:t>
      </w:r>
    </w:p>
    <w:p w:rsidR="004527CD" w:rsidRDefault="004527CD" w:rsidP="004527CD">
      <w:pPr>
        <w:rPr>
          <w:lang w:eastAsia="en-US"/>
        </w:rPr>
      </w:pPr>
    </w:p>
    <w:p w:rsidR="004527CD" w:rsidRDefault="004527CD" w:rsidP="004527CD">
      <w:pPr>
        <w:pStyle w:val="ListParagraph"/>
        <w:keepNext/>
        <w:ind w:left="0"/>
      </w:pPr>
      <w:r w:rsidRPr="002E6878">
        <w:rPr>
          <w:u w:val="single"/>
        </w:rPr>
        <w:t>Commercial Residential</w:t>
      </w:r>
      <w:r>
        <w:rPr>
          <w:u w:val="single"/>
        </w:rPr>
        <w:t xml:space="preserve"> model</w:t>
      </w:r>
    </w:p>
    <w:p w:rsidR="004527CD" w:rsidRDefault="004527CD" w:rsidP="004527CD">
      <w:pPr>
        <w:pStyle w:val="ListParagraph"/>
        <w:keepNext/>
        <w:ind w:left="0"/>
      </w:pPr>
    </w:p>
    <w:p w:rsidR="004527CD" w:rsidRPr="004C6F03" w:rsidRDefault="004527CD" w:rsidP="004527CD">
      <w:pPr>
        <w:pStyle w:val="ListParagraph"/>
        <w:keepNext/>
        <w:ind w:left="0"/>
        <w:rPr>
          <w:rFonts w:eastAsia="MS Mincho"/>
          <w:lang w:eastAsia="ja-JP"/>
        </w:rPr>
      </w:pPr>
      <w:r>
        <w:rPr>
          <w:rFonts w:eastAsia="MS Mincho" w:hint="eastAsia"/>
          <w:lang w:eastAsia="ja-JP"/>
        </w:rPr>
        <w:t xml:space="preserve">Contents damage is assumed to be proportional to interior damage.  Therefore, the </w:t>
      </w:r>
      <w:r w:rsidRPr="00F27AE8">
        <w:t>methods used to develop vulnerability functions for contents coverage associated with commercial residential structures</w:t>
      </w:r>
      <w:r>
        <w:rPr>
          <w:rFonts w:eastAsia="MS Mincho" w:hint="eastAsia"/>
          <w:lang w:eastAsia="ja-JP"/>
        </w:rPr>
        <w:t xml:space="preserve"> are the same as the methods used for</w:t>
      </w:r>
      <w:r>
        <w:t xml:space="preserve"> interior damage</w:t>
      </w:r>
      <w:r>
        <w:rPr>
          <w:rFonts w:eastAsia="MS Mincho" w:hint="eastAsia"/>
          <w:lang w:eastAsia="ja-JP"/>
        </w:rPr>
        <w:t xml:space="preserve"> vulnerability functions</w:t>
      </w:r>
      <w:r>
        <w:t xml:space="preserve">. The </w:t>
      </w:r>
      <w:r>
        <w:rPr>
          <w:rFonts w:eastAsia="MS Mincho" w:hint="eastAsia"/>
          <w:lang w:eastAsia="ja-JP"/>
        </w:rPr>
        <w:t>contents</w:t>
      </w:r>
      <w:r>
        <w:t xml:space="preserve"> damage is determined by vulnerability functions which</w:t>
      </w:r>
      <w:r w:rsidRPr="00C56A4E">
        <w:t xml:space="preserve"> correspond to different combinations of wa</w:t>
      </w:r>
      <w:r>
        <w:t>ll type (frame or masonry), sub-</w:t>
      </w:r>
      <w:r w:rsidRPr="00C56A4E">
        <w:t>region</w:t>
      </w:r>
      <w:r>
        <w:t xml:space="preserve"> (high velocity hurricane zone, wind-</w:t>
      </w:r>
      <w:r w:rsidRPr="00C56A4E">
        <w:t xml:space="preserve">borne debris region, </w:t>
      </w:r>
      <w:r>
        <w:t>inland), roof shape (gable or hip), roof cover (metal, tile or</w:t>
      </w:r>
      <w:r w:rsidRPr="00C56A4E">
        <w:t xml:space="preserve"> shingle), window protection (shuttered or not </w:t>
      </w:r>
      <w:r>
        <w:t>shuttered), number of stories (one, two, or three</w:t>
      </w:r>
      <w:r w:rsidRPr="00C56A4E">
        <w:t>), and strength (weak</w:t>
      </w:r>
      <w:r>
        <w:t xml:space="preserve">, medium, or </w:t>
      </w:r>
      <w:r w:rsidRPr="00C56A4E">
        <w:t>strong).</w:t>
      </w:r>
      <w:r>
        <w:rPr>
          <w:rFonts w:eastAsia="MS Mincho" w:hint="eastAsia"/>
          <w:lang w:eastAsia="ja-JP"/>
        </w:rPr>
        <w:t xml:space="preserve">  </w:t>
      </w:r>
    </w:p>
    <w:p w:rsidR="004527CD" w:rsidRDefault="004527CD" w:rsidP="004527CD">
      <w:pPr>
        <w:pStyle w:val="ListParagraph"/>
        <w:ind w:left="0"/>
      </w:pPr>
    </w:p>
    <w:p w:rsidR="00A4454E" w:rsidRDefault="004527CD" w:rsidP="004527CD">
      <w:r>
        <w:rPr>
          <w:rFonts w:eastAsia="MS Mincho" w:hint="eastAsia"/>
          <w:lang w:eastAsia="ja-JP"/>
        </w:rPr>
        <w:t>B</w:t>
      </w:r>
      <w:r>
        <w:t>ased on engineering judgment</w:t>
      </w:r>
      <w:r>
        <w:rPr>
          <w:rFonts w:eastAsia="MS Mincho" w:hint="eastAsia"/>
          <w:lang w:eastAsia="ja-JP"/>
        </w:rPr>
        <w:t>,</w:t>
      </w:r>
      <w:r w:rsidRPr="004A3CBF">
        <w:t xml:space="preserve"> </w:t>
      </w:r>
      <w:r>
        <w:rPr>
          <w:rFonts w:eastAsia="MS Mincho" w:hint="eastAsia"/>
          <w:lang w:eastAsia="ja-JP"/>
        </w:rPr>
        <w:t>c</w:t>
      </w:r>
      <w:r>
        <w:t xml:space="preserve">ontents damage </w:t>
      </w:r>
      <w:r>
        <w:rPr>
          <w:rFonts w:eastAsia="MS Mincho" w:hint="eastAsia"/>
          <w:lang w:eastAsia="ja-JP"/>
        </w:rPr>
        <w:t xml:space="preserve">ratio </w:t>
      </w:r>
      <w:r>
        <w:t>in mid</w:t>
      </w:r>
      <w:r>
        <w:rPr>
          <w:rFonts w:eastAsia="MS Mincho" w:hint="eastAsia"/>
          <w:lang w:eastAsia="ja-JP"/>
        </w:rPr>
        <w:t>/</w:t>
      </w:r>
      <w:r>
        <w:t xml:space="preserve">high-rise buildings (more than three stories) is also estimated </w:t>
      </w:r>
      <w:r>
        <w:rPr>
          <w:rFonts w:eastAsia="MS Mincho" w:hint="eastAsia"/>
          <w:lang w:eastAsia="ja-JP"/>
        </w:rPr>
        <w:t>to be proportional</w:t>
      </w:r>
      <w:r>
        <w:t xml:space="preserve"> </w:t>
      </w:r>
      <w:r>
        <w:rPr>
          <w:rFonts w:eastAsia="MS Mincho" w:hint="eastAsia"/>
          <w:lang w:eastAsia="ja-JP"/>
        </w:rPr>
        <w:t xml:space="preserve">to the </w:t>
      </w:r>
      <w:r>
        <w:t>total estimated interior damage</w:t>
      </w:r>
      <w:r>
        <w:rPr>
          <w:rFonts w:eastAsia="MS Mincho" w:hint="eastAsia"/>
          <w:lang w:eastAsia="ja-JP"/>
        </w:rPr>
        <w:t xml:space="preserve"> ratio</w:t>
      </w:r>
      <w:r>
        <w:t xml:space="preserve"> </w:t>
      </w:r>
      <w:r>
        <w:rPr>
          <w:rFonts w:eastAsia="MS Mincho" w:hint="eastAsia"/>
          <w:lang w:eastAsia="ja-JP"/>
        </w:rPr>
        <w:t>for</w:t>
      </w:r>
      <w:r>
        <w:t xml:space="preserve"> the building.</w:t>
      </w:r>
      <w:r w:rsidR="00A4454E">
        <w:t xml:space="preserve">   </w:t>
      </w:r>
    </w:p>
    <w:p w:rsidR="00E8527F" w:rsidRDefault="00E8527F" w:rsidP="00E8527F">
      <w:pPr>
        <w:pStyle w:val="ListParagraph"/>
      </w:pPr>
    </w:p>
    <w:p w:rsidR="00E8527F" w:rsidRDefault="00167ADF" w:rsidP="00167ADF">
      <w:pPr>
        <w:pStyle w:val="DiscNumber"/>
      </w:pPr>
      <w:r>
        <w:t>Describe the number of contents vulnerability functions and whether different contents vulnerability relationships are used for personal residential, commercial residential, mobile home</w:t>
      </w:r>
      <w:r w:rsidRPr="00FC630F">
        <w:t xml:space="preserve">, </w:t>
      </w:r>
      <w:r w:rsidR="004527CD" w:rsidRPr="00FC630F">
        <w:t xml:space="preserve">condo unit owners, apartment renter unit </w:t>
      </w:r>
      <w:r w:rsidRPr="00FC630F">
        <w:t>location, and</w:t>
      </w:r>
      <w:r>
        <w:t xml:space="preserve"> other similar building classes for wind related damage.</w:t>
      </w:r>
    </w:p>
    <w:p w:rsidR="00167ADF" w:rsidRDefault="00167ADF" w:rsidP="00167ADF">
      <w:pPr>
        <w:pStyle w:val="DiscNumber"/>
        <w:numPr>
          <w:ilvl w:val="0"/>
          <w:numId w:val="0"/>
        </w:numPr>
        <w:ind w:left="450"/>
      </w:pPr>
    </w:p>
    <w:p w:rsidR="004527CD" w:rsidRPr="00A41BAE" w:rsidRDefault="004527CD" w:rsidP="004527CD">
      <w:r>
        <w:rPr>
          <w:rFonts w:eastAsia="MS Mincho" w:hint="eastAsia"/>
          <w:lang w:eastAsia="ja-JP"/>
        </w:rPr>
        <w:t>Contents v</w:t>
      </w:r>
      <w:r w:rsidRPr="00A41BAE">
        <w:t xml:space="preserve">ulnerability functions were derived for manufactured and site-built homes, </w:t>
      </w:r>
      <w:r>
        <w:rPr>
          <w:rFonts w:eastAsia="MS Mincho" w:hint="eastAsia"/>
          <w:lang w:eastAsia="ja-JP"/>
        </w:rPr>
        <w:t xml:space="preserve">and </w:t>
      </w:r>
      <w:r w:rsidRPr="00A41BAE">
        <w:t>for low-rise commercial residential b</w:t>
      </w:r>
      <w:r>
        <w:t>uildings (one to three stories)</w:t>
      </w:r>
      <w:r w:rsidRPr="00A41BAE">
        <w:t xml:space="preserve">.  </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4356</w:t>
      </w:r>
      <w:r w:rsidRPr="00A41BAE">
        <w:t xml:space="preserve"> un-weighted </w:t>
      </w:r>
      <w:r>
        <w:rPr>
          <w:rFonts w:eastAsia="MS Mincho" w:hint="eastAsia"/>
          <w:lang w:eastAsia="ja-JP"/>
        </w:rPr>
        <w:t xml:space="preserve">contents </w:t>
      </w:r>
      <w:r w:rsidRPr="00A41BAE">
        <w:t>vulnerability matrices were developed for site-built homes.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w:t>
      </w:r>
      <w:r>
        <w:t xml:space="preserve"> </w:t>
      </w:r>
      <w:r>
        <w:fldChar w:fldCharType="begin"/>
      </w:r>
      <w:r>
        <w:instrText xml:space="preserve"> REF _Ref341098187 \h </w:instrText>
      </w:r>
      <w:r>
        <w:fldChar w:fldCharType="separate"/>
      </w:r>
      <w:r w:rsidR="00FE6F85" w:rsidRPr="00FE711E">
        <w:t xml:space="preserve">Table </w:t>
      </w:r>
      <w:r w:rsidR="00FE6F85">
        <w:rPr>
          <w:noProof/>
        </w:rPr>
        <w:t>1</w:t>
      </w:r>
      <w:r>
        <w:fldChar w:fldCharType="end"/>
      </w:r>
      <w:del w:id="2672" w:author="Wenbo Wang" w:date="2015-01-08T17:36:00Z">
        <w:r w:rsidR="00E461CF">
          <w:delText>a</w:delText>
        </w:r>
      </w:del>
      <w:r>
        <w:t xml:space="preserve"> </w:t>
      </w:r>
      <w:r w:rsidRPr="004527CD">
        <w:t xml:space="preserve">and </w:t>
      </w:r>
      <w:del w:id="2673" w:author="Wenbo Wang" w:date="2015-01-08T17:36:00Z">
        <w:r w:rsidR="00E461CF">
          <w:fldChar w:fldCharType="begin"/>
        </w:r>
        <w:r w:rsidR="00E461CF">
          <w:delInstrText xml:space="preserve"> REF _Ref401589453 \h </w:delInstrText>
        </w:r>
        <w:r w:rsidR="00E461CF">
          <w:fldChar w:fldCharType="separate"/>
        </w:r>
        <w:r w:rsidR="000A1782">
          <w:rPr>
            <w:sz w:val="22"/>
            <w:szCs w:val="22"/>
          </w:rPr>
          <w:delText>Table 1</w:delText>
        </w:r>
        <w:r w:rsidR="000A1782">
          <w:rPr>
            <w:noProof/>
            <w:sz w:val="22"/>
            <w:szCs w:val="22"/>
          </w:rPr>
          <w:delText>b</w:delText>
        </w:r>
        <w:r w:rsidR="00E461CF">
          <w:fldChar w:fldCharType="end"/>
        </w:r>
      </w:del>
      <w:ins w:id="2674" w:author="Wenbo Wang" w:date="2015-01-08T17:36:00Z">
        <w:r w:rsidR="000D4C42">
          <w:fldChar w:fldCharType="begin"/>
        </w:r>
        <w:r w:rsidR="000D4C42">
          <w:instrText xml:space="preserve"> REF _Ref408482566 \h </w:instrText>
        </w:r>
      </w:ins>
      <w:ins w:id="2675" w:author="Wenbo Wang" w:date="2015-01-08T17:36:00Z">
        <w:r w:rsidR="000D4C42">
          <w:fldChar w:fldCharType="separate"/>
        </w:r>
        <w:r w:rsidR="00FE6F85">
          <w:t xml:space="preserve">Table </w:t>
        </w:r>
        <w:r w:rsidR="00FE6F85">
          <w:rPr>
            <w:noProof/>
          </w:rPr>
          <w:t>2</w:t>
        </w:r>
        <w:r w:rsidR="000D4C42">
          <w:fldChar w:fldCharType="end"/>
        </w:r>
      </w:ins>
      <w:r w:rsidRPr="00A41BAE">
        <w:t xml:space="preserve"> in the General Standards). </w:t>
      </w:r>
    </w:p>
    <w:p w:rsidR="004527CD" w:rsidRPr="00A41BAE" w:rsidRDefault="004527CD" w:rsidP="004527CD">
      <w:r w:rsidRPr="00A41BAE">
        <w:t xml:space="preserve"> </w:t>
      </w:r>
    </w:p>
    <w:p w:rsidR="004527CD" w:rsidRPr="00A41BAE" w:rsidRDefault="004527CD" w:rsidP="004527CD">
      <w:r w:rsidRPr="00A41BAE">
        <w:t xml:space="preserve">These </w:t>
      </w:r>
      <w:r>
        <w:rPr>
          <w:rFonts w:eastAsia="MS Mincho" w:hint="eastAsia"/>
          <w:lang w:eastAsia="ja-JP"/>
        </w:rPr>
        <w:t>4356</w:t>
      </w:r>
      <w:r w:rsidRPr="00A41BAE">
        <w:t xml:space="preserve"> </w:t>
      </w:r>
      <w:r>
        <w:rPr>
          <w:rFonts w:eastAsia="MS Mincho" w:hint="eastAsia"/>
          <w:lang w:eastAsia="ja-JP"/>
        </w:rPr>
        <w:t xml:space="preserve">contents </w:t>
      </w:r>
      <w:r w:rsidRPr="00A41BAE">
        <w:t xml:space="preserve">un-weighted matrices were then combined to produce </w:t>
      </w:r>
      <w:r>
        <w:rPr>
          <w:rFonts w:eastAsia="MS Mincho" w:hint="eastAsia"/>
          <w:lang w:eastAsia="ja-JP"/>
        </w:rPr>
        <w:t>5226</w:t>
      </w:r>
      <w:r w:rsidRPr="00A41BAE">
        <w:t xml:space="preserve"> </w:t>
      </w:r>
      <w:r>
        <w:rPr>
          <w:rFonts w:eastAsia="MS Mincho" w:hint="eastAsia"/>
          <w:lang w:eastAsia="ja-JP"/>
        </w:rPr>
        <w:t xml:space="preserve">contents </w:t>
      </w:r>
      <w:r w:rsidRPr="00A41BAE">
        <w:t xml:space="preserve">weighted matrices, and </w:t>
      </w:r>
      <w:r>
        <w:rPr>
          <w:rFonts w:eastAsia="MS Mincho" w:hint="eastAsia"/>
          <w:lang w:eastAsia="ja-JP"/>
        </w:rPr>
        <w:t>291</w:t>
      </w:r>
      <w:r w:rsidRPr="00A41BAE">
        <w:t xml:space="preserve"> </w:t>
      </w:r>
      <w:r>
        <w:rPr>
          <w:rFonts w:eastAsia="MS Mincho" w:hint="eastAsia"/>
          <w:lang w:eastAsia="ja-JP"/>
        </w:rPr>
        <w:t xml:space="preserve">contents </w:t>
      </w:r>
      <w:r w:rsidRPr="00A41BAE">
        <w:t>age weighted matrices for site-built homes for building, for each county.  Many of the matrices are repeated because many of the counties use the same regional statistics for the weighting.</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648</w:t>
      </w:r>
      <w:r w:rsidRPr="00A41BAE">
        <w:t xml:space="preserve"> un-weighted </w:t>
      </w:r>
      <w:r>
        <w:rPr>
          <w:rFonts w:eastAsia="MS Mincho" w:hint="eastAsia"/>
          <w:lang w:eastAsia="ja-JP"/>
        </w:rPr>
        <w:t xml:space="preserve">contents </w:t>
      </w:r>
      <w:r w:rsidRPr="00A41BAE">
        <w:t xml:space="preserve">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4527CD" w:rsidRPr="00A41BAE" w:rsidRDefault="004527CD" w:rsidP="004527CD"/>
    <w:p w:rsidR="004527CD" w:rsidRDefault="004527CD" w:rsidP="004527CD">
      <w:pPr>
        <w:rPr>
          <w:rFonts w:eastAsia="MS Mincho"/>
          <w:lang w:eastAsia="ja-JP"/>
        </w:rPr>
      </w:pPr>
      <w:r w:rsidRPr="00A41BAE">
        <w:t xml:space="preserve">These </w:t>
      </w:r>
      <w:r>
        <w:rPr>
          <w:rFonts w:eastAsia="MS Mincho" w:hint="eastAsia"/>
          <w:lang w:eastAsia="ja-JP"/>
        </w:rPr>
        <w:t>648</w:t>
      </w:r>
      <w:r w:rsidRPr="00A41BAE">
        <w:t xml:space="preserve"> matrices were then combined to produce </w:t>
      </w:r>
      <w:r w:rsidRPr="00F246E6">
        <w:t xml:space="preserve">144 </w:t>
      </w:r>
      <w:r>
        <w:rPr>
          <w:rFonts w:eastAsia="MS Mincho" w:hint="eastAsia"/>
          <w:lang w:eastAsia="ja-JP"/>
        </w:rPr>
        <w:t xml:space="preserve">contents </w:t>
      </w:r>
      <w:r w:rsidRPr="002E20A6">
        <w:t>w</w:t>
      </w:r>
      <w:r w:rsidRPr="00A41BAE">
        <w:t>eighted curves for low-rise, commercial residential buildings for building.</w:t>
      </w:r>
    </w:p>
    <w:p w:rsidR="004527CD" w:rsidRPr="004C6F03" w:rsidRDefault="004527CD" w:rsidP="004527CD">
      <w:pPr>
        <w:rPr>
          <w:rFonts w:eastAsia="MS Mincho"/>
          <w:lang w:eastAsia="ja-JP"/>
        </w:rPr>
      </w:pPr>
    </w:p>
    <w:p w:rsidR="004527CD" w:rsidRDefault="004527CD" w:rsidP="004527CD">
      <w:pPr>
        <w:rPr>
          <w:rFonts w:eastAsia="MS Mincho"/>
          <w:lang w:eastAsia="ja-JP"/>
        </w:rPr>
      </w:pPr>
      <w:r>
        <w:rPr>
          <w:rFonts w:eastAsia="MS Mincho" w:hint="eastAsia"/>
          <w:lang w:eastAsia="ja-JP"/>
        </w:rPr>
        <w:t>4</w:t>
      </w:r>
      <w:r w:rsidRPr="00A41BAE">
        <w:t xml:space="preserve"> un-weighted </w:t>
      </w:r>
      <w:r>
        <w:rPr>
          <w:rFonts w:eastAsia="MS Mincho" w:hint="eastAsia"/>
          <w:lang w:eastAsia="ja-JP"/>
        </w:rPr>
        <w:t xml:space="preserve">contents </w:t>
      </w:r>
      <w:r w:rsidRPr="00A41BAE">
        <w:t>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527CD" w:rsidRPr="008A59EC" w:rsidRDefault="004527CD" w:rsidP="004527CD">
      <w:pPr>
        <w:rPr>
          <w:rFonts w:eastAsia="MS Mincho"/>
          <w:lang w:eastAsia="ja-JP"/>
        </w:rPr>
      </w:pPr>
    </w:p>
    <w:p w:rsidR="00A4454E" w:rsidRDefault="004527CD" w:rsidP="004527CD">
      <w:r>
        <w:rPr>
          <w:rFonts w:eastAsia="MS Mincho" w:hint="eastAsia"/>
          <w:lang w:eastAsia="ja-JP"/>
        </w:rPr>
        <w:t xml:space="preserve">The contents vulnerability functions used for condo unit owners and </w:t>
      </w:r>
      <w:r>
        <w:rPr>
          <w:rFonts w:eastAsia="MS Mincho"/>
          <w:lang w:eastAsia="ja-JP"/>
        </w:rPr>
        <w:t>apartment</w:t>
      </w:r>
      <w:r>
        <w:rPr>
          <w:rFonts w:eastAsia="MS Mincho" w:hint="eastAsia"/>
          <w:lang w:eastAsia="ja-JP"/>
        </w:rPr>
        <w:t xml:space="preserve"> unit renters are the contents vulnerability functions for personal residential buildings, as explained in disclosure 13 of standard V-1.</w:t>
      </w:r>
    </w:p>
    <w:p w:rsidR="00E8527F" w:rsidRDefault="00E8527F" w:rsidP="00E8527F"/>
    <w:p w:rsidR="00E8527F" w:rsidRPr="00F27AE8" w:rsidRDefault="009B0C70" w:rsidP="009B0C70">
      <w:pPr>
        <w:pStyle w:val="DiscNumber"/>
      </w:pPr>
      <w:r>
        <w:t>Provide a flow chart documenting the process by which the time element vulnerability functions are derived and implemented.</w:t>
      </w:r>
    </w:p>
    <w:p w:rsidR="00E8527F" w:rsidRDefault="00E8527F" w:rsidP="00E8527F">
      <w:pPr>
        <w:pStyle w:val="ListParagraph"/>
        <w:tabs>
          <w:tab w:val="num" w:pos="1800"/>
        </w:tabs>
        <w:ind w:left="0"/>
      </w:pPr>
    </w:p>
    <w:p w:rsidR="00A4454E" w:rsidRDefault="00A4454E" w:rsidP="00A4454E">
      <w:pPr>
        <w:rPr>
          <w:rFonts w:eastAsia="MS Mincho"/>
          <w:u w:val="single"/>
          <w:lang w:eastAsia="ja-JP"/>
        </w:rPr>
      </w:pPr>
      <w:r>
        <w:rPr>
          <w:rFonts w:eastAsia="MS Mincho"/>
          <w:b/>
          <w:u w:val="single"/>
          <w:lang w:eastAsia="ja-JP"/>
        </w:rPr>
        <w:t>Personal residential model</w:t>
      </w:r>
    </w:p>
    <w:p w:rsidR="00A4454E" w:rsidRDefault="00A4454E" w:rsidP="00A4454E">
      <w:pPr>
        <w:rPr>
          <w:rFonts w:eastAsia="MS Mincho"/>
          <w:lang w:eastAsia="ja-JP"/>
        </w:rPr>
      </w:pPr>
    </w:p>
    <w:p w:rsidR="00A4454E" w:rsidRPr="00A4454E" w:rsidRDefault="004527CD" w:rsidP="00A4454E">
      <w:r>
        <w:rPr>
          <w:rFonts w:eastAsia="MS Mincho" w:hint="eastAsia"/>
          <w:lang w:eastAsia="ja-JP"/>
        </w:rPr>
        <w:t>Additional living expenses</w:t>
      </w:r>
      <w:r w:rsidRPr="00A41BAE">
        <w:t xml:space="preserve"> </w:t>
      </w:r>
      <w:r>
        <w:rPr>
          <w:rFonts w:eastAsia="MS Mincho" w:hint="eastAsia"/>
          <w:lang w:eastAsia="ja-JP"/>
        </w:rPr>
        <w:t>are</w:t>
      </w:r>
      <w:r w:rsidRPr="00A41BAE">
        <w:t xml:space="preserve"> assumed to b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additional living expenses</w:t>
      </w:r>
      <w:r w:rsidRPr="00A41BAE">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6E0133">
        <w:fldChar w:fldCharType="begin"/>
      </w:r>
      <w:r w:rsidR="006E0133">
        <w:instrText xml:space="preserve"> REF _Ref401587580 \h </w:instrText>
      </w:r>
      <w:r w:rsidR="006E0133">
        <w:fldChar w:fldCharType="separate"/>
      </w:r>
      <w:r w:rsidR="00FE6F85">
        <w:t xml:space="preserve">Figure </w:t>
      </w:r>
      <w:r w:rsidR="00FE6F85">
        <w:rPr>
          <w:noProof/>
        </w:rPr>
        <w:t>69</w:t>
      </w:r>
      <w:r w:rsidR="006E0133">
        <w:fldChar w:fldCharType="end"/>
      </w:r>
      <w:r w:rsidR="006E0133">
        <w:t>a</w:t>
      </w:r>
      <w:r>
        <w:rPr>
          <w:rFonts w:eastAsia="MS Mincho" w:hint="eastAsia"/>
          <w:lang w:eastAsia="ja-JP"/>
        </w:rPr>
        <w:t xml:space="preserve"> of disclosure 1, and </w:t>
      </w:r>
      <w:r>
        <w:rPr>
          <w:rFonts w:eastAsia="MS Mincho"/>
          <w:lang w:eastAsia="ja-JP"/>
        </w:rPr>
        <w:t xml:space="preserve">discussed </w:t>
      </w:r>
      <w:r>
        <w:rPr>
          <w:rFonts w:eastAsia="MS Mincho" w:hint="eastAsia"/>
          <w:lang w:eastAsia="ja-JP"/>
        </w:rPr>
        <w:t>in disclosure 4 below</w:t>
      </w:r>
      <w:r w:rsidRPr="00C042E3">
        <w:t>.</w:t>
      </w:r>
      <w:r w:rsidR="00A4454E" w:rsidRPr="00A4454E">
        <w:t xml:space="preserve"> </w:t>
      </w:r>
    </w:p>
    <w:p w:rsidR="00A4454E" w:rsidRPr="00A4454E" w:rsidRDefault="00A4454E" w:rsidP="00A4454E">
      <w:pPr>
        <w:pStyle w:val="ListParagraph"/>
        <w:keepNext/>
        <w:ind w:left="0"/>
        <w:rPr>
          <w:rFonts w:eastAsia="MS Mincho"/>
          <w:u w:val="single"/>
          <w:lang w:eastAsia="ja-JP"/>
        </w:rPr>
      </w:pPr>
    </w:p>
    <w:p w:rsidR="00A4454E" w:rsidRPr="00A4454E" w:rsidRDefault="00A4454E" w:rsidP="00A4454E">
      <w:pPr>
        <w:pStyle w:val="ListParagraph"/>
        <w:keepNext/>
        <w:ind w:left="0"/>
        <w:rPr>
          <w:b/>
        </w:rPr>
      </w:pPr>
      <w:r w:rsidRPr="00A4454E">
        <w:rPr>
          <w:b/>
          <w:u w:val="single"/>
        </w:rPr>
        <w:t>Commercial Residential</w:t>
      </w:r>
    </w:p>
    <w:p w:rsidR="00A4454E" w:rsidRPr="00A4454E" w:rsidRDefault="00A4454E" w:rsidP="00A4454E">
      <w:pPr>
        <w:pStyle w:val="ListParagraph"/>
        <w:keepNext/>
        <w:ind w:left="0"/>
      </w:pPr>
    </w:p>
    <w:p w:rsidR="00A4454E" w:rsidRDefault="004527CD" w:rsidP="00A4454E">
      <w:pPr>
        <w:rPr>
          <w:rFonts w:eastAsia="MS Mincho"/>
          <w:lang w:eastAsia="ja-JP"/>
        </w:rPr>
      </w:pPr>
      <w:r>
        <w:rPr>
          <w:rFonts w:eastAsia="MS Mincho" w:hint="eastAsia"/>
          <w:lang w:eastAsia="ja-JP"/>
        </w:rPr>
        <w:t>T</w:t>
      </w:r>
      <w:r w:rsidRPr="00BC6EEC">
        <w:t xml:space="preserve">he process by which the </w:t>
      </w:r>
      <w:r>
        <w:rPr>
          <w:rFonts w:eastAsia="MS Mincho" w:hint="eastAsia"/>
          <w:lang w:eastAsia="ja-JP"/>
        </w:rPr>
        <w:t>time element expenses</w:t>
      </w:r>
      <w:r w:rsidRPr="00BC6EEC">
        <w:t xml:space="preserve"> vulnerability functions are derived and implemented</w:t>
      </w:r>
      <w:r>
        <w:rPr>
          <w:rFonts w:eastAsia="MS Mincho" w:hint="eastAsia"/>
          <w:lang w:eastAsia="ja-JP"/>
        </w:rPr>
        <w:t xml:space="preserve"> for commercial residential structures is similar to the process for interior damage already described in disclosure 18 of standard V-1, and is represented </w:t>
      </w:r>
      <w:r>
        <w:rPr>
          <w:rFonts w:eastAsia="MS Mincho"/>
          <w:lang w:eastAsia="ja-JP"/>
        </w:rPr>
        <w:t>in</w:t>
      </w:r>
      <w:r w:rsidR="00F47AEE">
        <w:rPr>
          <w:rFonts w:eastAsia="MS Mincho"/>
          <w:lang w:eastAsia="ja-JP"/>
        </w:rPr>
        <w:t xml:space="preserve"> </w:t>
      </w:r>
      <w:r w:rsidR="00F47AEE">
        <w:rPr>
          <w:rFonts w:eastAsia="MS Mincho"/>
          <w:lang w:eastAsia="ja-JP"/>
        </w:rPr>
        <w:fldChar w:fldCharType="begin"/>
      </w:r>
      <w:r w:rsidR="00F47AEE">
        <w:rPr>
          <w:rFonts w:eastAsia="MS Mincho"/>
          <w:lang w:eastAsia="ja-JP"/>
        </w:rPr>
        <w:instrText xml:space="preserve"> REF _Ref401848246 \h </w:instrText>
      </w:r>
      <w:r w:rsidR="00F47AEE">
        <w:rPr>
          <w:rFonts w:eastAsia="MS Mincho"/>
          <w:lang w:eastAsia="ja-JP"/>
        </w:rPr>
      </w:r>
      <w:r w:rsidR="00F47AEE">
        <w:rPr>
          <w:rFonts w:eastAsia="MS Mincho"/>
          <w:lang w:eastAsia="ja-JP"/>
        </w:rPr>
        <w:fldChar w:fldCharType="separate"/>
      </w:r>
      <w:r w:rsidR="00FE6F85">
        <w:t xml:space="preserve">Figure </w:t>
      </w:r>
      <w:del w:id="2676" w:author="Wenbo Wang" w:date="2015-01-08T17:36:00Z">
        <w:r w:rsidR="000A1782">
          <w:rPr>
            <w:noProof/>
          </w:rPr>
          <w:delText>70</w:delText>
        </w:r>
      </w:del>
      <w:ins w:id="2677" w:author="Wenbo Wang" w:date="2015-01-08T17:36:00Z">
        <w:r w:rsidR="00FE6F85">
          <w:rPr>
            <w:noProof/>
          </w:rPr>
          <w:t>71</w:t>
        </w:r>
      </w:ins>
      <w:r w:rsidR="00F47AEE">
        <w:rPr>
          <w:rFonts w:eastAsia="MS Mincho"/>
          <w:lang w:eastAsia="ja-JP"/>
        </w:rPr>
        <w:fldChar w:fldCharType="end"/>
      </w:r>
      <w:r>
        <w:rPr>
          <w:rFonts w:eastAsia="MS Mincho" w:hint="eastAsia"/>
          <w:lang w:eastAsia="ja-JP"/>
        </w:rPr>
        <w:t>.</w:t>
      </w:r>
    </w:p>
    <w:p w:rsidR="00A4454E" w:rsidRDefault="00A4454E" w:rsidP="00A4454E">
      <w:pPr>
        <w:rPr>
          <w:rFonts w:eastAsia="MS Mincho"/>
          <w:lang w:eastAsia="ja-JP"/>
        </w:rPr>
      </w:pPr>
    </w:p>
    <w:p w:rsidR="00A4454E" w:rsidRDefault="004527CD" w:rsidP="00A4454E">
      <w:pPr>
        <w:keepNext/>
        <w:jc w:val="center"/>
      </w:pPr>
      <w:r>
        <w:object w:dxaOrig="9276" w:dyaOrig="14052">
          <v:shape id="_x0000_i1082" type="#_x0000_t75" style="width:315.75pt;height:483pt" o:ole="">
            <v:imagedata r:id="rId235" o:title=""/>
          </v:shape>
          <o:OLEObject Type="Embed" ProgID="Visio.Drawing.15" ShapeID="_x0000_i1082" DrawAspect="Content" ObjectID="_1482253303" r:id="rId236"/>
        </w:object>
      </w:r>
    </w:p>
    <w:p w:rsidR="00A4454E" w:rsidRDefault="00F47AEE" w:rsidP="00F47AEE">
      <w:pPr>
        <w:pStyle w:val="FigureNumbers"/>
      </w:pPr>
      <w:bookmarkStart w:id="2678" w:name="_Ref401848246"/>
      <w:bookmarkStart w:id="2679" w:name="_Toc408490071"/>
      <w:bookmarkStart w:id="2680" w:name="_Toc402466569"/>
      <w:r>
        <w:t xml:space="preserve">Figure </w:t>
      </w:r>
      <w:r w:rsidR="00BB3BD1">
        <w:fldChar w:fldCharType="begin"/>
      </w:r>
      <w:r w:rsidR="00BB3BD1">
        <w:instrText xml:space="preserve"> SEQ Figure \* ARABIC </w:instrText>
      </w:r>
      <w:r w:rsidR="00BB3BD1">
        <w:fldChar w:fldCharType="separate"/>
      </w:r>
      <w:del w:id="2681" w:author="Wenbo Wang" w:date="2015-01-08T17:36:00Z">
        <w:r w:rsidR="000A1782">
          <w:rPr>
            <w:noProof/>
          </w:rPr>
          <w:delText>70</w:delText>
        </w:r>
      </w:del>
      <w:ins w:id="2682" w:author="Wenbo Wang" w:date="2015-01-08T17:36:00Z">
        <w:r w:rsidR="00FE6F85">
          <w:rPr>
            <w:noProof/>
          </w:rPr>
          <w:t>71</w:t>
        </w:r>
      </w:ins>
      <w:r w:rsidR="00BB3BD1">
        <w:rPr>
          <w:noProof/>
        </w:rPr>
        <w:fldChar w:fldCharType="end"/>
      </w:r>
      <w:bookmarkEnd w:id="2678"/>
      <w:r w:rsidRPr="009D07FC">
        <w:t>. Derivation of time related expenses vulnerabilities for CR.</w:t>
      </w:r>
      <w:bookmarkEnd w:id="2679"/>
      <w:bookmarkEnd w:id="2680"/>
    </w:p>
    <w:p w:rsidR="00E8527F" w:rsidRDefault="00E8527F" w:rsidP="00E8527F">
      <w:pPr>
        <w:pStyle w:val="ListParagraph"/>
        <w:tabs>
          <w:tab w:val="num" w:pos="1800"/>
        </w:tabs>
      </w:pPr>
    </w:p>
    <w:p w:rsidR="00E8527F" w:rsidRPr="00F27AE8" w:rsidRDefault="009B0C70" w:rsidP="009B0C70">
      <w:pPr>
        <w:pStyle w:val="DiscNumber"/>
      </w:pPr>
      <w:r>
        <w:t>Describe the data and methods used to develop vulnerability functions for time element coverage associated with personal and commercial residential buildings.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spoilage).</w:t>
      </w:r>
    </w:p>
    <w:p w:rsidR="00E8527F" w:rsidRDefault="00E8527F" w:rsidP="00E8527F">
      <w:pPr>
        <w:ind w:left="1800" w:hanging="1080"/>
        <w:jc w:val="both"/>
        <w:rPr>
          <w:rFonts w:ascii="Arial" w:hAnsi="Arial" w:cs="Arial"/>
          <w:b/>
        </w:rPr>
      </w:pPr>
    </w:p>
    <w:p w:rsidR="00A4454E" w:rsidRDefault="00A4454E" w:rsidP="00A4454E">
      <w:pPr>
        <w:keepNext/>
        <w:rPr>
          <w:u w:val="single"/>
        </w:rPr>
      </w:pPr>
      <w:r>
        <w:rPr>
          <w:u w:val="single"/>
        </w:rPr>
        <w:t xml:space="preserve">Personal Residential </w:t>
      </w:r>
    </w:p>
    <w:p w:rsidR="00A4454E" w:rsidRDefault="00A4454E" w:rsidP="00A4454E">
      <w:pPr>
        <w:keepNext/>
      </w:pPr>
    </w:p>
    <w:p w:rsidR="00A4454E" w:rsidRDefault="0019508B" w:rsidP="00A4454E">
      <w:pPr>
        <w:rPr>
          <w:rFonts w:eastAsia="MS Mincho"/>
          <w:lang w:eastAsia="ja-JP"/>
        </w:rPr>
      </w:pPr>
      <w:r w:rsidRPr="00A41BAE">
        <w:t>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A4454E">
        <w:t xml:space="preserve">. </w:t>
      </w:r>
    </w:p>
    <w:p w:rsidR="00A4454E" w:rsidRDefault="00A4454E" w:rsidP="00A4454E"/>
    <w:p w:rsidR="00A4454E" w:rsidRDefault="00A4454E" w:rsidP="00A4454E">
      <w:pPr>
        <w:keepNext/>
        <w:rPr>
          <w:u w:val="single"/>
        </w:rPr>
      </w:pPr>
      <w:r>
        <w:rPr>
          <w:u w:val="single"/>
        </w:rPr>
        <w:t>Commercial Residential</w:t>
      </w:r>
    </w:p>
    <w:p w:rsidR="00A4454E" w:rsidRDefault="00A4454E" w:rsidP="00A4454E">
      <w:pPr>
        <w:keepNext/>
      </w:pPr>
    </w:p>
    <w:p w:rsidR="0019508B" w:rsidRDefault="0019508B" w:rsidP="0019508B">
      <w:pPr>
        <w:rPr>
          <w:rFonts w:eastAsia="MS Mincho"/>
          <w:lang w:eastAsia="ja-JP"/>
        </w:rPr>
      </w:pPr>
      <w:r>
        <w:rPr>
          <w:rFonts w:eastAsia="MS Mincho"/>
          <w:lang w:eastAsia="en-US"/>
        </w:rPr>
        <w:t>Owners of apartment buildings may purchase Time Element coverage in addition to wind coverage on the structure and contents. For commercial properties Time Element is an optional coverage and is therefore not purchased by all insured. It is generally a relatively expensive coverage. Some insurance carriers may not even offer Time Element coverage on commercial properties. The coverage will reimburse the owner of the building for business income lost or extra expenses incurred after a hurricane. Both “business income” and “extra expense” are subject to specific definitions and limitations within the coverage form.</w:t>
      </w:r>
      <w:r>
        <w:rPr>
          <w:rFonts w:eastAsia="MS Mincho" w:hint="eastAsia"/>
          <w:lang w:eastAsia="ja-JP"/>
        </w:rPr>
        <w:t xml:space="preserve"> </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lang w:eastAsia="en-US"/>
        </w:rPr>
        <w:t>We estimate Time Element</w:t>
      </w:r>
      <w:r>
        <w:rPr>
          <w:rFonts w:eastAsia="MS Mincho" w:hint="eastAsia"/>
          <w:lang w:eastAsia="ja-JP"/>
        </w:rPr>
        <w:t xml:space="preserve"> (TE)</w:t>
      </w:r>
      <w:r>
        <w:rPr>
          <w:rFonts w:eastAsia="MS Mincho"/>
          <w:lang w:eastAsia="en-US"/>
        </w:rPr>
        <w:t xml:space="preserve"> losses as a </w:t>
      </w:r>
      <w:r>
        <w:rPr>
          <w:rFonts w:eastAsia="MS Mincho" w:hint="eastAsia"/>
          <w:lang w:eastAsia="ja-JP"/>
        </w:rPr>
        <w:t>heuristic</w:t>
      </w:r>
      <w:r>
        <w:rPr>
          <w:rFonts w:eastAsia="MS Mincho"/>
          <w:lang w:eastAsia="en-US"/>
        </w:rPr>
        <w:t xml:space="preserve"> function of interior damage</w:t>
      </w:r>
      <w:r>
        <w:rPr>
          <w:rFonts w:eastAsia="MS Mincho" w:hint="eastAsia"/>
          <w:lang w:eastAsia="ja-JP"/>
        </w:rPr>
        <w:t xml:space="preserve"> (ID) as follows:</w:t>
      </w:r>
    </w:p>
    <w:p w:rsidR="0019508B" w:rsidRDefault="0019508B" w:rsidP="0019508B">
      <w:pPr>
        <w:rPr>
          <w:rFonts w:eastAsia="MS Mincho"/>
          <w:lang w:eastAsia="ja-JP"/>
        </w:rPr>
      </w:pPr>
    </w:p>
    <w:p w:rsidR="0019508B" w:rsidRDefault="0019508B" w:rsidP="0019508B">
      <w:pPr>
        <w:jc w:val="center"/>
        <w:rPr>
          <w:rFonts w:eastAsia="MS Mincho"/>
          <w:lang w:eastAsia="ja-JP"/>
        </w:rPr>
      </w:pPr>
      <w:r>
        <w:rPr>
          <w:rFonts w:eastAsia="MS Mincho" w:hint="eastAsia"/>
          <w:lang w:eastAsia="ja-JP"/>
        </w:rPr>
        <w:t>TE = 2ID</w:t>
      </w:r>
      <w:r w:rsidRPr="004C6F03">
        <w:rPr>
          <w:rFonts w:eastAsia="MS Mincho"/>
          <w:vertAlign w:val="superscript"/>
          <w:lang w:eastAsia="ja-JP"/>
        </w:rPr>
        <w:t>2</w:t>
      </w:r>
      <w:r>
        <w:rPr>
          <w:rFonts w:eastAsia="MS Mincho" w:hint="eastAsia"/>
          <w:vertAlign w:val="superscript"/>
          <w:lang w:eastAsia="ja-JP"/>
        </w:rPr>
        <w:t xml:space="preserve"> </w:t>
      </w:r>
      <w:r>
        <w:rPr>
          <w:rFonts w:eastAsia="MS Mincho" w:hint="eastAsia"/>
          <w:lang w:eastAsia="ja-JP"/>
        </w:rPr>
        <w:t>+ ID</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hint="eastAsia"/>
          <w:lang w:eastAsia="ja-JP"/>
        </w:rPr>
        <w:t>We d</w:t>
      </w:r>
      <w:r>
        <w:rPr>
          <w:rFonts w:eastAsia="MS Mincho"/>
          <w:lang w:eastAsia="en-US"/>
        </w:rPr>
        <w:t>o not allocate any portion of the structure deductible to the Time Element loss. We are assuming that Time Element Limits will be exhausted once interior damage reaches approximately 50%. From an underwriting perspective, it is necessary to restrict Time Element coverage limits in order to avoid any disincentive to rapid repairs.</w:t>
      </w:r>
      <w:r>
        <w:rPr>
          <w:rFonts w:eastAsia="MS Mincho" w:hint="eastAsia"/>
          <w:lang w:eastAsia="ja-JP"/>
        </w:rPr>
        <w:t xml:space="preserve"> </w:t>
      </w:r>
    </w:p>
    <w:p w:rsidR="0019508B" w:rsidRDefault="0019508B" w:rsidP="0019508B">
      <w:pPr>
        <w:rPr>
          <w:rFonts w:eastAsia="MS Mincho"/>
          <w:lang w:eastAsia="ja-JP"/>
        </w:rPr>
      </w:pPr>
    </w:p>
    <w:p w:rsidR="00A4454E" w:rsidRDefault="0019508B" w:rsidP="0019508B">
      <w:r w:rsidRPr="00A41BAE">
        <w:t>In the case of mid/high rise condominium association policies no time element coverage is assumed, so it is not modeled</w:t>
      </w:r>
      <w:r w:rsidR="00A4454E">
        <w:t>.</w:t>
      </w:r>
    </w:p>
    <w:p w:rsidR="00A4454E" w:rsidRDefault="00A4454E" w:rsidP="00A4454E">
      <w:pPr>
        <w:keepNext/>
        <w:rPr>
          <w:u w:val="single"/>
        </w:rPr>
      </w:pPr>
    </w:p>
    <w:p w:rsidR="00A4454E" w:rsidRDefault="00A4454E" w:rsidP="00A4454E">
      <w:pPr>
        <w:keepNext/>
        <w:rPr>
          <w:u w:val="single"/>
        </w:rPr>
      </w:pPr>
      <w:r>
        <w:rPr>
          <w:u w:val="single"/>
        </w:rPr>
        <w:t>Direct vs. Indirect Loss</w:t>
      </w:r>
    </w:p>
    <w:p w:rsidR="00A4454E" w:rsidRDefault="00A4454E" w:rsidP="00A4454E"/>
    <w:p w:rsidR="00A4454E" w:rsidRDefault="0019508B" w:rsidP="00A4454E">
      <w:pPr>
        <w:keepNext/>
      </w:pPr>
      <w:r w:rsidRPr="004A3CBF">
        <w:t xml:space="preserve">The </w:t>
      </w:r>
      <w:r>
        <w:t>time element</w:t>
      </w:r>
      <w:r w:rsidRPr="004A3CBF">
        <w:t xml:space="preserve"> losses are based on empirical function</w:t>
      </w:r>
      <w:r>
        <w:t>s</w:t>
      </w:r>
      <w:r w:rsidRPr="004A3CBF">
        <w:t xml:space="preserve"> relating those losses to the interior damage to the structure. The model does not distinguish explicitly between direct and indirect loss</w:t>
      </w:r>
      <w:r>
        <w:t>es</w:t>
      </w:r>
      <w:r w:rsidRPr="004A3CBF">
        <w:t xml:space="preserve"> to the structure</w:t>
      </w:r>
      <w:r>
        <w:t xml:space="preserve">. However, </w:t>
      </w:r>
      <w:r w:rsidRPr="004A3CBF">
        <w:t>the function</w:t>
      </w:r>
      <w:r>
        <w:t>s</w:t>
      </w:r>
      <w:r w:rsidRPr="004A3CBF">
        <w:t xml:space="preserve"> </w:t>
      </w:r>
      <w:r>
        <w:t>are</w:t>
      </w:r>
      <w:r w:rsidRPr="004A3CBF">
        <w:t xml:space="preserve"> calibrated </w:t>
      </w:r>
      <w:r>
        <w:t>against claims data that include</w:t>
      </w:r>
      <w:r w:rsidRPr="004A3CBF">
        <w:t xml:space="preserve"> both types of losses</w:t>
      </w:r>
      <w:r w:rsidR="00A4454E">
        <w:t>.</w:t>
      </w:r>
    </w:p>
    <w:p w:rsidR="009B0C70" w:rsidRDefault="009B0C70" w:rsidP="00E8527F"/>
    <w:p w:rsidR="009B0C70" w:rsidRDefault="009B0C70" w:rsidP="009B0C70">
      <w:pPr>
        <w:pStyle w:val="DiscNumber"/>
      </w:pPr>
      <w:r>
        <w:t>State the minimum threshold at which time element loss is calculated (e.g., loss is estimated for building damage greater than 20% or only for category 3, 4, 5 events). Provide documentation of validation test results to verify the approach used.</w:t>
      </w:r>
    </w:p>
    <w:p w:rsidR="009B0C70" w:rsidRDefault="009B0C70" w:rsidP="009B0C70">
      <w:pPr>
        <w:pStyle w:val="DiscNumber"/>
        <w:numPr>
          <w:ilvl w:val="0"/>
          <w:numId w:val="0"/>
        </w:numPr>
        <w:ind w:left="450" w:hanging="360"/>
      </w:pPr>
    </w:p>
    <w:p w:rsidR="00A4454E" w:rsidRDefault="0019508B" w:rsidP="00A4454E">
      <w:r>
        <w:t xml:space="preserve">Time element </w:t>
      </w:r>
      <w:r w:rsidRPr="004A3CBF">
        <w:t>loss</w:t>
      </w:r>
      <w:r>
        <w:t>es for Personal Residential and low-rise Commercial Residential buildings</w:t>
      </w:r>
      <w:r w:rsidRPr="004A3CBF">
        <w:t xml:space="preserve"> </w:t>
      </w:r>
      <w:r>
        <w:t>are</w:t>
      </w:r>
      <w:r w:rsidRPr="004A3CBF">
        <w:t xml:space="preserve"> calculated as a function of interior damage. There is no minimum threshold at which </w:t>
      </w:r>
      <w:r>
        <w:t>time element loss is calculated</w:t>
      </w:r>
      <w:r w:rsidRPr="004A3CBF">
        <w:t xml:space="preserve"> since it is believed that even with minimum interior damage, some</w:t>
      </w:r>
      <w:r>
        <w:t xml:space="preserve"> </w:t>
      </w:r>
      <w:r w:rsidRPr="004A3CBF">
        <w:t>t</w:t>
      </w:r>
      <w:r>
        <w:t>ime element</w:t>
      </w:r>
      <w:r w:rsidRPr="004A3CBF">
        <w:t xml:space="preserve"> losses might exist, e.g.</w:t>
      </w:r>
      <w:r>
        <w:t>,</w:t>
      </w:r>
      <w:r w:rsidRPr="004A3CBF">
        <w:t xml:space="preserve"> when residents are subject to a mandatory evacuation.</w:t>
      </w:r>
      <w:r>
        <w:t xml:space="preserve">  The approach was validated against claims data as reported in disclosure 1</w:t>
      </w:r>
      <w:r>
        <w:rPr>
          <w:rFonts w:eastAsia="MS Mincho" w:hint="eastAsia"/>
          <w:lang w:eastAsia="ja-JP"/>
        </w:rPr>
        <w:t>2</w:t>
      </w:r>
      <w:r w:rsidR="00A4454E">
        <w:t>.</w:t>
      </w:r>
    </w:p>
    <w:p w:rsidR="00A4454E" w:rsidRDefault="00A4454E" w:rsidP="009B0C70">
      <w:pPr>
        <w:pStyle w:val="DiscNumber"/>
        <w:numPr>
          <w:ilvl w:val="0"/>
          <w:numId w:val="0"/>
        </w:numPr>
        <w:ind w:left="450" w:hanging="360"/>
      </w:pPr>
    </w:p>
    <w:p w:rsidR="009B0C70" w:rsidRDefault="009B0C70" w:rsidP="009B0C70">
      <w:pPr>
        <w:pStyle w:val="DiscNumber"/>
      </w:pPr>
      <w:r>
        <w:t>Describe how modeled time element loss costs take into consideration the damage (including damage due to storm surge, flood, and wind) to local and regional infrastructure.</w:t>
      </w:r>
    </w:p>
    <w:p w:rsidR="00A4454E" w:rsidRDefault="00A4454E" w:rsidP="00A4454E">
      <w:pPr>
        <w:pStyle w:val="DiscNumber"/>
        <w:numPr>
          <w:ilvl w:val="0"/>
          <w:numId w:val="0"/>
        </w:numPr>
        <w:ind w:left="450" w:hanging="360"/>
      </w:pPr>
    </w:p>
    <w:p w:rsidR="00A4454E" w:rsidRDefault="0019508B" w:rsidP="00A4454E">
      <w:r w:rsidRPr="00B95E78">
        <w:t xml:space="preserve">Time element losses for Personal Residential and low-rise Commercial Residential buildings are calculated as </w:t>
      </w:r>
      <w:r>
        <w:t xml:space="preserve">a </w:t>
      </w:r>
      <w:r w:rsidRPr="00B95E78">
        <w:t>function of interior damage to the structure. They do not explicitly consider the degree of flood or storm surge damage to the infrastructure. For Personal Residential losses there is potentially some influence of such damage injected through the validation process. For low-rise Commercial Residential losses, however, there were no historical time element losses available for validation</w:t>
      </w:r>
      <w:r w:rsidR="00A4454E">
        <w:t>.</w:t>
      </w:r>
    </w:p>
    <w:p w:rsidR="009B0C70" w:rsidRDefault="009B0C70" w:rsidP="009B0C70">
      <w:pPr>
        <w:pStyle w:val="ListParagraph"/>
      </w:pPr>
    </w:p>
    <w:p w:rsidR="009B0C70" w:rsidRDefault="009B0C70" w:rsidP="009B0C70">
      <w:pPr>
        <w:pStyle w:val="DiscNumber"/>
      </w:pPr>
      <w:r>
        <w:t>Describe the relationship between building structure and contents vulnerability functions.</w:t>
      </w:r>
    </w:p>
    <w:p w:rsidR="00A4454E" w:rsidRDefault="00A4454E" w:rsidP="00A4454E">
      <w:pPr>
        <w:pStyle w:val="DiscNumber"/>
        <w:numPr>
          <w:ilvl w:val="0"/>
          <w:numId w:val="0"/>
        </w:numPr>
        <w:ind w:left="450" w:hanging="360"/>
      </w:pPr>
    </w:p>
    <w:p w:rsidR="00A4454E" w:rsidRDefault="0019508B" w:rsidP="00A4454E">
      <w:pPr>
        <w:pStyle w:val="ListParagraph"/>
        <w:tabs>
          <w:tab w:val="num" w:pos="1800"/>
        </w:tabs>
        <w:ind w:left="0"/>
      </w:pPr>
      <w:r>
        <w:t xml:space="preserve">The contents vulnerability is a function of the interior damage, which is a main contributor to the building vulnerability.  Consequently, the relationship between contents vulnerability and structure vulnerability follows the relationship between overall building structure vulnerability and </w:t>
      </w:r>
      <w:r w:rsidRPr="00C042E3">
        <w:rPr>
          <w:szCs w:val="24"/>
        </w:rPr>
        <w:t>interior vulnerability</w:t>
      </w:r>
      <w:r w:rsidR="00A4454E">
        <w:rPr>
          <w:szCs w:val="24"/>
        </w:rPr>
        <w:t xml:space="preserve">.  </w:t>
      </w:r>
    </w:p>
    <w:p w:rsidR="009B0C70" w:rsidRDefault="009B0C70" w:rsidP="009B0C70">
      <w:pPr>
        <w:pStyle w:val="ListParagraph"/>
      </w:pPr>
    </w:p>
    <w:p w:rsidR="009B0C70" w:rsidRDefault="009B0C70" w:rsidP="009B0C70">
      <w:pPr>
        <w:pStyle w:val="DiscNumber"/>
      </w:pPr>
      <w:r>
        <w:t>Describe the relationship between building structure and time element vulnerability functions.</w:t>
      </w:r>
    </w:p>
    <w:p w:rsidR="009B0C70" w:rsidRDefault="009B0C70" w:rsidP="009B0C70">
      <w:pPr>
        <w:pStyle w:val="ListParagraph"/>
      </w:pPr>
    </w:p>
    <w:p w:rsidR="00A4454E" w:rsidRPr="00A4454E" w:rsidRDefault="0019508B" w:rsidP="00A4454E">
      <w:pPr>
        <w:rPr>
          <w:rFonts w:eastAsia="MS Mincho"/>
          <w:lang w:eastAsia="ja-JP"/>
        </w:rPr>
      </w:pPr>
      <w:r>
        <w:t>The time element vulnerability is a function of the interior damage, which is a main contributor to the building vulnerability.  Consequently, the relationship between time element vulnerability and structure vulnerability follows the relationship between overall building structure vulnerability and interior vulnerability</w:t>
      </w:r>
      <w:r w:rsidR="00A4454E">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for unknown residential construction types.</w:t>
      </w:r>
    </w:p>
    <w:p w:rsidR="00A4454E" w:rsidRDefault="00A4454E" w:rsidP="00A4454E"/>
    <w:p w:rsidR="00A4454E" w:rsidRDefault="0019508B" w:rsidP="00A4454E">
      <w:pPr>
        <w:rPr>
          <w:rFonts w:eastAsia="MS Mincho"/>
          <w:lang w:eastAsia="ja-JP"/>
        </w:rPr>
      </w:pPr>
      <w:r w:rsidRPr="004C6F03">
        <w:rPr>
          <w:rFonts w:eastAsia="MS Mincho"/>
          <w:lang w:eastAsia="ja-JP"/>
        </w:rPr>
        <w:t xml:space="preserve">Disclosures </w:t>
      </w:r>
      <w:r>
        <w:rPr>
          <w:rFonts w:eastAsia="MS Mincho"/>
          <w:lang w:eastAsia="ja-JP"/>
        </w:rPr>
        <w:t>10</w:t>
      </w:r>
      <w:r w:rsidRPr="004C6F03">
        <w:rPr>
          <w:rFonts w:eastAsia="MS Mincho"/>
          <w:lang w:eastAsia="ja-JP"/>
        </w:rPr>
        <w:t xml:space="preserve"> and 1</w:t>
      </w:r>
      <w:r>
        <w:rPr>
          <w:rFonts w:eastAsia="MS Mincho"/>
          <w:lang w:eastAsia="ja-JP"/>
        </w:rPr>
        <w:t>1</w:t>
      </w:r>
      <w:r w:rsidRPr="004C6F03">
        <w:rPr>
          <w:rFonts w:eastAsia="MS Mincho"/>
          <w:lang w:eastAsia="ja-JP"/>
        </w:rPr>
        <w:t xml:space="preserve"> are addressed together below</w:t>
      </w:r>
      <w:r w:rsidR="00A4454E">
        <w:rPr>
          <w:rFonts w:eastAsia="MS Mincho"/>
          <w:lang w:eastAsia="ja-JP"/>
        </w:rPr>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when some of the primary characteristics are unknown.</w:t>
      </w:r>
    </w:p>
    <w:p w:rsidR="00A4454E" w:rsidRDefault="00A4454E" w:rsidP="00A4454E">
      <w:pPr>
        <w:pStyle w:val="DiscNumber"/>
        <w:numPr>
          <w:ilvl w:val="0"/>
          <w:numId w:val="0"/>
        </w:numPr>
        <w:ind w:left="450" w:hanging="360"/>
      </w:pPr>
    </w:p>
    <w:p w:rsidR="00A4454E" w:rsidRPr="00A4454E" w:rsidRDefault="0019508B" w:rsidP="00A4454E">
      <w:pPr>
        <w:rPr>
          <w:rFonts w:eastAsia="MS Mincho"/>
          <w:lang w:eastAsia="ja-JP"/>
        </w:rPr>
      </w:pPr>
      <w:r w:rsidRPr="00047462">
        <w:rPr>
          <w:rFonts w:eastAsia="MS Mincho"/>
          <w:lang w:eastAsia="ja-JP"/>
        </w:rPr>
        <w:t>The develop</w:t>
      </w:r>
      <w:r>
        <w:rPr>
          <w:rFonts w:eastAsia="MS Mincho" w:hint="eastAsia"/>
          <w:lang w:eastAsia="ja-JP"/>
        </w:rPr>
        <w:t>ment</w:t>
      </w:r>
      <w:r w:rsidRPr="00047462">
        <w:rPr>
          <w:rFonts w:eastAsia="MS Mincho"/>
          <w:lang w:eastAsia="ja-JP"/>
        </w:rPr>
        <w:t xml:space="preserve"> </w:t>
      </w:r>
      <w:r>
        <w:rPr>
          <w:rFonts w:eastAsia="MS Mincho" w:hint="eastAsia"/>
          <w:lang w:eastAsia="ja-JP"/>
        </w:rPr>
        <w:t xml:space="preserve">of </w:t>
      </w:r>
      <w:r w:rsidRPr="004666D5">
        <w:t>contents and time element vulnerability functions for unknown residential construction types</w:t>
      </w:r>
      <w:r w:rsidRPr="003B5A30">
        <w:rPr>
          <w:rFonts w:eastAsia="MS Mincho"/>
          <w:lang w:eastAsia="ja-JP"/>
        </w:rPr>
        <w:t xml:space="preserve">, or </w:t>
      </w:r>
      <w:r w:rsidRPr="003B5A30">
        <w:t>when some of the primary characteristics are unknown</w:t>
      </w:r>
      <w:r>
        <w:rPr>
          <w:rFonts w:eastAsia="MS Mincho" w:hint="eastAsia"/>
          <w:lang w:eastAsia="ja-JP"/>
        </w:rPr>
        <w:t>, follows the process described in disclosures 11 and 12 of standard V-1</w:t>
      </w:r>
      <w:r w:rsidR="00A4454E">
        <w:t>.</w:t>
      </w:r>
    </w:p>
    <w:p w:rsidR="009B0C70" w:rsidRDefault="009B0C70" w:rsidP="009B0C70">
      <w:pPr>
        <w:pStyle w:val="ListParagraph"/>
      </w:pPr>
    </w:p>
    <w:p w:rsidR="009B0C70" w:rsidRDefault="009B0C70" w:rsidP="009B0C70">
      <w:pPr>
        <w:pStyle w:val="DiscNumber"/>
      </w:pPr>
      <w:r>
        <w:t>Describe any assumptions, data, methods, and processes used to develop and validate contents and time element vulnerability functions concerning insurance company claims.</w:t>
      </w:r>
    </w:p>
    <w:p w:rsidR="00A4454E" w:rsidRDefault="00A4454E" w:rsidP="00A4454E">
      <w:pPr>
        <w:pStyle w:val="DiscNumber"/>
        <w:numPr>
          <w:ilvl w:val="0"/>
          <w:numId w:val="0"/>
        </w:numPr>
        <w:ind w:left="450" w:hanging="360"/>
      </w:pPr>
    </w:p>
    <w:p w:rsidR="0019508B" w:rsidRDefault="0019508B" w:rsidP="0019508B">
      <w:pPr>
        <w:rPr>
          <w:rFonts w:eastAsia="MS Mincho"/>
          <w:lang w:eastAsia="ja-JP"/>
        </w:rPr>
      </w:pPr>
      <w:r>
        <w:t>The 2004 hurricane insurance provided a wealth of claim data, used to validate and calibrate the FPHLP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as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19508B" w:rsidRDefault="0019508B" w:rsidP="0019508B">
      <w:pPr>
        <w:rPr>
          <w:rFonts w:eastAsia="MS Mincho"/>
          <w:lang w:eastAsia="ja-JP"/>
        </w:rPr>
      </w:pPr>
    </w:p>
    <w:p w:rsidR="0019508B" w:rsidRPr="005424D6" w:rsidRDefault="0019508B" w:rsidP="0019508B">
      <w:pPr>
        <w:rPr>
          <w:rFonts w:eastAsia="MS Mincho"/>
          <w:lang w:eastAsia="ja-JP"/>
        </w:rPr>
      </w:pPr>
      <w:r>
        <w:rPr>
          <w:rFonts w:eastAsia="MS Mincho" w:hint="eastAsia"/>
          <w:lang w:eastAsia="ja-JP"/>
        </w:rPr>
        <w:t xml:space="preserve">In subsequent years, for every new version of the FPHLM, and as new claim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 data and FPHLM output were performed to validate and calibrate the model.  These comparisons are reported in the next disclosure.</w:t>
      </w:r>
    </w:p>
    <w:p w:rsidR="0019508B" w:rsidRDefault="0019508B" w:rsidP="0019508B">
      <w:pPr>
        <w:rPr>
          <w:rFonts w:eastAsia="MS Mincho"/>
          <w:lang w:eastAsia="ja-JP"/>
        </w:rPr>
      </w:pPr>
    </w:p>
    <w:p w:rsidR="00A4454E" w:rsidRDefault="0019508B" w:rsidP="0019508B">
      <w:r w:rsidRPr="00F3491C">
        <w:t>The assumption is that company claim payment practices including the effects of contractual obligations on the claim payment process</w:t>
      </w:r>
      <w:r w:rsidRPr="00F3491C" w:rsidDel="00AB32F7">
        <w:t xml:space="preserve"> </w:t>
      </w:r>
      <w:r w:rsidRPr="00F3491C">
        <w:t>are stable over time and do not vary by company</w:t>
      </w:r>
      <w:r w:rsidR="00A4454E" w:rsidRPr="00A4454E">
        <w:t>.</w:t>
      </w:r>
    </w:p>
    <w:p w:rsidR="009B0C70" w:rsidRDefault="009B0C70" w:rsidP="00A4454E"/>
    <w:p w:rsidR="009B0C70" w:rsidRDefault="009B0C70" w:rsidP="009B0C70">
      <w:pPr>
        <w:pStyle w:val="DiscNumber"/>
      </w:pPr>
      <w:r>
        <w:t>Demonstrate that contents and time element vulnerability function relationships are consistent with insurance claims data.</w:t>
      </w:r>
    </w:p>
    <w:p w:rsidR="00A4454E" w:rsidRDefault="00A4454E" w:rsidP="002F5CE4">
      <w:pPr>
        <w:pStyle w:val="DiscNumber"/>
        <w:numPr>
          <w:ilvl w:val="0"/>
          <w:numId w:val="0"/>
        </w:numPr>
        <w:rPr>
          <w:rFonts w:eastAsia="MS Mincho"/>
          <w:lang w:eastAsia="ja-JP"/>
        </w:rPr>
      </w:pPr>
    </w:p>
    <w:p w:rsidR="00A4454E" w:rsidRDefault="0019508B" w:rsidP="00A4454E">
      <w:pPr>
        <w:rPr>
          <w:rFonts w:eastAsia="MS Mincho"/>
          <w:lang w:eastAsia="ja-JP"/>
        </w:rPr>
      </w:pPr>
      <w:r w:rsidRPr="003A5BB8">
        <w:t xml:space="preserve">The </w:t>
      </w:r>
      <w:r w:rsidRPr="003A5BB8">
        <w:rPr>
          <w:rFonts w:eastAsia="MS Mincho" w:hint="eastAsia"/>
          <w:lang w:eastAsia="ja-JP"/>
        </w:rPr>
        <w:t>building</w:t>
      </w:r>
      <w:r w:rsidRPr="003A5BB8">
        <w:t xml:space="preserve"> </w:t>
      </w:r>
      <w:r w:rsidRPr="0053515B">
        <w:t>loss consists of external and intern</w:t>
      </w:r>
      <w:r w:rsidRPr="00A90BCD">
        <w:t xml:space="preserve">al losses. Contents and </w:t>
      </w:r>
      <w:r>
        <w:t>time element</w:t>
      </w:r>
      <w:r w:rsidRPr="00A90BCD">
        <w:t xml:space="preserve"> losses are a function of the interior structure loss. </w:t>
      </w:r>
      <w:r w:rsidRPr="00A41BAE">
        <w:t>All the losses are based on a combination of engineering principles, empirical equations, and engineering judgment. They were validated against claim data from several hurricane</w:t>
      </w:r>
      <w:r>
        <w:t>s as</w:t>
      </w:r>
      <w:r w:rsidRPr="00A41BAE">
        <w:t xml:space="preserve"> described above. The results are shown in </w:t>
      </w:r>
      <w:r w:rsidR="006E0133">
        <w:fldChar w:fldCharType="begin"/>
      </w:r>
      <w:r w:rsidR="006E0133">
        <w:instrText xml:space="preserve"> REF _Ref401588250 \h </w:instrText>
      </w:r>
      <w:r w:rsidR="006E0133">
        <w:fldChar w:fldCharType="separate"/>
      </w:r>
      <w:r w:rsidR="00FE6F85">
        <w:t xml:space="preserve">Figure </w:t>
      </w:r>
      <w:del w:id="2683" w:author="Wenbo Wang" w:date="2015-01-08T17:36:00Z">
        <w:r w:rsidR="000A1782">
          <w:rPr>
            <w:noProof/>
          </w:rPr>
          <w:delText>71</w:delText>
        </w:r>
      </w:del>
      <w:ins w:id="2684" w:author="Wenbo Wang" w:date="2015-01-08T17:36:00Z">
        <w:r w:rsidR="00FE6F85">
          <w:rPr>
            <w:noProof/>
          </w:rPr>
          <w:t>72</w:t>
        </w:r>
      </w:ins>
      <w:r w:rsidR="006E0133">
        <w:fldChar w:fldCharType="end"/>
      </w:r>
      <w:r w:rsidRPr="00A41BAE">
        <w:t xml:space="preserve"> </w:t>
      </w:r>
      <w:r>
        <w:rPr>
          <w:rFonts w:eastAsia="MS Mincho" w:hint="eastAsia"/>
          <w:lang w:eastAsia="ja-JP"/>
        </w:rPr>
        <w:t>and</w:t>
      </w:r>
      <w:r w:rsidRPr="00A41BAE">
        <w:t xml:space="preserve"> </w:t>
      </w:r>
      <w:r w:rsidR="006E0133">
        <w:rPr>
          <w:highlight w:val="yellow"/>
        </w:rPr>
        <w:fldChar w:fldCharType="begin"/>
      </w:r>
      <w:r w:rsidR="006E0133">
        <w:instrText xml:space="preserve"> REF _Ref401588268 \h </w:instrText>
      </w:r>
      <w:r w:rsidR="006E0133">
        <w:rPr>
          <w:highlight w:val="yellow"/>
        </w:rPr>
      </w:r>
      <w:r w:rsidR="006E0133">
        <w:rPr>
          <w:highlight w:val="yellow"/>
        </w:rPr>
        <w:fldChar w:fldCharType="separate"/>
      </w:r>
      <w:del w:id="2685" w:author="Wenbo Wang" w:date="2015-01-08T17:36:00Z">
        <w:r w:rsidR="000A1782">
          <w:delText xml:space="preserve">Figure </w:delText>
        </w:r>
        <w:r w:rsidR="000A1782">
          <w:rPr>
            <w:noProof/>
          </w:rPr>
          <w:delText>72</w:delText>
        </w:r>
      </w:del>
      <w:ins w:id="2686" w:author="Wenbo Wang" w:date="2015-01-08T17:36:00Z">
        <w:r w:rsidR="00FE6F85">
          <w:rPr>
            <w:noProof/>
          </w:rPr>
          <w:t>73</w:t>
        </w:r>
      </w:ins>
      <w:r w:rsidR="006E0133">
        <w:rPr>
          <w:highlight w:val="yellow"/>
        </w:rPr>
        <w:fldChar w:fldCharType="end"/>
      </w:r>
      <w:r w:rsidR="007D2DC0">
        <w:t xml:space="preserve"> below.</w:t>
      </w:r>
      <w:r w:rsidRPr="00A41BAE">
        <w:t xml:space="preserve"> Each dot represents an insurance portfolio</w:t>
      </w:r>
      <w:r>
        <w:t>.</w:t>
      </w:r>
    </w:p>
    <w:p w:rsidR="00DA2891" w:rsidRDefault="00E8527F" w:rsidP="00DA2891">
      <w:pPr>
        <w:keepNext/>
        <w:suppressAutoHyphens w:val="0"/>
        <w:jc w:val="center"/>
      </w:pPr>
      <w:r>
        <w:br w:type="page"/>
      </w:r>
      <w:r w:rsidR="00DA2891">
        <w:rPr>
          <w:noProof/>
          <w:lang w:eastAsia="en-US"/>
        </w:rPr>
        <w:drawing>
          <wp:inline distT="0" distB="0" distL="0" distR="0" wp14:anchorId="118F029D" wp14:editId="3663F09E">
            <wp:extent cx="5448300" cy="3686175"/>
            <wp:effectExtent l="0" t="0" r="0" b="9525"/>
            <wp:docPr id="488" name="Picture 488"/>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448300" cy="3686175"/>
                    </a:xfrm>
                    <a:prstGeom prst="rect">
                      <a:avLst/>
                    </a:prstGeom>
                    <a:noFill/>
                  </pic:spPr>
                </pic:pic>
              </a:graphicData>
            </a:graphic>
          </wp:inline>
        </w:drawing>
      </w:r>
    </w:p>
    <w:p w:rsidR="00DA2891" w:rsidRDefault="00DA2891" w:rsidP="00DA2891">
      <w:pPr>
        <w:pStyle w:val="FigureNumbers"/>
      </w:pPr>
      <w:bookmarkStart w:id="2687" w:name="_Ref401588250"/>
      <w:bookmarkStart w:id="2688" w:name="_Toc408490072"/>
      <w:bookmarkStart w:id="2689" w:name="_Toc402466570"/>
      <w:r>
        <w:t xml:space="preserve">Figure </w:t>
      </w:r>
      <w:r w:rsidR="00BB3BD1">
        <w:fldChar w:fldCharType="begin"/>
      </w:r>
      <w:r w:rsidR="00BB3BD1">
        <w:instrText xml:space="preserve"> SEQ Figure \* ARABIC </w:instrText>
      </w:r>
      <w:r w:rsidR="00BB3BD1">
        <w:fldChar w:fldCharType="separate"/>
      </w:r>
      <w:del w:id="2690" w:author="Wenbo Wang" w:date="2015-01-08T17:36:00Z">
        <w:r w:rsidR="000A1782">
          <w:rPr>
            <w:noProof/>
          </w:rPr>
          <w:delText>71</w:delText>
        </w:r>
      </w:del>
      <w:ins w:id="2691" w:author="Wenbo Wang" w:date="2015-01-08T17:36:00Z">
        <w:r w:rsidR="00FE6F85">
          <w:rPr>
            <w:noProof/>
          </w:rPr>
          <w:t>72</w:t>
        </w:r>
      </w:ins>
      <w:r w:rsidR="00BB3BD1">
        <w:rPr>
          <w:noProof/>
        </w:rPr>
        <w:fldChar w:fldCharType="end"/>
      </w:r>
      <w:bookmarkEnd w:id="2687"/>
      <w:r>
        <w:t>. Model vs. Actual-Contents Loss.</w:t>
      </w:r>
      <w:bookmarkEnd w:id="2688"/>
      <w:bookmarkEnd w:id="2689"/>
    </w:p>
    <w:p w:rsidR="00DA2891" w:rsidRDefault="00DA2891" w:rsidP="00DA2891">
      <w:pPr>
        <w:pStyle w:val="FigureNumbers"/>
        <w:keepNext/>
      </w:pPr>
      <w:r>
        <w:rPr>
          <w:noProof/>
        </w:rPr>
        <w:drawing>
          <wp:inline distT="0" distB="0" distL="0" distR="0" wp14:anchorId="33129DFD" wp14:editId="6C43BC6A">
            <wp:extent cx="5410200" cy="3609975"/>
            <wp:effectExtent l="0" t="0" r="0" b="9525"/>
            <wp:docPr id="503" name="Picture 503"/>
            <wp:cNvGraphicFramePr/>
            <a:graphic xmlns:a="http://schemas.openxmlformats.org/drawingml/2006/main">
              <a:graphicData uri="http://schemas.openxmlformats.org/drawingml/2006/picture">
                <pic:pic xmlns:pic="http://schemas.openxmlformats.org/drawingml/2006/picture">
                  <pic:nvPicPr>
                    <pic:cNvPr id="503" name="Picture 503"/>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410200" cy="3609975"/>
                    </a:xfrm>
                    <a:prstGeom prst="rect">
                      <a:avLst/>
                    </a:prstGeom>
                    <a:noFill/>
                  </pic:spPr>
                </pic:pic>
              </a:graphicData>
            </a:graphic>
          </wp:inline>
        </w:drawing>
      </w:r>
    </w:p>
    <w:p w:rsidR="00DA2891" w:rsidRDefault="00DA2891" w:rsidP="00DA2891">
      <w:pPr>
        <w:pStyle w:val="FigureNumbers"/>
      </w:pPr>
      <w:bookmarkStart w:id="2692" w:name="_Ref401588268"/>
      <w:bookmarkStart w:id="2693" w:name="_Toc408490073"/>
      <w:bookmarkStart w:id="2694" w:name="_Toc402466571"/>
      <w:r>
        <w:t xml:space="preserve">Figure </w:t>
      </w:r>
      <w:r w:rsidR="00BB3BD1">
        <w:fldChar w:fldCharType="begin"/>
      </w:r>
      <w:r w:rsidR="00BB3BD1">
        <w:instrText xml:space="preserve"> SEQ Figure \* ARABIC </w:instrText>
      </w:r>
      <w:r w:rsidR="00BB3BD1">
        <w:fldChar w:fldCharType="separate"/>
      </w:r>
      <w:del w:id="2695" w:author="Wenbo Wang" w:date="2015-01-08T17:36:00Z">
        <w:r w:rsidR="000A1782">
          <w:rPr>
            <w:noProof/>
          </w:rPr>
          <w:delText>72</w:delText>
        </w:r>
      </w:del>
      <w:ins w:id="2696" w:author="Wenbo Wang" w:date="2015-01-08T17:36:00Z">
        <w:r w:rsidR="00FE6F85">
          <w:rPr>
            <w:noProof/>
          </w:rPr>
          <w:t>73</w:t>
        </w:r>
      </w:ins>
      <w:r w:rsidR="00BB3BD1">
        <w:rPr>
          <w:noProof/>
        </w:rPr>
        <w:fldChar w:fldCharType="end"/>
      </w:r>
      <w:bookmarkEnd w:id="2692"/>
      <w:r>
        <w:t>. Model vs. Actual-ALE Loss.</w:t>
      </w:r>
      <w:bookmarkEnd w:id="2693"/>
      <w:bookmarkEnd w:id="2694"/>
    </w:p>
    <w:p w:rsidR="00E8527F" w:rsidRDefault="00E8527F" w:rsidP="006969A5">
      <w:pPr>
        <w:pStyle w:val="Heading2"/>
      </w:pPr>
      <w:bookmarkStart w:id="2697" w:name="_Toc408489960"/>
      <w:bookmarkStart w:id="2698" w:name="_Toc402467151"/>
      <w:r w:rsidRPr="00EB3B10">
        <w:t>V-</w:t>
      </w:r>
      <w:r>
        <w:t>3</w:t>
      </w:r>
      <w:r w:rsidRPr="00EB3B10">
        <w:tab/>
        <w:t>Mitigation Measures</w:t>
      </w:r>
      <w:bookmarkEnd w:id="2697"/>
      <w:bookmarkEnd w:id="2698"/>
    </w:p>
    <w:p w:rsidR="00E8527F" w:rsidRPr="001D4584" w:rsidRDefault="00E8527F" w:rsidP="00E8527F"/>
    <w:p w:rsidR="00E8527F" w:rsidRPr="009E30F1" w:rsidRDefault="00E8527F" w:rsidP="00981595">
      <w:pPr>
        <w:pStyle w:val="StandardLetter"/>
        <w:numPr>
          <w:ilvl w:val="0"/>
          <w:numId w:val="29"/>
        </w:numPr>
      </w:pPr>
      <w:r w:rsidRPr="00CA34AA">
        <w:t xml:space="preserve">Modeling of mitigation measures to improve a </w:t>
      </w:r>
      <w:r w:rsidR="00325ECA">
        <w:t>building’s</w:t>
      </w:r>
      <w:r w:rsidRPr="00CA34AA">
        <w:t xml:space="preserve"> wind resistance and the corresponding effects on vulnerability shall be theoretically sound</w:t>
      </w:r>
      <w:r w:rsidRPr="00140522">
        <w:rPr>
          <w:rFonts w:cs="Arial"/>
        </w:rPr>
        <w:t xml:space="preserve"> </w:t>
      </w:r>
      <w:r w:rsidRPr="00F27AE8">
        <w:rPr>
          <w:rFonts w:cs="Arial"/>
        </w:rPr>
        <w:t>and consistent with fundamental engineering principles</w:t>
      </w:r>
      <w:r w:rsidRPr="0083677D">
        <w:t>.</w:t>
      </w:r>
      <w:r w:rsidRPr="00CA34AA">
        <w:t xml:space="preserve">  These measures shall include fixtures or construction techniques that enhance</w:t>
      </w:r>
      <w:r w:rsidRPr="0083677D">
        <w:t xml:space="preserve"> </w:t>
      </w:r>
      <w:r w:rsidRPr="00F27AE8">
        <w:rPr>
          <w:rFonts w:cs="Arial"/>
        </w:rPr>
        <w:t xml:space="preserve">the performance of the </w:t>
      </w:r>
      <w:r w:rsidR="00325ECA">
        <w:rPr>
          <w:rFonts w:cs="Arial"/>
        </w:rPr>
        <w:t>building</w:t>
      </w:r>
      <w:r w:rsidRPr="00F27AE8">
        <w:rPr>
          <w:rFonts w:cs="Arial"/>
        </w:rPr>
        <w:t xml:space="preserve"> and its contents and shall consider</w:t>
      </w:r>
      <w:r w:rsidRPr="0083677D">
        <w:t>:</w:t>
      </w:r>
    </w:p>
    <w:p w:rsidR="00E8527F" w:rsidRPr="009E30F1" w:rsidRDefault="00E8527F" w:rsidP="00E8527F"/>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covering performance</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to-wall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all-to-floor-to-foundation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Opening protection</w:t>
      </w:r>
    </w:p>
    <w:p w:rsidR="00E8527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indow, door, and skylight strength.</w:t>
      </w:r>
    </w:p>
    <w:p w:rsidR="00227BF5" w:rsidRDefault="00227BF5" w:rsidP="00E8527F"/>
    <w:p w:rsidR="00227BF5" w:rsidRDefault="00227BF5" w:rsidP="00227BF5">
      <w:r>
        <w:t>Modeling of mitigation measures to improve a structure’s wind resistance is theoretically sound and includes the fixtures mentioned above. The following structures were modeled:</w:t>
      </w:r>
    </w:p>
    <w:p w:rsidR="00227BF5" w:rsidRDefault="00227BF5" w:rsidP="00227BF5"/>
    <w:p w:rsidR="00227BF5" w:rsidRDefault="00227BF5" w:rsidP="00227BF5">
      <w:r>
        <w:tab/>
        <w:t>Base case as defined by Commission</w:t>
      </w:r>
    </w:p>
    <w:p w:rsidR="00227BF5" w:rsidRDefault="00227BF5" w:rsidP="00227BF5">
      <w:r>
        <w:tab/>
        <w:t>Mitigated case as defined by Commission</w:t>
      </w:r>
    </w:p>
    <w:p w:rsidR="00227BF5" w:rsidRDefault="00227BF5" w:rsidP="00227BF5">
      <w:r>
        <w:tab/>
        <w:t>Base plus one mitigation at a time</w:t>
      </w:r>
    </w:p>
    <w:p w:rsidR="00227BF5" w:rsidRDefault="00227BF5" w:rsidP="00227BF5"/>
    <w:p w:rsidR="00227BF5" w:rsidRDefault="00227BF5" w:rsidP="00227BF5">
      <w:r>
        <w:t>The mitigations inclu</w:t>
      </w:r>
      <w:r w:rsidR="002A39DD">
        <w:t>de</w:t>
      </w:r>
      <w:r>
        <w:t xml:space="preserve"> gable bracing, rated shingles, metal roof, stronger sheathing capacity, stronger roof-to-wall connections, stronger wall-to-sill connections,</w:t>
      </w:r>
      <w:r w:rsidRPr="00227BF5">
        <w:t xml:space="preserve"> masonry reinforced walls, multiple opening protection options, and wind/missile resistant glass.</w:t>
      </w:r>
    </w:p>
    <w:p w:rsidR="00E8527F" w:rsidRPr="009E30F1" w:rsidRDefault="00E8527F" w:rsidP="00E8527F"/>
    <w:p w:rsidR="00E8527F" w:rsidRPr="004663A8" w:rsidRDefault="00E8527F" w:rsidP="00981595">
      <w:pPr>
        <w:pStyle w:val="StandardLetter"/>
        <w:numPr>
          <w:ilvl w:val="0"/>
          <w:numId w:val="29"/>
        </w:numPr>
      </w:pPr>
      <w:r>
        <w:t xml:space="preserve">Application of mitigation measures </w:t>
      </w:r>
      <w:r w:rsidRPr="00F27AE8">
        <w:rPr>
          <w:rFonts w:cs="Arial"/>
        </w:rPr>
        <w:t xml:space="preserve">that enhance the performance of the </w:t>
      </w:r>
      <w:r w:rsidR="00325ECA">
        <w:rPr>
          <w:rFonts w:cs="Arial"/>
        </w:rPr>
        <w:t>building</w:t>
      </w:r>
      <w:r w:rsidRPr="00F27AE8">
        <w:rPr>
          <w:rFonts w:cs="Arial"/>
        </w:rPr>
        <w:t xml:space="preserve"> and its contents shall be justified as to the impact on reducing damage whether done individually or in combination.</w:t>
      </w:r>
    </w:p>
    <w:p w:rsidR="00E8527F" w:rsidRPr="009E30F1" w:rsidRDefault="00E8527F" w:rsidP="00E8527F">
      <w:pPr>
        <w:pStyle w:val="StandardLetter"/>
      </w:pPr>
    </w:p>
    <w:p w:rsidR="00227BF5" w:rsidRDefault="00227BF5" w:rsidP="00227BF5">
      <w:r>
        <w:t>The base cases are very weak cases, where the interior damage is governed by the sheathing loss at low to moderate wind speeds. The application of mitigation measures is justified and the results show the following</w:t>
      </w:r>
      <w:r w:rsidR="002A39DD">
        <w:t xml:space="preserve"> (</w:t>
      </w:r>
      <w:r w:rsidR="0073174C">
        <w:t xml:space="preserve">Figures </w:t>
      </w:r>
      <w:r w:rsidR="002A39DD">
        <w:fldChar w:fldCharType="begin"/>
      </w:r>
      <w:r w:rsidR="002A39DD">
        <w:instrText xml:space="preserve"> REF _Ref401600079 \h </w:instrText>
      </w:r>
      <w:r w:rsidR="002A39DD">
        <w:fldChar w:fldCharType="separate"/>
      </w:r>
      <w:del w:id="2699" w:author="Wenbo Wang" w:date="2015-01-08T17:36:00Z">
        <w:r w:rsidR="000A1782">
          <w:delText xml:space="preserve">Figure </w:delText>
        </w:r>
        <w:r w:rsidR="000A1782">
          <w:rPr>
            <w:noProof/>
          </w:rPr>
          <w:delText>79</w:delText>
        </w:r>
      </w:del>
      <w:ins w:id="2700" w:author="Wenbo Wang" w:date="2015-01-08T17:36:00Z">
        <w:r w:rsidR="00FE6F85">
          <w:rPr>
            <w:noProof/>
          </w:rPr>
          <w:t>80</w:t>
        </w:r>
      </w:ins>
      <w:r w:rsidR="002A39DD">
        <w:fldChar w:fldCharType="end"/>
      </w:r>
      <w:r w:rsidR="002340A1">
        <w:t xml:space="preserve"> through</w:t>
      </w:r>
      <w:r w:rsidR="002A39DD">
        <w:t xml:space="preserve"> </w:t>
      </w:r>
      <w:r w:rsidR="002A39DD">
        <w:fldChar w:fldCharType="begin"/>
      </w:r>
      <w:r w:rsidR="002A39DD">
        <w:instrText xml:space="preserve"> REF _Ref401600095 \h </w:instrText>
      </w:r>
      <w:r w:rsidR="002A39DD">
        <w:fldChar w:fldCharType="separate"/>
      </w:r>
      <w:del w:id="2701" w:author="Wenbo Wang" w:date="2015-01-08T17:36:00Z">
        <w:r w:rsidR="000A1782">
          <w:delText xml:space="preserve">Figure </w:delText>
        </w:r>
        <w:r w:rsidR="000A1782">
          <w:rPr>
            <w:noProof/>
          </w:rPr>
          <w:delText>82</w:delText>
        </w:r>
      </w:del>
      <w:ins w:id="2702" w:author="Wenbo Wang" w:date="2015-01-08T17:36:00Z">
        <w:r w:rsidR="00FE6F85">
          <w:rPr>
            <w:noProof/>
          </w:rPr>
          <w:t>83</w:t>
        </w:r>
      </w:ins>
      <w:r w:rsidR="002A39DD">
        <w:fldChar w:fldCharType="end"/>
      </w:r>
      <w:r w:rsidR="002A39DD">
        <w:t>)</w:t>
      </w:r>
      <w:r>
        <w:t>.</w:t>
      </w:r>
    </w:p>
    <w:p w:rsidR="00227BF5" w:rsidRDefault="00227BF5" w:rsidP="00227BF5"/>
    <w:p w:rsidR="00227BF5" w:rsidRDefault="00227BF5" w:rsidP="00227BF5">
      <w:r>
        <w:t>Bracing the gable end, using rated shingles, using a membrane, or using a metal roof alone does not provide any benefit when all other components remain weak, as required by Form V-2. For example, regardless of the type of roof cover used, if the home loses its weak sheathing panels, there will be little benefit in mitigating the roof cover or gable end alone. Combining mitigation measures, however, does indeed reduce the vulnerability of the home, as demonstrated in the bottom section of Form V-2. The observed negative values in Form V-2 corresponding to the braced gable end mitigation are from round off of smaller values within the uncertainty scatter of the model and indicate zero change.</w:t>
      </w:r>
    </w:p>
    <w:p w:rsidR="00227BF5" w:rsidRDefault="00227BF5" w:rsidP="00227BF5"/>
    <w:p w:rsidR="00227BF5" w:rsidRDefault="00227BF5" w:rsidP="00227BF5">
      <w:r>
        <w:t>The hip roof has a greater impact in reducing the losses, especially in the case of frame structures.  Because the base frame structure is inherently weaker, there is comparatively a higher gain with the hip timber structure than with the hip masonry structure. For example, a weak home with a hip roof is not vulnerable to gable end collapse.</w:t>
      </w:r>
    </w:p>
    <w:p w:rsidR="00227BF5" w:rsidRDefault="00227BF5" w:rsidP="00227BF5"/>
    <w:p w:rsidR="00227BF5" w:rsidRDefault="00227BF5" w:rsidP="00227BF5">
      <w:r>
        <w:t>Improving the roof sheathing capacity (8d nails) alone reduces the damage at wind speeds up to 100 mph and 120 mph sustained winds for wood and masonry structures, respectively, but at higher wind speeds the mitigation beco</w:t>
      </w:r>
      <w:r w:rsidR="009D6ED9">
        <w:t>mes counter-effective (</w:t>
      </w:r>
      <w:r w:rsidR="004A672B">
        <w:fldChar w:fldCharType="begin"/>
      </w:r>
      <w:r w:rsidR="004A672B">
        <w:instrText xml:space="preserve"> REF _Ref401600079 \h </w:instrText>
      </w:r>
      <w:r w:rsidR="004A672B">
        <w:fldChar w:fldCharType="separate"/>
      </w:r>
      <w:r w:rsidR="00FE6F85">
        <w:t xml:space="preserve">Figure </w:t>
      </w:r>
      <w:del w:id="2703" w:author="Wenbo Wang" w:date="2015-01-08T17:36:00Z">
        <w:r w:rsidR="000A1782">
          <w:rPr>
            <w:noProof/>
          </w:rPr>
          <w:delText>79</w:delText>
        </w:r>
      </w:del>
      <w:ins w:id="2704" w:author="Wenbo Wang" w:date="2015-01-08T17:36:00Z">
        <w:r w:rsidR="00FE6F85">
          <w:rPr>
            <w:noProof/>
          </w:rPr>
          <w:t>80</w:t>
        </w:r>
      </w:ins>
      <w:r w:rsidR="004A672B">
        <w:fldChar w:fldCharType="end"/>
      </w:r>
      <w:r w:rsidR="002A39DD">
        <w:t xml:space="preserve"> and </w:t>
      </w:r>
      <w:r w:rsidR="004A672B">
        <w:fldChar w:fldCharType="begin"/>
      </w:r>
      <w:r w:rsidR="004A672B">
        <w:instrText xml:space="preserve"> REF _Ref401600090 \h </w:instrText>
      </w:r>
      <w:r w:rsidR="004A672B">
        <w:fldChar w:fldCharType="separate"/>
      </w:r>
      <w:del w:id="2705" w:author="Wenbo Wang" w:date="2015-01-08T17:36:00Z">
        <w:r w:rsidR="000A1782">
          <w:delText xml:space="preserve">Figure </w:delText>
        </w:r>
        <w:r w:rsidR="000A1782">
          <w:rPr>
            <w:noProof/>
          </w:rPr>
          <w:delText>81</w:delText>
        </w:r>
      </w:del>
      <w:ins w:id="2706" w:author="Wenbo Wang" w:date="2015-01-08T17:36:00Z">
        <w:r w:rsidR="00FE6F85">
          <w:rPr>
            <w:noProof/>
          </w:rPr>
          <w:t>82</w:t>
        </w:r>
      </w:ins>
      <w:r w:rsidR="004A672B">
        <w:fldChar w:fldCharType="end"/>
      </w:r>
      <w:r>
        <w:t>). The behavior of the damage curve with mitigated sheathing after 100 (wood) and 120 (masonry) mph sustained winds is due to the still very weak roof-to-wall connections. Loss of sheathing reduces the uplift on the roof-to-wall connections. Thus, the stronger deck results in higher loads on the connections, which the connections are not prepared to absorb. This effect was recently experimentally identified through destructive testing of real structures with toe-nail connections and strong decking attachment (Shanmugam et al., 2009).</w:t>
      </w:r>
    </w:p>
    <w:p w:rsidR="00227BF5" w:rsidRDefault="00227BF5" w:rsidP="00227BF5"/>
    <w:p w:rsidR="00227BF5" w:rsidRDefault="00227BF5" w:rsidP="00227BF5">
      <w:r>
        <w:t>Clips and straps are very effective for frame structures, less so for masonry structures.  The model emphasizes interior damage due to loss of sheathing, roof cover, or gable end, which are all independent of the roof-to-wall connection strength. If the strength of the plywood deck and roof cover is not increased, increasing the roof-to-wall connections alone will do little good at low to moderate wind speeds. At higher wind speeds, the integrity of the box system in the frame structure is improved by the stronger roof-to-wall connection, hence the more pronounced benefit for the frame structure than for masonry.</w:t>
      </w:r>
    </w:p>
    <w:p w:rsidR="00227BF5" w:rsidRDefault="00227BF5" w:rsidP="00227BF5"/>
    <w:p w:rsidR="00227BF5" w:rsidRDefault="00227BF5" w:rsidP="00227BF5">
      <w:r>
        <w:t>Clips and straps for wall-to-sill plate connections are very effective at high wind speeds for frame structures because they improve the integrity of the box system. Similarly, the reinforcing of the walls for masonry structures is more effective at high wind speeds when unreinforced walls become vulnerable.</w:t>
      </w:r>
    </w:p>
    <w:p w:rsidR="00227BF5" w:rsidRDefault="00227BF5" w:rsidP="00227BF5"/>
    <w:p w:rsidR="00227BF5" w:rsidRDefault="00227BF5" w:rsidP="00227BF5">
      <w:r>
        <w:t>Opening protections are effective, and more so at higher wind speeds. This follows logically, as the internal pressurization caused by an opening breach is critical to the failure of other components only at higher wind speeds.</w:t>
      </w:r>
    </w:p>
    <w:p w:rsidR="00227BF5" w:rsidRDefault="00227BF5" w:rsidP="00227BF5"/>
    <w:p w:rsidR="00227BF5" w:rsidRDefault="00227BF5" w:rsidP="00227BF5">
      <w:r>
        <w:t xml:space="preserve">A mitigated structure with a combination of individual mitigations (as per standards definition) shows improved performance over the base structure and each of the individual mitigations. </w:t>
      </w:r>
    </w:p>
    <w:p w:rsidR="00227BF5" w:rsidRDefault="00227BF5" w:rsidP="00227BF5"/>
    <w:p w:rsidR="002932BD" w:rsidRPr="00C042E3" w:rsidRDefault="002932BD" w:rsidP="002932BD">
      <w:r w:rsidRPr="00AC20A9">
        <w:t>The nonzero damage between 40 and 60 mph sustained winds, the convergence of the base, and all mitigation cases in this wind speed range reflect the incorporation of non</w:t>
      </w:r>
      <w:r>
        <w:rPr>
          <w:rFonts w:eastAsia="MS Mincho" w:hint="eastAsia"/>
          <w:lang w:eastAsia="ja-JP"/>
        </w:rPr>
        <w:t>-</w:t>
      </w:r>
      <w:r w:rsidRPr="00AC20A9">
        <w:t xml:space="preserve">exterior damage-related losses in the model. Water penetration through windows and doors is possible even without window or door breach </w:t>
      </w:r>
      <w:r w:rsidRPr="00AC20A9">
        <w:rPr>
          <w:noProof/>
        </w:rPr>
        <w:t>(Salzano et al., 2010)</w:t>
      </w:r>
      <w:r w:rsidRPr="00AC20A9">
        <w:t xml:space="preserve">. </w:t>
      </w:r>
      <w:r w:rsidRPr="00C042E3">
        <w:t>This portion of the model is not dependent upon mitigations, thus the convergence of curves in</w:t>
      </w:r>
      <w:r w:rsidR="002A39DD">
        <w:t xml:space="preserve"> Figures</w:t>
      </w:r>
      <w:r>
        <w:t xml:space="preserve"> </w:t>
      </w:r>
      <w:r w:rsidR="004A672B">
        <w:fldChar w:fldCharType="begin"/>
      </w:r>
      <w:r w:rsidR="004A672B">
        <w:instrText xml:space="preserve"> REF _Ref401600079 \h </w:instrText>
      </w:r>
      <w:r w:rsidR="004A672B">
        <w:fldChar w:fldCharType="separate"/>
      </w:r>
      <w:del w:id="2707" w:author="Wenbo Wang" w:date="2015-01-08T17:36:00Z">
        <w:r w:rsidR="000A1782">
          <w:delText xml:space="preserve">Figure </w:delText>
        </w:r>
        <w:r w:rsidR="000A1782">
          <w:rPr>
            <w:noProof/>
          </w:rPr>
          <w:delText>79</w:delText>
        </w:r>
      </w:del>
      <w:ins w:id="2708" w:author="Wenbo Wang" w:date="2015-01-08T17:36:00Z">
        <w:r w:rsidR="00FE6F85">
          <w:rPr>
            <w:noProof/>
          </w:rPr>
          <w:t>80</w:t>
        </w:r>
      </w:ins>
      <w:r w:rsidR="004A672B">
        <w:fldChar w:fldCharType="end"/>
      </w:r>
      <w:r w:rsidR="00846D05">
        <w:t xml:space="preserve"> through</w:t>
      </w:r>
      <w:r w:rsidR="004A672B">
        <w:t xml:space="preserve"> </w:t>
      </w:r>
      <w:r w:rsidR="004A672B">
        <w:fldChar w:fldCharType="begin"/>
      </w:r>
      <w:r w:rsidR="004A672B">
        <w:instrText xml:space="preserve"> REF _Ref401600095 \h </w:instrText>
      </w:r>
      <w:r w:rsidR="004A672B">
        <w:fldChar w:fldCharType="separate"/>
      </w:r>
      <w:del w:id="2709" w:author="Wenbo Wang" w:date="2015-01-08T17:36:00Z">
        <w:r w:rsidR="000A1782">
          <w:delText xml:space="preserve">Figure </w:delText>
        </w:r>
        <w:r w:rsidR="000A1782">
          <w:rPr>
            <w:noProof/>
          </w:rPr>
          <w:delText>82</w:delText>
        </w:r>
      </w:del>
      <w:ins w:id="2710" w:author="Wenbo Wang" w:date="2015-01-08T17:36:00Z">
        <w:r w:rsidR="00FE6F85">
          <w:rPr>
            <w:noProof/>
          </w:rPr>
          <w:t>83</w:t>
        </w:r>
      </w:ins>
      <w:r w:rsidR="004A672B">
        <w:fldChar w:fldCharType="end"/>
      </w:r>
      <w:r>
        <w:t xml:space="preserve"> </w:t>
      </w:r>
      <w:r w:rsidRPr="00C042E3">
        <w:t>in that wind speed range.</w:t>
      </w:r>
    </w:p>
    <w:p w:rsidR="00E8527F" w:rsidRDefault="00E8527F" w:rsidP="00E8527F"/>
    <w:p w:rsidR="00E8527F" w:rsidRDefault="00E8527F" w:rsidP="00E8527F">
      <w:pPr>
        <w:pStyle w:val="DiscTitle"/>
        <w:keepNext/>
      </w:pPr>
      <w:r w:rsidRPr="007A50E5">
        <w:t>Disclosures</w:t>
      </w:r>
    </w:p>
    <w:p w:rsidR="00225A1D" w:rsidRDefault="00225A1D" w:rsidP="00E8527F">
      <w:pPr>
        <w:pStyle w:val="DiscTitle"/>
        <w:keepNext/>
      </w:pPr>
    </w:p>
    <w:p w:rsidR="00225A1D" w:rsidRDefault="00225A1D" w:rsidP="00981595">
      <w:pPr>
        <w:pStyle w:val="DiscNumber"/>
        <w:keepNext/>
        <w:numPr>
          <w:ilvl w:val="0"/>
          <w:numId w:val="30"/>
        </w:numPr>
      </w:pPr>
      <w:r>
        <w:t>Describe any modifications to mitigation measures in the model since the previously accepted model.</w:t>
      </w:r>
    </w:p>
    <w:p w:rsidR="00E8527F" w:rsidRDefault="00E8527F" w:rsidP="00E8527F">
      <w:pPr>
        <w:keepNext/>
      </w:pPr>
    </w:p>
    <w:p w:rsidR="00227BF5" w:rsidRDefault="00227BF5" w:rsidP="002932BD">
      <w:pPr>
        <w:keepNext/>
      </w:pPr>
      <w:r w:rsidRPr="00227BF5">
        <w:t>None to be reported.</w:t>
      </w:r>
    </w:p>
    <w:p w:rsidR="00227BF5" w:rsidRDefault="00227BF5" w:rsidP="00E8527F">
      <w:pPr>
        <w:keepNext/>
      </w:pPr>
    </w:p>
    <w:p w:rsidR="00E8527F" w:rsidRDefault="00E8527F" w:rsidP="00981595">
      <w:pPr>
        <w:pStyle w:val="DiscNumber"/>
        <w:numPr>
          <w:ilvl w:val="0"/>
          <w:numId w:val="30"/>
        </w:numPr>
      </w:pPr>
      <w:r w:rsidRPr="004A3CBF">
        <w:t>Provide a completed Form V-2, Mitigation Measures – Range of Changes in Damage.</w:t>
      </w:r>
      <w:r w:rsidR="00C32450">
        <w:t xml:space="preserve"> </w:t>
      </w:r>
      <w:r w:rsidRPr="00EB45E0">
        <w:t>Provide a link to the location of the form here.</w:t>
      </w:r>
      <w:r>
        <w:t xml:space="preserve"> </w:t>
      </w:r>
    </w:p>
    <w:p w:rsidR="00E8527F" w:rsidRDefault="00E8527F" w:rsidP="00277C8D">
      <w:pPr>
        <w:pStyle w:val="DiscNumber"/>
        <w:keepNext/>
        <w:numPr>
          <w:ilvl w:val="0"/>
          <w:numId w:val="0"/>
        </w:numPr>
        <w:ind w:left="90"/>
      </w:pPr>
    </w:p>
    <w:p w:rsidR="00E8527F" w:rsidRDefault="002932BD" w:rsidP="00E8527F">
      <w:r w:rsidRPr="004A3CBF">
        <w:t xml:space="preserve">See </w:t>
      </w:r>
      <w:hyperlink w:anchor="FormV2" w:tgtFrame="_blank" w:history="1">
        <w:r w:rsidRPr="00385480">
          <w:rPr>
            <w:rStyle w:val="Hyperlink"/>
          </w:rPr>
          <w:t>Form V-2</w:t>
        </w:r>
      </w:hyperlink>
      <w:r w:rsidRPr="004A3CBF">
        <w:t xml:space="preserve">. Notice that there are no entries for </w:t>
      </w:r>
      <w:r>
        <w:t xml:space="preserve">the </w:t>
      </w:r>
      <w:r w:rsidRPr="004A3CBF">
        <w:t>Wall-Foundation Stre</w:t>
      </w:r>
      <w:r>
        <w:t>ngth rows for timber structures</w:t>
      </w:r>
      <w:r w:rsidRPr="004A3CBF">
        <w:t xml:space="preserve"> because the model does not ha</w:t>
      </w:r>
      <w:r>
        <w:t>ve the capability to model wall-</w:t>
      </w:r>
      <w:r w:rsidRPr="004A3CBF">
        <w:t>to</w:t>
      </w:r>
      <w:r>
        <w:t>-</w:t>
      </w:r>
      <w:r w:rsidRPr="004A3CBF">
        <w:t>foundation anchors or straps for timber structures. The model does account for wall-to-sill plate connections, but not the sill plate-to-foundation</w:t>
      </w:r>
      <w:r>
        <w:t xml:space="preserve"> connections</w:t>
      </w:r>
      <w:r w:rsidRPr="004A3CBF">
        <w:t xml:space="preserve">. There </w:t>
      </w:r>
      <w:r>
        <w:t>are</w:t>
      </w:r>
      <w:r w:rsidRPr="004A3CBF">
        <w:t xml:space="preserve"> no field data to indicate that this is a</w:t>
      </w:r>
      <w:r>
        <w:t xml:space="preserve"> </w:t>
      </w:r>
      <w:r w:rsidRPr="004A3CBF">
        <w:t>significant failure mode. The connection to the foundation can be weak and is reflected in the wall-to-sill capacity (toe-nails, clips, straps).</w:t>
      </w:r>
    </w:p>
    <w:p w:rsidR="00227BF5" w:rsidRDefault="00227BF5" w:rsidP="00E8527F"/>
    <w:p w:rsidR="00E8527F" w:rsidRDefault="00E8527F" w:rsidP="00225A1D">
      <w:pPr>
        <w:pStyle w:val="DiscNumber"/>
      </w:pPr>
      <w:r w:rsidRPr="004A3CBF">
        <w:t xml:space="preserve">Provide a description of the mitigation measures used by the model that are not listed in </w:t>
      </w:r>
      <w:r>
        <w:t xml:space="preserve">        </w:t>
      </w:r>
      <w:r w:rsidRPr="004A3CBF">
        <w:t>Form V-</w:t>
      </w:r>
      <w:r w:rsidR="00225A1D" w:rsidRPr="00225A1D">
        <w:t>2, Mitigation Measures – Range of Changes in Damage.</w:t>
      </w:r>
    </w:p>
    <w:p w:rsidR="00E8527F" w:rsidRDefault="00E8527F" w:rsidP="00E8527F">
      <w:pPr>
        <w:keepNext/>
      </w:pPr>
    </w:p>
    <w:p w:rsidR="00E8527F" w:rsidRDefault="00227BF5" w:rsidP="00E8527F">
      <w:r w:rsidRPr="00227BF5">
        <w:t>None to be reported.</w:t>
      </w:r>
    </w:p>
    <w:p w:rsidR="00227BF5" w:rsidRDefault="00227BF5" w:rsidP="00E8527F"/>
    <w:p w:rsidR="00E8527F" w:rsidRDefault="00E8527F" w:rsidP="00E8527F">
      <w:pPr>
        <w:pStyle w:val="DiscNumber"/>
        <w:ind w:left="360"/>
      </w:pPr>
      <w:r w:rsidRPr="004A3CBF">
        <w:t>Describe how mitigation is implemented in the model. Identify any assumptions.</w:t>
      </w:r>
    </w:p>
    <w:p w:rsidR="00E8527F" w:rsidRDefault="00E8527F" w:rsidP="00E8527F"/>
    <w:p w:rsidR="00227BF5" w:rsidRDefault="00846D05" w:rsidP="00227BF5">
      <w:r w:rsidRPr="00AC20A9">
        <w:t xml:space="preserve">The various mitigation options delineated in Forms V-2 and V-3 are implemented in the model by varying the capacity </w:t>
      </w:r>
      <w:r>
        <w:t>model parameters</w:t>
      </w:r>
      <w:r w:rsidRPr="00AC20A9">
        <w:t xml:space="preserve"> (mean and coefficient of variation) to reflect the strength of a given component. For example, weak (base model) roof covering is represented by a random value for each shingle, with the specific capacity values for a given Monte Carlo simulation randomly assigned on the basis of a specified probability density function, mean, and coefficient of variation assigned to weak shingles. If the strong roof cover mitigation option is chosen, a different mean and coefficient of variation, reflecting higher capacity and less variability, are used to randomly assign capacities to the shingles. This same approach is used for every component for which a mitigation option is modeled. One or any combination of mitigation measures may be selected prior to running the Monte Carlo simulation. The stronger resistances of the mitigated components are directly reflected in the randomly assigned capacities of those components.</w:t>
      </w:r>
      <w:r>
        <w:t xml:space="preserve"> </w:t>
      </w:r>
      <w:r w:rsidRPr="00AC20A9">
        <w:t>In the case of membrane, the mitigation is modeled through a reduction of the interior damage due to loss of roof cover and subsequent water penetration</w:t>
      </w:r>
      <w:r w:rsidRPr="0059193D">
        <w:rPr>
          <w:rFonts w:eastAsia="MS Mincho"/>
          <w:lang w:eastAsia="ja-JP"/>
        </w:rPr>
        <w:t>.</w:t>
      </w:r>
    </w:p>
    <w:p w:rsidR="00227BF5" w:rsidRDefault="00227BF5" w:rsidP="00227BF5"/>
    <w:p w:rsidR="00E8527F" w:rsidRDefault="00227BF5" w:rsidP="00227BF5">
      <w:r>
        <w:t>In the case of membrane, the mitigation is modeled through a reduction of the interior damage due to loss of roof cover and subsequent water penetration.</w:t>
      </w:r>
    </w:p>
    <w:p w:rsidR="00227BF5" w:rsidRDefault="00227BF5" w:rsidP="00227BF5"/>
    <w:p w:rsidR="00E8527F" w:rsidRDefault="00E8527F" w:rsidP="00E8527F">
      <w:pPr>
        <w:pStyle w:val="DiscNumber"/>
        <w:keepNext/>
        <w:ind w:left="360"/>
      </w:pPr>
      <w:r w:rsidRPr="000553D0">
        <w:t>Describe the process used to ensure that multiple mitigation factors are correctly combined in the model.</w:t>
      </w:r>
    </w:p>
    <w:p w:rsidR="00E8527F" w:rsidRDefault="00E8527F" w:rsidP="00E8527F">
      <w:pPr>
        <w:keepNext/>
      </w:pPr>
    </w:p>
    <w:p w:rsidR="00227BF5" w:rsidRDefault="002932BD" w:rsidP="00227BF5">
      <w:r w:rsidRPr="00AC20A9">
        <w:t xml:space="preserve">Each mitigation option (e.g., sheathing, roof cover, membrane, roof-to-wall connections) is modeled and accounted for independently, allowing any combination to be chosen. As reflected in </w:t>
      </w:r>
      <w:r w:rsidRPr="00C042E3">
        <w:t>the results in</w:t>
      </w:r>
      <w:r>
        <w:t xml:space="preserve"> </w:t>
      </w:r>
      <w:r w:rsidR="00846D05">
        <w:t xml:space="preserve">Figures </w:t>
      </w:r>
      <w:r w:rsidR="00846D05">
        <w:fldChar w:fldCharType="begin"/>
      </w:r>
      <w:r w:rsidR="00846D05">
        <w:instrText xml:space="preserve"> REF _Ref401600079 \h </w:instrText>
      </w:r>
      <w:r w:rsidR="00846D05">
        <w:fldChar w:fldCharType="separate"/>
      </w:r>
      <w:del w:id="2711" w:author="Wenbo Wang" w:date="2015-01-08T17:36:00Z">
        <w:r w:rsidR="000A1782">
          <w:delText xml:space="preserve">Figure </w:delText>
        </w:r>
        <w:r w:rsidR="000A1782">
          <w:rPr>
            <w:noProof/>
          </w:rPr>
          <w:delText>79</w:delText>
        </w:r>
      </w:del>
      <w:ins w:id="2712" w:author="Wenbo Wang" w:date="2015-01-08T17:36:00Z">
        <w:r w:rsidR="00FE6F85">
          <w:rPr>
            <w:noProof/>
          </w:rPr>
          <w:t>80</w:t>
        </w:r>
      </w:ins>
      <w:r w:rsidR="00846D05">
        <w:fldChar w:fldCharType="end"/>
      </w:r>
      <w:r w:rsidR="00846D05">
        <w:t xml:space="preserve"> through </w:t>
      </w:r>
      <w:r w:rsidR="00846D05">
        <w:fldChar w:fldCharType="begin"/>
      </w:r>
      <w:r w:rsidR="00846D05">
        <w:instrText xml:space="preserve"> REF _Ref401600095 \h </w:instrText>
      </w:r>
      <w:r w:rsidR="00846D05">
        <w:fldChar w:fldCharType="separate"/>
      </w:r>
      <w:del w:id="2713" w:author="Wenbo Wang" w:date="2015-01-08T17:36:00Z">
        <w:r w:rsidR="000A1782">
          <w:delText xml:space="preserve">Figure </w:delText>
        </w:r>
        <w:r w:rsidR="000A1782">
          <w:rPr>
            <w:noProof/>
          </w:rPr>
          <w:delText>82</w:delText>
        </w:r>
      </w:del>
      <w:ins w:id="2714" w:author="Wenbo Wang" w:date="2015-01-08T17:36:00Z">
        <w:r w:rsidR="00FE6F85">
          <w:rPr>
            <w:noProof/>
          </w:rPr>
          <w:t>83</w:t>
        </w:r>
      </w:ins>
      <w:r w:rsidR="00846D05">
        <w:fldChar w:fldCharType="end"/>
      </w:r>
      <w:r w:rsidRPr="002932BD">
        <w:t>, it is</w:t>
      </w:r>
      <w:r w:rsidRPr="00C042E3">
        <w:t xml:space="preserve"> assumed that</w:t>
      </w:r>
      <w:r w:rsidRPr="00AC20A9">
        <w:t xml:space="preserve"> the effect of mitigating one component can change the vulnerability but not the capacity of other components via the influence that mitigation has on loading or load sharing. It is also assumed that any given mitigation does not necessarily produce improved overall performance for all wind speeds. An example already discussed is the influence of the roof sheathing strength on the </w:t>
      </w:r>
      <w:r w:rsidR="00846D05" w:rsidRPr="00AC20A9">
        <w:t xml:space="preserve">vulnerability of roof-to-wall connections, caused by the influence of intact strong roof sheathing on the uplift acting on weak roof-to-wall connections. Another example is the influence of opening vulnerability on the performance of other components </w:t>
      </w:r>
      <w:r w:rsidR="00846D05">
        <w:t>(</w:t>
      </w:r>
      <w:r w:rsidR="00846D05" w:rsidRPr="00AC20A9">
        <w:t>walls, sheathing, and roof-to-wall connections</w:t>
      </w:r>
      <w:r w:rsidR="00846D05">
        <w:t>)</w:t>
      </w:r>
      <w:r w:rsidR="00846D05" w:rsidRPr="00AC20A9">
        <w:t>, as the change in internal pressure resulting from opening failure changes the loading on these other components.</w:t>
      </w:r>
      <w:r w:rsidR="00227BF5">
        <w:t xml:space="preserve"> </w:t>
      </w:r>
    </w:p>
    <w:p w:rsidR="00227BF5" w:rsidRDefault="00227BF5" w:rsidP="00227BF5"/>
    <w:p w:rsidR="00E8527F" w:rsidRDefault="00227BF5" w:rsidP="00227BF5">
      <w:pPr>
        <w:rPr>
          <w:lang w:eastAsia="en-US"/>
        </w:rPr>
      </w:pPr>
      <w:r>
        <w:t>In summary, mitigation options may be selected individually or in combination, but the effects of a given mitigation on other components and on overall building vulnerability, should not be and are not isolated in the model.</w:t>
      </w:r>
    </w:p>
    <w:p w:rsidR="00E8527F" w:rsidRDefault="00E8527F">
      <w:pPr>
        <w:rPr>
          <w:lang w:eastAsia="en-US"/>
        </w:rPr>
      </w:pPr>
    </w:p>
    <w:p w:rsidR="00E8527F" w:rsidRDefault="00E8527F" w:rsidP="00E8527F">
      <w:pPr>
        <w:rPr>
          <w:lang w:eastAsia="en-US"/>
        </w:rPr>
      </w:pPr>
    </w:p>
    <w:p w:rsidR="00E8527F" w:rsidRDefault="00E8527F">
      <w:pPr>
        <w:suppressAutoHyphens w:val="0"/>
        <w:rPr>
          <w:lang w:eastAsia="en-US"/>
        </w:rPr>
      </w:pPr>
      <w:r>
        <w:rPr>
          <w:lang w:eastAsia="en-US"/>
        </w:rPr>
        <w:br w:type="page"/>
      </w:r>
    </w:p>
    <w:p w:rsidR="00E8527F" w:rsidRDefault="00E8527F" w:rsidP="006969A5">
      <w:pPr>
        <w:pStyle w:val="Heading2"/>
      </w:pPr>
      <w:bookmarkStart w:id="2715" w:name="_Toc295315364"/>
      <w:bookmarkStart w:id="2716" w:name="_Toc295322035"/>
      <w:bookmarkStart w:id="2717" w:name="_Toc298233371"/>
      <w:bookmarkStart w:id="2718" w:name="FormV1"/>
      <w:bookmarkStart w:id="2719" w:name="_Toc408489961"/>
      <w:bookmarkStart w:id="2720" w:name="_Toc402467152"/>
      <w:r w:rsidRPr="004A3CBF">
        <w:t>Form V-1: One Hypothetical Event</w:t>
      </w:r>
      <w:bookmarkEnd w:id="2715"/>
      <w:bookmarkEnd w:id="2716"/>
      <w:bookmarkEnd w:id="2717"/>
      <w:bookmarkEnd w:id="2718"/>
      <w:bookmarkEnd w:id="2719"/>
      <w:bookmarkEnd w:id="2720"/>
    </w:p>
    <w:p w:rsidR="00E8527F" w:rsidRPr="001D4584" w:rsidRDefault="00E8527F" w:rsidP="00E8527F"/>
    <w:p w:rsidR="00E8527F" w:rsidRDefault="002932BD" w:rsidP="00981595">
      <w:pPr>
        <w:pStyle w:val="FORM"/>
        <w:numPr>
          <w:ilvl w:val="0"/>
          <w:numId w:val="76"/>
        </w:numPr>
      </w:pPr>
      <w:r w:rsidRPr="00112294">
        <w:rPr>
          <w:lang w:eastAsia="ja-JP"/>
        </w:rPr>
        <w:t xml:space="preserve">Windspeeds for </w:t>
      </w:r>
      <w:r>
        <w:rPr>
          <w:rFonts w:eastAsia="MS Mincho" w:hint="eastAsia"/>
          <w:lang w:eastAsia="ja-JP"/>
        </w:rPr>
        <w:t>96</w:t>
      </w:r>
      <w:r w:rsidRPr="00112294">
        <w:rPr>
          <w:lang w:eastAsia="ja-JP"/>
        </w:rPr>
        <w:t xml:space="preserve"> ZIP Codes and sample personal and commercial residential exposure data are provided in the file named </w:t>
      </w:r>
      <w:r w:rsidRPr="00866BD4">
        <w:rPr>
          <w:bCs/>
          <w:iCs/>
          <w:lang w:eastAsia="ja-JP"/>
        </w:rPr>
        <w:t>“FormV1Input</w:t>
      </w:r>
      <w:r>
        <w:rPr>
          <w:bCs/>
          <w:iCs/>
          <w:lang w:eastAsia="ja-JP"/>
        </w:rPr>
        <w:t>1</w:t>
      </w:r>
      <w:r>
        <w:rPr>
          <w:rFonts w:eastAsia="MS Mincho" w:hint="eastAsia"/>
          <w:bCs/>
          <w:iCs/>
          <w:lang w:eastAsia="ja-JP"/>
        </w:rPr>
        <w:t>3</w:t>
      </w:r>
      <w:r w:rsidRPr="00866BD4">
        <w:rPr>
          <w:bCs/>
          <w:iCs/>
          <w:lang w:eastAsia="ja-JP"/>
        </w:rPr>
        <w:t xml:space="preserve">.xls.” </w:t>
      </w:r>
      <w:r w:rsidRPr="00112294">
        <w:rPr>
          <w:lang w:eastAsia="ja-JP"/>
        </w:rPr>
        <w:t>The windspeeds and ZIP Codes represent a hypothetical hurricane track. Model the sample personal and commercial residential exposure data provided in the file against these windspeeds at the specified ZIP Codes and provide the damage ratios summarized by windspeed (mph) and construction type</w:t>
      </w:r>
      <w:r w:rsidRPr="00866BD4">
        <w:rPr>
          <w:iCs/>
        </w:rPr>
        <w:t>.</w:t>
      </w:r>
    </w:p>
    <w:p w:rsidR="00661B51" w:rsidRPr="00661B51" w:rsidRDefault="00661B51" w:rsidP="00661B51">
      <w:pPr>
        <w:pStyle w:val="FormLetter"/>
        <w:ind w:left="450"/>
        <w:rPr>
          <w:lang w:eastAsia="ja-JP"/>
        </w:rPr>
      </w:pPr>
    </w:p>
    <w:p w:rsidR="00227BF5" w:rsidRPr="00227BF5" w:rsidRDefault="002932BD" w:rsidP="00227BF5">
      <w:pPr>
        <w:rPr>
          <w:i/>
          <w:iCs/>
        </w:rPr>
      </w:pPr>
      <w:r>
        <w:rPr>
          <w:i/>
          <w:iCs/>
        </w:rPr>
        <w:t xml:space="preserve">The wind </w:t>
      </w:r>
      <w:r w:rsidRPr="004A3CBF">
        <w:rPr>
          <w:i/>
          <w:iCs/>
        </w:rPr>
        <w:t>speeds provided are one</w:t>
      </w:r>
      <w:r>
        <w:rPr>
          <w:i/>
          <w:iCs/>
        </w:rPr>
        <w:t xml:space="preserve">-minute sustained 10-meter wind </w:t>
      </w:r>
      <w:r w:rsidRPr="004A3CBF">
        <w:rPr>
          <w:i/>
          <w:iCs/>
        </w:rPr>
        <w:t xml:space="preserve">speeds.  The sample </w:t>
      </w:r>
      <w:r w:rsidRPr="00DF5A2D">
        <w:rPr>
          <w:i/>
          <w:lang w:eastAsia="ja-JP"/>
        </w:rPr>
        <w:t>personal and commercial residential</w:t>
      </w:r>
      <w:r>
        <w:rPr>
          <w:lang w:eastAsia="ja-JP"/>
        </w:rPr>
        <w:t xml:space="preserve"> </w:t>
      </w:r>
      <w:r>
        <w:rPr>
          <w:i/>
          <w:iCs/>
        </w:rPr>
        <w:t>exposure data provided consist</w:t>
      </w:r>
      <w:r w:rsidRPr="004A3CBF">
        <w:rPr>
          <w:i/>
          <w:iCs/>
        </w:rPr>
        <w:t xml:space="preserve"> of </w:t>
      </w:r>
      <w:r>
        <w:rPr>
          <w:i/>
          <w:iCs/>
        </w:rPr>
        <w:t>four</w:t>
      </w:r>
      <w:r w:rsidRPr="004A3CBF">
        <w:rPr>
          <w:i/>
          <w:iCs/>
        </w:rPr>
        <w:t xml:space="preserve"> structures (</w:t>
      </w:r>
      <w:r>
        <w:rPr>
          <w:i/>
          <w:iCs/>
        </w:rPr>
        <w:t xml:space="preserve">one of each construction type: </w:t>
      </w:r>
      <w:r w:rsidRPr="004A3CBF">
        <w:rPr>
          <w:i/>
          <w:iCs/>
        </w:rPr>
        <w:t>wood frame, masonry, mobile home</w:t>
      </w:r>
      <w:r>
        <w:rPr>
          <w:i/>
          <w:iCs/>
        </w:rPr>
        <w:t>, and concrete</w:t>
      </w:r>
      <w:r w:rsidRPr="004A3CBF">
        <w:rPr>
          <w:i/>
          <w:iCs/>
        </w:rPr>
        <w:t xml:space="preserve">) individually placed at the population centroid of each of the ZIP Codes provided.  Each ZIP Code is subjected to a specific wind speed.  For completing Part A, Estimated Damage for each individual wind speed range is the sum of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 xml:space="preserve">oss to all structures in the ZIP Codes subjected to that individual wind speed range, excluding demand surge and storm surge.  Subject Exposure is all exposures in the ZIP Codes subjected to that individual wind speed range.  For completing Part B, Estimated Damage is the sum of the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oss to all structures of a specific type (wood frame, masonry, mobile home</w:t>
      </w:r>
      <w:r>
        <w:rPr>
          <w:i/>
          <w:iCs/>
        </w:rPr>
        <w:t>, or concrete</w:t>
      </w:r>
      <w:r w:rsidRPr="004A3CBF">
        <w:rPr>
          <w:i/>
          <w:iCs/>
        </w:rPr>
        <w:t>) in all of the wind speed ranges, excluding demand surge and storm surge.  Subject Exposure is all exposures of that specific type in all of the ZIP Codes.</w:t>
      </w:r>
    </w:p>
    <w:p w:rsidR="00227BF5" w:rsidRPr="00227BF5" w:rsidRDefault="00227BF5" w:rsidP="00227BF5">
      <w:pPr>
        <w:rPr>
          <w:i/>
          <w:iCs/>
        </w:rPr>
      </w:pPr>
    </w:p>
    <w:p w:rsidR="00E8527F" w:rsidRDefault="00227BF5" w:rsidP="00227BF5">
      <w:pPr>
        <w:rPr>
          <w:lang w:eastAsia="en-US"/>
        </w:rPr>
      </w:pPr>
      <w:r w:rsidRPr="00227BF5">
        <w:rPr>
          <w:i/>
          <w:iCs/>
        </w:rPr>
        <w:t>One reference structure for each of the construction types shall be placed at the population center of the ZIP Codes. Do not include contents, appurtenant structures, or time element coverages.</w:t>
      </w:r>
    </w:p>
    <w:p w:rsidR="00E8527F" w:rsidRDefault="00E8527F">
      <w:pPr>
        <w:suppressAutoHyphens w:val="0"/>
        <w:rPr>
          <w:lang w:eastAsia="en-US"/>
        </w:rPr>
      </w:pPr>
      <w:r>
        <w:rPr>
          <w:lang w:eastAsia="en-US"/>
        </w:rPr>
        <w:br w:type="page"/>
      </w:r>
    </w:p>
    <w:tbl>
      <w:tblPr>
        <w:tblW w:w="0" w:type="auto"/>
        <w:tblInd w:w="108" w:type="dxa"/>
        <w:tblLayout w:type="fixed"/>
        <w:tblLook w:val="0000" w:firstRow="0" w:lastRow="0" w:firstColumn="0" w:lastColumn="0" w:noHBand="0" w:noVBand="0"/>
      </w:tblPr>
      <w:tblGrid>
        <w:gridCol w:w="5160"/>
        <w:gridCol w:w="4378"/>
      </w:tblGrid>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Frame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Wood framed exterior walls</w:t>
            </w:r>
          </w:p>
          <w:p w:rsidR="00227BF5" w:rsidRPr="00227BF5" w:rsidRDefault="00227BF5" w:rsidP="00227BF5">
            <w:pPr>
              <w:keepNext/>
              <w:keepLines/>
              <w:spacing w:before="60"/>
              <w:ind w:left="720"/>
              <w:rPr>
                <w:i/>
              </w:rPr>
            </w:pPr>
            <w:r w:rsidRPr="00227BF5">
              <w:rPr>
                <w:i/>
              </w:rPr>
              <w:t xml:space="preserve">5/8” diameter anchors at 48” centers for wall/floor/foundation connections        </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ind w:left="720"/>
              <w:rPr>
                <w:i/>
              </w:rPr>
            </w:pPr>
            <w:r w:rsidRPr="00227BF5">
              <w:rPr>
                <w:i/>
              </w:rPr>
              <w:t>Construct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rPr>
            </w:pPr>
            <w:r w:rsidRPr="000D153C">
              <w:rPr>
                <w:b/>
                <w:i/>
                <w:u w:val="single"/>
              </w:rPr>
              <w:t>Reference Masonry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Masonry exterior walls</w:t>
            </w:r>
          </w:p>
          <w:p w:rsidR="00227BF5" w:rsidRPr="00227BF5" w:rsidRDefault="00227BF5" w:rsidP="00227BF5">
            <w:pPr>
              <w:keepNext/>
              <w:keepLines/>
              <w:spacing w:before="60"/>
              <w:ind w:left="720"/>
              <w:rPr>
                <w:i/>
              </w:rPr>
            </w:pPr>
            <w:r w:rsidRPr="00227BF5">
              <w:rPr>
                <w:i/>
              </w:rPr>
              <w:t>No vertical wall reinforcing</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rPr>
                <w:i/>
              </w:rPr>
            </w:pPr>
            <w:r>
              <w:rPr>
                <w:i/>
              </w:rPr>
              <w:t xml:space="preserve">           </w:t>
            </w:r>
            <w:r w:rsidRPr="00227BF5">
              <w:rPr>
                <w:i/>
              </w:rPr>
              <w:t>Constructed in 1980</w:t>
            </w:r>
          </w:p>
        </w:tc>
      </w:tr>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Mobile Home Structure:</w:t>
            </w:r>
          </w:p>
          <w:p w:rsidR="00227BF5" w:rsidRPr="00227BF5" w:rsidRDefault="00227BF5" w:rsidP="00227BF5">
            <w:pPr>
              <w:keepNext/>
              <w:keepLines/>
              <w:spacing w:before="60"/>
              <w:ind w:left="720"/>
              <w:rPr>
                <w:i/>
              </w:rPr>
            </w:pPr>
            <w:r w:rsidRPr="00227BF5">
              <w:rPr>
                <w:i/>
              </w:rPr>
              <w:t>Tie downs</w:t>
            </w:r>
          </w:p>
          <w:p w:rsidR="00227BF5" w:rsidRPr="00227BF5" w:rsidRDefault="00227BF5" w:rsidP="00227BF5">
            <w:pPr>
              <w:keepNext/>
              <w:keepLines/>
              <w:spacing w:before="60"/>
              <w:ind w:left="720"/>
              <w:rPr>
                <w:i/>
              </w:rPr>
            </w:pPr>
            <w:r w:rsidRPr="00227BF5">
              <w:rPr>
                <w:i/>
              </w:rPr>
              <w:t>Single unit</w:t>
            </w:r>
          </w:p>
          <w:p w:rsidR="00E8527F" w:rsidRPr="000D153C" w:rsidRDefault="00227BF5" w:rsidP="00227BF5">
            <w:pPr>
              <w:keepNext/>
              <w:keepLines/>
              <w:spacing w:before="60"/>
              <w:ind w:left="720"/>
              <w:rPr>
                <w:i/>
              </w:rPr>
            </w:pPr>
            <w:r w:rsidRPr="00227BF5">
              <w:rPr>
                <w:i/>
              </w:rPr>
              <w:t>Manufactur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lang w:eastAsia="ja-JP"/>
              </w:rPr>
            </w:pPr>
            <w:r w:rsidRPr="000D153C">
              <w:rPr>
                <w:b/>
                <w:i/>
                <w:u w:val="single"/>
                <w:lang w:eastAsia="ja-JP"/>
              </w:rPr>
              <w:t>Reference Concrete Structure:</w:t>
            </w:r>
          </w:p>
          <w:p w:rsidR="00227BF5" w:rsidRPr="00227BF5" w:rsidRDefault="00227BF5" w:rsidP="00227BF5">
            <w:pPr>
              <w:keepNext/>
              <w:keepLines/>
              <w:spacing w:before="60"/>
              <w:ind w:left="720"/>
              <w:rPr>
                <w:i/>
                <w:lang w:eastAsia="ja-JP"/>
              </w:rPr>
            </w:pPr>
            <w:r w:rsidRPr="00227BF5">
              <w:rPr>
                <w:i/>
                <w:lang w:eastAsia="ja-JP"/>
              </w:rPr>
              <w:t>Twenty story</w:t>
            </w:r>
          </w:p>
          <w:p w:rsidR="00227BF5" w:rsidRPr="00227BF5" w:rsidRDefault="00227BF5" w:rsidP="00227BF5">
            <w:pPr>
              <w:keepNext/>
              <w:keepLines/>
              <w:spacing w:before="60"/>
              <w:ind w:left="720"/>
              <w:rPr>
                <w:i/>
                <w:lang w:eastAsia="ja-JP"/>
              </w:rPr>
            </w:pPr>
            <w:r w:rsidRPr="00227BF5">
              <w:rPr>
                <w:i/>
                <w:lang w:eastAsia="ja-JP"/>
              </w:rPr>
              <w:t>Eight apartment units per story</w:t>
            </w:r>
          </w:p>
          <w:p w:rsidR="00227BF5" w:rsidRPr="00227BF5" w:rsidRDefault="00227BF5" w:rsidP="00227BF5">
            <w:pPr>
              <w:keepNext/>
              <w:keepLines/>
              <w:spacing w:before="60"/>
              <w:ind w:left="720"/>
              <w:rPr>
                <w:i/>
                <w:lang w:eastAsia="ja-JP"/>
              </w:rPr>
            </w:pPr>
            <w:r w:rsidRPr="00227BF5">
              <w:rPr>
                <w:i/>
                <w:lang w:eastAsia="ja-JP"/>
              </w:rPr>
              <w:t>No shutters</w:t>
            </w:r>
          </w:p>
          <w:p w:rsidR="00227BF5" w:rsidRPr="00227BF5" w:rsidRDefault="00227BF5" w:rsidP="00227BF5">
            <w:pPr>
              <w:keepNext/>
              <w:keepLines/>
              <w:spacing w:before="60"/>
              <w:ind w:left="720"/>
              <w:rPr>
                <w:i/>
                <w:lang w:eastAsia="ja-JP"/>
              </w:rPr>
            </w:pPr>
            <w:r w:rsidRPr="00227BF5">
              <w:rPr>
                <w:i/>
                <w:lang w:eastAsia="ja-JP"/>
              </w:rPr>
              <w:t>Standard glass windows</w:t>
            </w:r>
          </w:p>
          <w:p w:rsidR="00E8527F" w:rsidRPr="000D153C" w:rsidRDefault="00227BF5" w:rsidP="00227BF5">
            <w:pPr>
              <w:keepNext/>
              <w:keepLines/>
              <w:spacing w:before="60"/>
              <w:ind w:left="720"/>
              <w:rPr>
                <w:i/>
              </w:rPr>
            </w:pPr>
            <w:r w:rsidRPr="00227BF5">
              <w:rPr>
                <w:i/>
                <w:lang w:eastAsia="ja-JP"/>
              </w:rPr>
              <w:t>Constructed in 1980</w:t>
            </w:r>
          </w:p>
        </w:tc>
      </w:tr>
    </w:tbl>
    <w:p w:rsidR="00E8527F" w:rsidRDefault="00E8527F">
      <w:pPr>
        <w:rPr>
          <w:lang w:eastAsia="en-US"/>
        </w:rPr>
      </w:pPr>
    </w:p>
    <w:p w:rsidR="00E8527F" w:rsidRPr="00112294" w:rsidRDefault="00E8527F" w:rsidP="00042731">
      <w:pPr>
        <w:pStyle w:val="FORM"/>
      </w:pPr>
      <w:r w:rsidRPr="00112294">
        <w:t>Confirm that the structures used in completing the form are identical to those in the above table</w:t>
      </w:r>
      <w:r w:rsidRPr="00140522">
        <w:t xml:space="preserve"> </w:t>
      </w:r>
      <w:r>
        <w:t>for the reference structures</w:t>
      </w:r>
      <w:r w:rsidRPr="00112294">
        <w:t>. If additional assumptions are necessary to complete this form (for example, regarding structural characteristics, duration or surface roughness), provide the reasons why the assumptions were necessary as well as a detailed description of how they were included.</w:t>
      </w:r>
    </w:p>
    <w:p w:rsidR="00E8527F" w:rsidRDefault="00E8527F" w:rsidP="00E8527F"/>
    <w:p w:rsidR="00E8527F" w:rsidRDefault="00227BF5" w:rsidP="00E8527F">
      <w:pPr>
        <w:tabs>
          <w:tab w:val="left" w:pos="360"/>
          <w:tab w:val="center" w:pos="4680"/>
          <w:tab w:val="left" w:pos="5040"/>
          <w:tab w:val="left" w:pos="5760"/>
          <w:tab w:val="left" w:pos="6480"/>
          <w:tab w:val="left" w:pos="7200"/>
          <w:tab w:val="left" w:pos="7920"/>
          <w:tab w:val="left" w:pos="8640"/>
          <w:tab w:val="left" w:pos="9360"/>
        </w:tabs>
        <w:jc w:val="both"/>
      </w:pPr>
      <w:r w:rsidRPr="00227BF5">
        <w:t>The modelers do confirm that the structures used in completing the form are identical to those in the table provided in the standard.</w:t>
      </w:r>
    </w:p>
    <w:p w:rsidR="00227BF5" w:rsidRDefault="00227BF5"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Pr="00112294" w:rsidRDefault="00E8527F" w:rsidP="00DD5079">
      <w:pPr>
        <w:pStyle w:val="FORM"/>
      </w:pPr>
      <w:r w:rsidRPr="00112294">
        <w:t>Provide a plot of the Form V-1</w:t>
      </w:r>
      <w:r w:rsidR="005A1F6D" w:rsidRPr="005A1F6D">
        <w:t xml:space="preserve"> </w:t>
      </w:r>
      <w:r w:rsidR="005A1F6D">
        <w:t>(One Hypothetical Event)</w:t>
      </w:r>
      <w:r w:rsidRPr="00112294">
        <w:t xml:space="preserve">, Part A data. </w:t>
      </w:r>
    </w:p>
    <w:p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Default="002932BD" w:rsidP="00E8527F">
      <w:r w:rsidRPr="00AC20A9">
        <w:t>See</w:t>
      </w:r>
      <w:r w:rsidR="0073174C">
        <w:t xml:space="preserve"> Figures</w:t>
      </w:r>
      <w:r w:rsidRPr="00AC20A9">
        <w:t xml:space="preserve"> </w:t>
      </w:r>
      <w:r w:rsidR="004A672B">
        <w:fldChar w:fldCharType="begin"/>
      </w:r>
      <w:r w:rsidR="004A672B">
        <w:instrText xml:space="preserve"> REF _Ref401600031 \h </w:instrText>
      </w:r>
      <w:r w:rsidR="004A672B">
        <w:fldChar w:fldCharType="separate"/>
      </w:r>
      <w:del w:id="2721" w:author="Wenbo Wang" w:date="2015-01-08T17:36:00Z">
        <w:r w:rsidR="000A1782">
          <w:delText xml:space="preserve">Figure </w:delText>
        </w:r>
        <w:r w:rsidR="000A1782">
          <w:rPr>
            <w:noProof/>
          </w:rPr>
          <w:delText>73</w:delText>
        </w:r>
      </w:del>
      <w:ins w:id="2722" w:author="Wenbo Wang" w:date="2015-01-08T17:36:00Z">
        <w:r w:rsidR="00FE6F85">
          <w:rPr>
            <w:noProof/>
          </w:rPr>
          <w:t>74</w:t>
        </w:r>
      </w:ins>
      <w:r w:rsidR="004A672B">
        <w:fldChar w:fldCharType="end"/>
      </w:r>
      <w:r w:rsidRPr="004A672B">
        <w:t xml:space="preserve"> </w:t>
      </w:r>
      <w:r w:rsidRPr="002932BD">
        <w:t xml:space="preserve">through </w:t>
      </w:r>
      <w:r w:rsidR="004A672B">
        <w:fldChar w:fldCharType="begin"/>
      </w:r>
      <w:r w:rsidR="004A672B">
        <w:instrText xml:space="preserve"> REF _Ref401600038 \h </w:instrText>
      </w:r>
      <w:r w:rsidR="004A672B">
        <w:fldChar w:fldCharType="separate"/>
      </w:r>
      <w:del w:id="2723" w:author="Wenbo Wang" w:date="2015-01-08T17:36:00Z">
        <w:r w:rsidR="000A1782">
          <w:delText xml:space="preserve">Figure </w:delText>
        </w:r>
        <w:r w:rsidR="000A1782">
          <w:rPr>
            <w:noProof/>
          </w:rPr>
          <w:delText>78</w:delText>
        </w:r>
      </w:del>
      <w:ins w:id="2724" w:author="Wenbo Wang" w:date="2015-01-08T17:36:00Z">
        <w:r w:rsidR="00FE6F85">
          <w:rPr>
            <w:noProof/>
          </w:rPr>
          <w:t>79</w:t>
        </w:r>
      </w:ins>
      <w:r w:rsidR="004A672B">
        <w:fldChar w:fldCharType="end"/>
      </w:r>
      <w:r w:rsidRPr="00AC20A9">
        <w:t xml:space="preserve"> in </w:t>
      </w:r>
      <w:hyperlink w:anchor="FormV1C" w:history="1">
        <w:r w:rsidRPr="0004410D">
          <w:rPr>
            <w:rStyle w:val="Hyperlink"/>
          </w:rPr>
          <w:t>Part C of Form V-1</w:t>
        </w:r>
      </w:hyperlink>
      <w:r w:rsidRPr="00AC20A9">
        <w:t>.</w:t>
      </w:r>
    </w:p>
    <w:p w:rsidR="00630117" w:rsidRDefault="00630117" w:rsidP="00E8527F"/>
    <w:p w:rsidR="00630117" w:rsidRDefault="00630117">
      <w:pPr>
        <w:suppressAutoHyphens w:val="0"/>
      </w:pPr>
      <w:r>
        <w:br w:type="page"/>
      </w:r>
    </w:p>
    <w:p w:rsidR="00630117" w:rsidRPr="00EB45E0" w:rsidRDefault="00630117" w:rsidP="00630117">
      <w:pPr>
        <w:rPr>
          <w:rFonts w:ascii="Arial" w:hAnsi="Arial" w:cs="Arial"/>
          <w:b/>
          <w:sz w:val="28"/>
          <w:szCs w:val="28"/>
        </w:rPr>
      </w:pPr>
      <w:bookmarkStart w:id="2725" w:name="_Toc165054797"/>
      <w:bookmarkStart w:id="2726" w:name="_Toc168975596"/>
      <w:r w:rsidRPr="00EB45E0">
        <w:rPr>
          <w:rFonts w:ascii="Arial" w:hAnsi="Arial" w:cs="Arial"/>
          <w:b/>
          <w:sz w:val="28"/>
          <w:szCs w:val="28"/>
        </w:rPr>
        <w:t>Form V-1: One Hypothetical Event</w:t>
      </w:r>
      <w:bookmarkEnd w:id="2725"/>
      <w:bookmarkEnd w:id="2726"/>
    </w:p>
    <w:p w:rsidR="00630117" w:rsidRPr="001D4584" w:rsidRDefault="00630117" w:rsidP="00630117"/>
    <w:p w:rsidR="00630117" w:rsidRDefault="00630117" w:rsidP="00630117">
      <w:pPr>
        <w:jc w:val="both"/>
        <w:rPr>
          <w:b/>
          <w:u w:val="single"/>
        </w:rPr>
      </w:pPr>
      <w:r w:rsidRPr="001D4584">
        <w:rPr>
          <w:b/>
          <w:u w:val="single"/>
        </w:rPr>
        <w:t>Part A</w:t>
      </w:r>
    </w:p>
    <w:p w:rsidR="00630117" w:rsidRDefault="00630117" w:rsidP="00630117">
      <w:pPr>
        <w:ind w:left="720"/>
        <w:jc w:val="both"/>
        <w:rPr>
          <w:b/>
          <w:u w:val="single"/>
        </w:rPr>
      </w:pPr>
    </w:p>
    <w:p w:rsidR="00630117" w:rsidRDefault="00630117" w:rsidP="00630117">
      <w:pPr>
        <w:rPr>
          <w:b/>
          <w:u w:val="single"/>
        </w:rPr>
      </w:pPr>
      <w:r>
        <w:rPr>
          <w:b/>
          <w:u w:val="single"/>
        </w:rPr>
        <w:t>All reference structures combined.</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D50DBA" w:rsidRPr="004A3CBF" w:rsidTr="009F5AF9">
        <w:trPr>
          <w:trHeight w:val="492"/>
          <w:jc w:val="center"/>
        </w:trPr>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Estimated Damage/</w:t>
            </w:r>
          </w:p>
          <w:p w:rsidR="00D50DBA" w:rsidRPr="004A3CBF" w:rsidRDefault="00D50DBA" w:rsidP="00D50DBA">
            <w:pPr>
              <w:jc w:val="center"/>
              <w:rPr>
                <w:rFonts w:ascii="Arial" w:hAnsi="Arial" w:cs="Arial"/>
                <w:b/>
                <w:bCs/>
                <w:sz w:val="20"/>
                <w:szCs w:val="20"/>
              </w:rPr>
            </w:pPr>
            <w:r w:rsidRPr="004A3CBF">
              <w:rPr>
                <w:rFonts w:ascii="Arial" w:hAnsi="Arial" w:cs="Arial"/>
                <w:b/>
                <w:bCs/>
                <w:sz w:val="20"/>
                <w:szCs w:val="20"/>
              </w:rPr>
              <w:t>Subject Exposure</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5%</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38%</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11%</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3.3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7.3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0.79%</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5.8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1.7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3.5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8.2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9.6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D50DBA" w:rsidRPr="00431F8D" w:rsidRDefault="00D50DBA" w:rsidP="00D50DBA">
            <w:pPr>
              <w:snapToGrid w:val="0"/>
              <w:jc w:val="center"/>
              <w:rPr>
                <w:highlight w:val="yellow"/>
              </w:rPr>
            </w:pPr>
            <w:r>
              <w:rPr>
                <w:rFonts w:ascii="Calibri" w:hAnsi="Calibri"/>
                <w:color w:val="000000"/>
                <w:sz w:val="22"/>
                <w:szCs w:val="22"/>
              </w:rPr>
              <w:t>31.60%</w:t>
            </w:r>
          </w:p>
        </w:tc>
      </w:tr>
    </w:tbl>
    <w:p w:rsidR="00630117" w:rsidRPr="004A3CBF" w:rsidRDefault="00630117" w:rsidP="00630117"/>
    <w:p w:rsidR="00630117" w:rsidRDefault="00630117" w:rsidP="00630117">
      <w:pPr>
        <w:rPr>
          <w:b/>
          <w:u w:val="single"/>
        </w:rPr>
      </w:pPr>
    </w:p>
    <w:p w:rsidR="00630117" w:rsidRDefault="00227BF5" w:rsidP="004C69D1">
      <w:pPr>
        <w:rPr>
          <w:b/>
          <w:u w:val="single"/>
        </w:rPr>
      </w:pPr>
      <w:r w:rsidRPr="00227BF5">
        <w:rPr>
          <w:b/>
          <w:u w:val="single"/>
        </w:rPr>
        <w:t>Only personal residential reference structures combined (Timber + Masonry + MH).</w:t>
      </w:r>
    </w:p>
    <w:p w:rsidR="00227BF5" w:rsidRPr="001D4584" w:rsidRDefault="00227BF5" w:rsidP="00630117">
      <w:pPr>
        <w:ind w:left="720"/>
        <w:jc w:val="center"/>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8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8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6.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2.3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7.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0.9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3.8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4.4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7.48%</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65.64%</w:t>
            </w:r>
          </w:p>
        </w:tc>
      </w:tr>
    </w:tbl>
    <w:p w:rsidR="00630117" w:rsidRDefault="00630117" w:rsidP="00630117"/>
    <w:p w:rsidR="00630117" w:rsidRDefault="00630117" w:rsidP="00630117">
      <w:pPr>
        <w:suppressAutoHyphens w:val="0"/>
        <w:rPr>
          <w:b/>
          <w:u w:val="single"/>
        </w:rPr>
      </w:pPr>
      <w:r>
        <w:rPr>
          <w:b/>
          <w:u w:val="single"/>
        </w:rPr>
        <w:br w:type="page"/>
      </w:r>
    </w:p>
    <w:p w:rsidR="00630117" w:rsidRDefault="00227BF5" w:rsidP="00630117">
      <w:pPr>
        <w:rPr>
          <w:b/>
          <w:u w:val="single"/>
        </w:rPr>
      </w:pPr>
      <w:r>
        <w:rPr>
          <w:b/>
          <w:u w:val="single"/>
        </w:rPr>
        <w:t>Only commercial residential reference structures (Concrete).</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33%</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25%</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7.2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5.6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1.39%</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3.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7.7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9.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30.92%</w:t>
            </w:r>
          </w:p>
        </w:tc>
      </w:tr>
    </w:tbl>
    <w:p w:rsidR="00630117" w:rsidRPr="004A3CBF" w:rsidRDefault="00630117" w:rsidP="00630117"/>
    <w:p w:rsidR="00630117" w:rsidRDefault="00630117" w:rsidP="00630117">
      <w:pPr>
        <w:jc w:val="both"/>
        <w:rPr>
          <w:b/>
          <w:u w:val="single"/>
        </w:rPr>
      </w:pPr>
      <w:r w:rsidRPr="004A3CBF">
        <w:rPr>
          <w:b/>
          <w:u w:val="single"/>
        </w:rPr>
        <w:t>Part B</w:t>
      </w:r>
    </w:p>
    <w:tbl>
      <w:tblPr>
        <w:tblW w:w="0" w:type="auto"/>
        <w:jc w:val="center"/>
        <w:tblLayout w:type="fixed"/>
        <w:tblLook w:val="0000" w:firstRow="0" w:lastRow="0" w:firstColumn="0" w:lastColumn="0" w:noHBand="0" w:noVBand="0"/>
      </w:tblPr>
      <w:tblGrid>
        <w:gridCol w:w="1900"/>
        <w:gridCol w:w="2190"/>
      </w:tblGrid>
      <w:tr w:rsidR="004C69D1" w:rsidRPr="004A3CBF" w:rsidTr="009F5AF9">
        <w:trPr>
          <w:trHeight w:val="528"/>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Construction Type</w:t>
            </w:r>
          </w:p>
        </w:tc>
        <w:tc>
          <w:tcPr>
            <w:tcW w:w="219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r w:rsidRPr="004A3CBF">
              <w:rPr>
                <w:rFonts w:ascii="Arial" w:hAnsi="Arial" w:cs="Arial"/>
                <w:b/>
                <w:bCs/>
                <w:sz w:val="20"/>
                <w:szCs w:val="20"/>
              </w:rPr>
              <w:br/>
              <w:t>Subject Exposure</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Wood Fra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4.75%</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asonry</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2.88%</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obile Ho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36.57%</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Pr>
                <w:rFonts w:ascii="Arial" w:hAnsi="Arial" w:cs="Arial"/>
                <w:sz w:val="20"/>
                <w:szCs w:val="20"/>
              </w:rPr>
              <w:t>Concret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0.74%</w:t>
            </w:r>
          </w:p>
        </w:tc>
      </w:tr>
    </w:tbl>
    <w:p w:rsidR="00630117" w:rsidRPr="004A3CBF" w:rsidRDefault="00630117" w:rsidP="00630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630117" w:rsidRDefault="00227BF5" w:rsidP="00630117">
      <w:r w:rsidRPr="00227BF5">
        <w:t>The structures used in completing the form are identical to those in the table provided.</w:t>
      </w:r>
    </w:p>
    <w:p w:rsidR="00630117" w:rsidRPr="004A3CBF" w:rsidRDefault="00630117" w:rsidP="00E8527F"/>
    <w:p w:rsidR="00630117" w:rsidRDefault="00630117" w:rsidP="00630117">
      <w:pPr>
        <w:pageBreakBefore/>
        <w:rPr>
          <w:b/>
          <w:u w:val="single"/>
        </w:rPr>
      </w:pPr>
      <w:bookmarkStart w:id="2727" w:name="FormV1C"/>
      <w:r w:rsidRPr="004A3CBF">
        <w:rPr>
          <w:b/>
          <w:u w:val="single"/>
        </w:rPr>
        <w:t>Part</w:t>
      </w:r>
      <w:r>
        <w:rPr>
          <w:b/>
          <w:u w:val="single"/>
        </w:rPr>
        <w:t xml:space="preserve"> </w:t>
      </w:r>
      <w:r w:rsidRPr="004A3CBF">
        <w:rPr>
          <w:b/>
          <w:u w:val="single"/>
        </w:rPr>
        <w:t>C</w:t>
      </w:r>
      <w:bookmarkEnd w:id="2727"/>
    </w:p>
    <w:p w:rsidR="00630117" w:rsidRDefault="00630117" w:rsidP="00630117">
      <w:pPr>
        <w:pStyle w:val="V31Figures"/>
      </w:pPr>
      <w:bookmarkStart w:id="2728" w:name="_Toc277503925"/>
      <w:bookmarkStart w:id="2729" w:name="_Toc165076383"/>
      <w:bookmarkStart w:id="2730" w:name="_Toc165094758"/>
      <w:bookmarkStart w:id="2731" w:name="_Toc165097941"/>
      <w:bookmarkStart w:id="2732" w:name="_Toc295316865"/>
    </w:p>
    <w:bookmarkEnd w:id="2728"/>
    <w:bookmarkEnd w:id="2729"/>
    <w:bookmarkEnd w:id="2730"/>
    <w:bookmarkEnd w:id="2731"/>
    <w:bookmarkEnd w:id="2732"/>
    <w:p w:rsidR="00630117" w:rsidRDefault="00630117" w:rsidP="00630117"/>
    <w:p w:rsidR="00630117" w:rsidRDefault="00630117" w:rsidP="00630117">
      <w:pPr>
        <w:jc w:val="both"/>
        <w:rPr>
          <w:b/>
          <w:u w:val="single"/>
        </w:rPr>
      </w:pPr>
      <w:r>
        <w:rPr>
          <w:b/>
          <w:u w:val="single"/>
        </w:rPr>
        <w:t>All reference structures combined.</w:t>
      </w:r>
    </w:p>
    <w:p w:rsidR="00E8527F" w:rsidRDefault="00E8527F">
      <w:pPr>
        <w:rPr>
          <w:lang w:eastAsia="en-US"/>
        </w:rPr>
      </w:pPr>
    </w:p>
    <w:p w:rsidR="00240E0C" w:rsidRDefault="00240E0C" w:rsidP="00240E0C">
      <w:pPr>
        <w:keepNext/>
        <w:jc w:val="center"/>
      </w:pPr>
    </w:p>
    <w:p w:rsidR="00E464FA" w:rsidRDefault="007D2DC0" w:rsidP="00240E0C">
      <w:pPr>
        <w:keepNext/>
        <w:jc w:val="center"/>
      </w:pPr>
      <w:r>
        <w:rPr>
          <w:noProof/>
          <w:lang w:eastAsia="en-US"/>
        </w:rPr>
        <w:drawing>
          <wp:inline distT="0" distB="0" distL="0" distR="0" wp14:anchorId="7DA00F9D" wp14:editId="0083E377">
            <wp:extent cx="4694555" cy="265811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30117" w:rsidRDefault="00240E0C" w:rsidP="00240E0C">
      <w:pPr>
        <w:pStyle w:val="FigureNumbers"/>
      </w:pPr>
      <w:bookmarkStart w:id="2733" w:name="_Ref401600031"/>
      <w:bookmarkStart w:id="2734" w:name="_Toc408490074"/>
      <w:bookmarkStart w:id="2735" w:name="_Toc402466572"/>
      <w:r>
        <w:t xml:space="preserve">Figure </w:t>
      </w:r>
      <w:r w:rsidR="00BB3BD1">
        <w:fldChar w:fldCharType="begin"/>
      </w:r>
      <w:r w:rsidR="00BB3BD1">
        <w:instrText xml:space="preserve"> SEQ Figure \* ARABIC </w:instrText>
      </w:r>
      <w:r w:rsidR="00BB3BD1">
        <w:fldChar w:fldCharType="separate"/>
      </w:r>
      <w:del w:id="2736" w:author="Wenbo Wang" w:date="2015-01-08T17:36:00Z">
        <w:r w:rsidR="000A1782">
          <w:rPr>
            <w:noProof/>
          </w:rPr>
          <w:delText>73</w:delText>
        </w:r>
      </w:del>
      <w:ins w:id="2737" w:author="Wenbo Wang" w:date="2015-01-08T17:36:00Z">
        <w:r w:rsidR="00FE6F85">
          <w:rPr>
            <w:noProof/>
          </w:rPr>
          <w:t>74</w:t>
        </w:r>
      </w:ins>
      <w:r w:rsidR="00BB3BD1">
        <w:rPr>
          <w:noProof/>
        </w:rPr>
        <w:fldChar w:fldCharType="end"/>
      </w:r>
      <w:bookmarkStart w:id="2738" w:name="_Toc340831387"/>
      <w:bookmarkEnd w:id="2733"/>
      <w:r>
        <w:t xml:space="preserve">. </w:t>
      </w:r>
      <w:bookmarkEnd w:id="2738"/>
      <w:r w:rsidR="00227BF5" w:rsidRPr="00227BF5">
        <w:t>Structure damage vs. 3 sec actual terrain wind speed.</w:t>
      </w:r>
      <w:bookmarkEnd w:id="2734"/>
      <w:bookmarkEnd w:id="2735"/>
    </w:p>
    <w:p w:rsidR="00240E0C" w:rsidRDefault="00240E0C" w:rsidP="00240E0C">
      <w:pPr>
        <w:pStyle w:val="Caption"/>
        <w:keepNext/>
        <w:jc w:val="center"/>
      </w:pPr>
    </w:p>
    <w:p w:rsidR="00E464FA" w:rsidRPr="00E464FA" w:rsidRDefault="007D2DC0" w:rsidP="00E464FA">
      <w:pPr>
        <w:jc w:val="center"/>
        <w:rPr>
          <w:lang w:eastAsia="en-US"/>
        </w:rPr>
      </w:pPr>
      <w:r>
        <w:rPr>
          <w:noProof/>
          <w:lang w:eastAsia="en-US"/>
        </w:rPr>
        <w:drawing>
          <wp:inline distT="0" distB="0" distL="0" distR="0" wp14:anchorId="5EB9EF38" wp14:editId="1E1B30E2">
            <wp:extent cx="4694555" cy="265811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607F9" w:rsidRDefault="00240E0C" w:rsidP="00240E0C">
      <w:pPr>
        <w:pStyle w:val="FigureNumbers"/>
      </w:pPr>
      <w:bookmarkStart w:id="2739" w:name="_Toc408490075"/>
      <w:bookmarkStart w:id="2740" w:name="_Toc402466573"/>
      <w:r>
        <w:t xml:space="preserve">Figure </w:t>
      </w:r>
      <w:r w:rsidR="00BB3BD1">
        <w:fldChar w:fldCharType="begin"/>
      </w:r>
      <w:r w:rsidR="00BB3BD1">
        <w:instrText xml:space="preserve"> SEQ Figure \* ARABIC </w:instrText>
      </w:r>
      <w:r w:rsidR="00BB3BD1">
        <w:fldChar w:fldCharType="separate"/>
      </w:r>
      <w:del w:id="2741" w:author="Wenbo Wang" w:date="2015-01-08T17:36:00Z">
        <w:r w:rsidR="000A1782">
          <w:rPr>
            <w:noProof/>
          </w:rPr>
          <w:delText>74</w:delText>
        </w:r>
      </w:del>
      <w:ins w:id="2742" w:author="Wenbo Wang" w:date="2015-01-08T17:36:00Z">
        <w:r w:rsidR="00FE6F85">
          <w:rPr>
            <w:noProof/>
          </w:rPr>
          <w:t>75</w:t>
        </w:r>
      </w:ins>
      <w:r w:rsidR="00BB3BD1">
        <w:rPr>
          <w:noProof/>
        </w:rPr>
        <w:fldChar w:fldCharType="end"/>
      </w:r>
      <w:bookmarkStart w:id="2743" w:name="_Toc340831388"/>
      <w:r>
        <w:t xml:space="preserve">. </w:t>
      </w:r>
      <w:bookmarkEnd w:id="2743"/>
      <w:r w:rsidR="00227BF5" w:rsidRPr="00227BF5">
        <w:t>Structure damage vs. 1 minute sustained wind speed.</w:t>
      </w:r>
      <w:bookmarkEnd w:id="2739"/>
      <w:bookmarkEnd w:id="2740"/>
    </w:p>
    <w:p w:rsidR="00EC2D7C" w:rsidRDefault="00EC2D7C" w:rsidP="00F13224"/>
    <w:p w:rsidR="00EC2D7C" w:rsidRDefault="00EC2D7C" w:rsidP="00F13224"/>
    <w:p w:rsidR="001F15D2" w:rsidRDefault="001F15D2" w:rsidP="00F13224"/>
    <w:p w:rsidR="001F15D2" w:rsidRDefault="001F15D2" w:rsidP="00F13224"/>
    <w:p w:rsidR="00EC2D7C" w:rsidRDefault="00EC2D7C" w:rsidP="00F13224"/>
    <w:p w:rsidR="001F15D2" w:rsidRDefault="001F15D2" w:rsidP="00F13224"/>
    <w:p w:rsidR="00227BF5" w:rsidRDefault="00227BF5" w:rsidP="00227BF5">
      <w:pPr>
        <w:rPr>
          <w:b/>
          <w:u w:val="single"/>
        </w:rPr>
      </w:pPr>
      <w:r>
        <w:rPr>
          <w:b/>
          <w:u w:val="single"/>
        </w:rPr>
        <w:t>Only personal residential reference structures combined (Timber + Masonry + MH).</w:t>
      </w:r>
    </w:p>
    <w:p w:rsidR="00EC2D7C" w:rsidRDefault="00EC2D7C" w:rsidP="00F13224">
      <w:pPr>
        <w:rPr>
          <w:b/>
          <w:u w:val="single"/>
        </w:rPr>
      </w:pPr>
    </w:p>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142EFE82" wp14:editId="69E681BD">
            <wp:extent cx="4694555" cy="2658110"/>
            <wp:effectExtent l="0" t="0" r="0" b="889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EC2D7C" w:rsidRDefault="00240E0C" w:rsidP="00240E0C">
      <w:pPr>
        <w:pStyle w:val="FigureNumbers"/>
      </w:pPr>
      <w:bookmarkStart w:id="2744" w:name="_Toc408490076"/>
      <w:bookmarkStart w:id="2745" w:name="_Toc402466574"/>
      <w:r>
        <w:t xml:space="preserve">Figure </w:t>
      </w:r>
      <w:r w:rsidR="00BB3BD1">
        <w:fldChar w:fldCharType="begin"/>
      </w:r>
      <w:r w:rsidR="00BB3BD1">
        <w:instrText xml:space="preserve"> SEQ Figure \* ARABIC </w:instrText>
      </w:r>
      <w:r w:rsidR="00BB3BD1">
        <w:fldChar w:fldCharType="separate"/>
      </w:r>
      <w:del w:id="2746" w:author="Wenbo Wang" w:date="2015-01-08T17:36:00Z">
        <w:r w:rsidR="000A1782">
          <w:rPr>
            <w:noProof/>
          </w:rPr>
          <w:delText>75</w:delText>
        </w:r>
      </w:del>
      <w:ins w:id="2747" w:author="Wenbo Wang" w:date="2015-01-08T17:36:00Z">
        <w:r w:rsidR="00FE6F85">
          <w:rPr>
            <w:noProof/>
          </w:rPr>
          <w:t>76</w:t>
        </w:r>
      </w:ins>
      <w:r w:rsidR="00BB3BD1">
        <w:rPr>
          <w:noProof/>
        </w:rPr>
        <w:fldChar w:fldCharType="end"/>
      </w:r>
      <w:bookmarkStart w:id="2748" w:name="_Toc340831389"/>
      <w:r>
        <w:t xml:space="preserve">. </w:t>
      </w:r>
      <w:bookmarkEnd w:id="2748"/>
      <w:r w:rsidR="00227BF5" w:rsidRPr="00227BF5">
        <w:t>Structure damage vs. 3 sec actual terrain wind speed.</w:t>
      </w:r>
      <w:bookmarkEnd w:id="2744"/>
      <w:bookmarkEnd w:id="2745"/>
    </w:p>
    <w:p w:rsidR="001F15D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4B0C188F" wp14:editId="2A170B2E">
            <wp:extent cx="4664075" cy="2658110"/>
            <wp:effectExtent l="0" t="0" r="3175" b="889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664075" cy="2658110"/>
                    </a:xfrm>
                    <a:prstGeom prst="rect">
                      <a:avLst/>
                    </a:prstGeom>
                    <a:noFill/>
                  </pic:spPr>
                </pic:pic>
              </a:graphicData>
            </a:graphic>
          </wp:inline>
        </w:drawing>
      </w:r>
    </w:p>
    <w:p w:rsidR="001F15D2" w:rsidRDefault="00240E0C" w:rsidP="00240E0C">
      <w:pPr>
        <w:pStyle w:val="FigureNumbers"/>
      </w:pPr>
      <w:bookmarkStart w:id="2749" w:name="_Toc408490077"/>
      <w:bookmarkStart w:id="2750" w:name="_Toc402466575"/>
      <w:r>
        <w:t xml:space="preserve">Figure </w:t>
      </w:r>
      <w:r w:rsidR="00BB3BD1">
        <w:fldChar w:fldCharType="begin"/>
      </w:r>
      <w:r w:rsidR="00BB3BD1">
        <w:instrText xml:space="preserve"> SEQ Figure \* ARABIC </w:instrText>
      </w:r>
      <w:r w:rsidR="00BB3BD1">
        <w:fldChar w:fldCharType="separate"/>
      </w:r>
      <w:del w:id="2751" w:author="Wenbo Wang" w:date="2015-01-08T17:36:00Z">
        <w:r w:rsidR="000A1782">
          <w:rPr>
            <w:noProof/>
          </w:rPr>
          <w:delText>76</w:delText>
        </w:r>
      </w:del>
      <w:ins w:id="2752" w:author="Wenbo Wang" w:date="2015-01-08T17:36:00Z">
        <w:r w:rsidR="00FE6F85">
          <w:rPr>
            <w:noProof/>
          </w:rPr>
          <w:t>77</w:t>
        </w:r>
      </w:ins>
      <w:r w:rsidR="00BB3BD1">
        <w:rPr>
          <w:noProof/>
        </w:rPr>
        <w:fldChar w:fldCharType="end"/>
      </w:r>
      <w:bookmarkStart w:id="2753" w:name="_Toc340831390"/>
      <w:r>
        <w:t xml:space="preserve">. </w:t>
      </w:r>
      <w:bookmarkEnd w:id="2753"/>
      <w:r w:rsidR="00227BF5" w:rsidRPr="00227BF5">
        <w:t>Structure damage vs. 1 minute sustained wind speed.</w:t>
      </w:r>
      <w:bookmarkEnd w:id="2749"/>
      <w:bookmarkEnd w:id="2750"/>
    </w:p>
    <w:p w:rsidR="001F15D2" w:rsidRDefault="001F15D2" w:rsidP="00F13224"/>
    <w:p w:rsidR="001F15D2" w:rsidRDefault="001F15D2" w:rsidP="001F15D2">
      <w:pPr>
        <w:rPr>
          <w:lang w:eastAsia="en-US"/>
        </w:rPr>
      </w:pPr>
    </w:p>
    <w:p w:rsidR="001F15D2" w:rsidRDefault="001F15D2">
      <w:pPr>
        <w:suppressAutoHyphens w:val="0"/>
        <w:rPr>
          <w:lang w:eastAsia="en-US"/>
        </w:rPr>
      </w:pPr>
      <w:r>
        <w:rPr>
          <w:lang w:eastAsia="en-US"/>
        </w:rPr>
        <w:br w:type="page"/>
      </w:r>
    </w:p>
    <w:p w:rsidR="00227BF5" w:rsidRDefault="00227BF5" w:rsidP="00227BF5">
      <w:pPr>
        <w:jc w:val="both"/>
        <w:rPr>
          <w:b/>
          <w:u w:val="single"/>
        </w:rPr>
      </w:pPr>
      <w:r>
        <w:rPr>
          <w:b/>
          <w:u w:val="single"/>
        </w:rPr>
        <w:t>Only commercial residential  reference structures (Concrete).</w:t>
      </w:r>
    </w:p>
    <w:p w:rsidR="001F15D2" w:rsidRDefault="001F15D2" w:rsidP="001F15D2">
      <w:pPr>
        <w:jc w:val="both"/>
        <w:rPr>
          <w:b/>
          <w:u w:val="single"/>
        </w:rPr>
      </w:pPr>
    </w:p>
    <w:p w:rsidR="001F15D2" w:rsidRDefault="001F15D2" w:rsidP="00F13224">
      <w:pPr>
        <w:rPr>
          <w:b/>
          <w:u w:val="single"/>
        </w:rPr>
      </w:pPr>
    </w:p>
    <w:p w:rsidR="001F15D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5114A665" wp14:editId="204063DC">
            <wp:extent cx="4694555" cy="2658110"/>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1F15D2" w:rsidRPr="00227BF5" w:rsidRDefault="00240E0C" w:rsidP="00227BF5">
      <w:pPr>
        <w:pStyle w:val="FigureNumbers"/>
      </w:pPr>
      <w:bookmarkStart w:id="2754" w:name="_Toc408490078"/>
      <w:bookmarkStart w:id="2755" w:name="_Toc402466576"/>
      <w:r w:rsidRPr="00227BF5">
        <w:t xml:space="preserve">Figure </w:t>
      </w:r>
      <w:r w:rsidR="00BB3BD1">
        <w:fldChar w:fldCharType="begin"/>
      </w:r>
      <w:r w:rsidR="00BB3BD1">
        <w:instrText xml:space="preserve"> SEQ Figure \* ARABIC </w:instrText>
      </w:r>
      <w:r w:rsidR="00BB3BD1">
        <w:fldChar w:fldCharType="separate"/>
      </w:r>
      <w:del w:id="2756" w:author="Wenbo Wang" w:date="2015-01-08T17:36:00Z">
        <w:r w:rsidR="000A1782">
          <w:rPr>
            <w:noProof/>
          </w:rPr>
          <w:delText>77</w:delText>
        </w:r>
      </w:del>
      <w:ins w:id="2757" w:author="Wenbo Wang" w:date="2015-01-08T17:36:00Z">
        <w:r w:rsidR="00FE6F85">
          <w:rPr>
            <w:noProof/>
          </w:rPr>
          <w:t>78</w:t>
        </w:r>
      </w:ins>
      <w:r w:rsidR="00BB3BD1">
        <w:rPr>
          <w:noProof/>
        </w:rPr>
        <w:fldChar w:fldCharType="end"/>
      </w:r>
      <w:bookmarkStart w:id="2758" w:name="_Toc340831391"/>
      <w:r w:rsidRPr="00227BF5">
        <w:t xml:space="preserve">. </w:t>
      </w:r>
      <w:bookmarkEnd w:id="2758"/>
      <w:r w:rsidR="00227BF5" w:rsidRPr="00227BF5">
        <w:t>Structure damage vs. 3 sec actual terrain wind speed.</w:t>
      </w:r>
      <w:bookmarkEnd w:id="2754"/>
      <w:bookmarkEnd w:id="2755"/>
    </w:p>
    <w:p w:rsidR="001F15D2" w:rsidRDefault="001F15D2" w:rsidP="00F13224"/>
    <w:p w:rsidR="001F15D2" w:rsidRDefault="001F15D2" w:rsidP="00F13224"/>
    <w:p w:rsidR="001F15D2" w:rsidRPr="00E75F8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6143A95D" wp14:editId="7BC548B2">
            <wp:extent cx="4694555" cy="2658110"/>
            <wp:effectExtent l="0" t="0" r="0" b="889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4A20FD" w:rsidRPr="00F13224" w:rsidRDefault="00240E0C" w:rsidP="00240E0C">
      <w:pPr>
        <w:pStyle w:val="FigureNumbers"/>
      </w:pPr>
      <w:bookmarkStart w:id="2759" w:name="_Ref401600038"/>
      <w:bookmarkStart w:id="2760" w:name="_Toc408490079"/>
      <w:bookmarkStart w:id="2761" w:name="_Toc402466577"/>
      <w:r>
        <w:t xml:space="preserve">Figure </w:t>
      </w:r>
      <w:r w:rsidR="00BB3BD1">
        <w:fldChar w:fldCharType="begin"/>
      </w:r>
      <w:r w:rsidR="00BB3BD1">
        <w:instrText xml:space="preserve"> SEQ Figure \* ARABIC </w:instrText>
      </w:r>
      <w:r w:rsidR="00BB3BD1">
        <w:fldChar w:fldCharType="separate"/>
      </w:r>
      <w:del w:id="2762" w:author="Wenbo Wang" w:date="2015-01-08T17:36:00Z">
        <w:r w:rsidR="000A1782">
          <w:rPr>
            <w:noProof/>
          </w:rPr>
          <w:delText>78</w:delText>
        </w:r>
      </w:del>
      <w:ins w:id="2763" w:author="Wenbo Wang" w:date="2015-01-08T17:36:00Z">
        <w:r w:rsidR="00FE6F85">
          <w:rPr>
            <w:noProof/>
          </w:rPr>
          <w:t>79</w:t>
        </w:r>
      </w:ins>
      <w:r w:rsidR="00BB3BD1">
        <w:rPr>
          <w:noProof/>
        </w:rPr>
        <w:fldChar w:fldCharType="end"/>
      </w:r>
      <w:bookmarkStart w:id="2764" w:name="_Toc340831392"/>
      <w:bookmarkEnd w:id="2759"/>
      <w:r>
        <w:t xml:space="preserve">. </w:t>
      </w:r>
      <w:bookmarkEnd w:id="2764"/>
      <w:r w:rsidR="00227BF5" w:rsidRPr="00227BF5">
        <w:t>Structure damage vs. 1 minute sustained wind speed.</w:t>
      </w:r>
      <w:bookmarkEnd w:id="2760"/>
      <w:bookmarkEnd w:id="2761"/>
    </w:p>
    <w:p w:rsidR="001F15D2" w:rsidRDefault="001F15D2" w:rsidP="001F15D2">
      <w:pPr>
        <w:rPr>
          <w:lang w:eastAsia="en-US"/>
        </w:rPr>
      </w:pPr>
    </w:p>
    <w:p w:rsidR="001F15D2" w:rsidRDefault="001F15D2">
      <w:pPr>
        <w:suppressAutoHyphens w:val="0"/>
        <w:rPr>
          <w:lang w:eastAsia="en-US"/>
        </w:rPr>
      </w:pPr>
      <w:r>
        <w:rPr>
          <w:lang w:eastAsia="en-US"/>
        </w:rPr>
        <w:br w:type="page"/>
      </w:r>
    </w:p>
    <w:p w:rsidR="001F15D2" w:rsidRDefault="001F15D2" w:rsidP="006969A5">
      <w:pPr>
        <w:pStyle w:val="Heading2"/>
      </w:pPr>
      <w:bookmarkStart w:id="2765" w:name="_Toc165054798"/>
      <w:bookmarkStart w:id="2766" w:name="_Toc168975597"/>
      <w:bookmarkStart w:id="2767" w:name="_Toc295315365"/>
      <w:bookmarkStart w:id="2768" w:name="_Toc295322036"/>
      <w:bookmarkStart w:id="2769" w:name="_Toc298233372"/>
      <w:bookmarkStart w:id="2770" w:name="_Toc408489962"/>
      <w:bookmarkStart w:id="2771" w:name="_Toc402467153"/>
      <w:bookmarkStart w:id="2772" w:name="FormV2"/>
      <w:r w:rsidRPr="004A3CBF">
        <w:t>Form V-2: Mitigation Measures – Range of Changes in Damage</w:t>
      </w:r>
      <w:bookmarkEnd w:id="2765"/>
      <w:bookmarkEnd w:id="2766"/>
      <w:bookmarkEnd w:id="2767"/>
      <w:bookmarkEnd w:id="2768"/>
      <w:bookmarkEnd w:id="2769"/>
      <w:bookmarkEnd w:id="2770"/>
      <w:bookmarkEnd w:id="2771"/>
    </w:p>
    <w:bookmarkEnd w:id="2772"/>
    <w:p w:rsidR="001F15D2" w:rsidRPr="001D4584" w:rsidRDefault="001F15D2" w:rsidP="001F15D2"/>
    <w:p w:rsidR="001F15D2" w:rsidRPr="003236DA" w:rsidRDefault="00664CBA" w:rsidP="00981595">
      <w:pPr>
        <w:pStyle w:val="FORM"/>
        <w:numPr>
          <w:ilvl w:val="0"/>
          <w:numId w:val="77"/>
        </w:numPr>
      </w:pPr>
      <w:r w:rsidRPr="003236DA">
        <w:t xml:space="preserve">Provide the change in the zero deductible personal residential reference </w:t>
      </w:r>
      <w:r>
        <w:rPr>
          <w:rFonts w:eastAsia="MS Mincho" w:hint="eastAsia"/>
          <w:lang w:eastAsia="ja-JP"/>
        </w:rPr>
        <w:t>building</w:t>
      </w:r>
      <w:r w:rsidRPr="003236DA">
        <w:t xml:space="preserve"> damage rate (not loss cost) for each individual mitigation measure listed in Form V-2</w:t>
      </w:r>
      <w:r>
        <w:rPr>
          <w:rFonts w:eastAsia="MS Mincho" w:hint="eastAsia"/>
          <w:lang w:eastAsia="ja-JP"/>
        </w:rPr>
        <w:t xml:space="preserve"> (Mitigation Measures </w:t>
      </w:r>
      <w:r>
        <w:rPr>
          <w:rFonts w:eastAsia="MS Mincho"/>
          <w:lang w:eastAsia="ja-JP"/>
        </w:rPr>
        <w:t>–</w:t>
      </w:r>
      <w:r>
        <w:rPr>
          <w:rFonts w:eastAsia="MS Mincho" w:hint="eastAsia"/>
          <w:lang w:eastAsia="ja-JP"/>
        </w:rPr>
        <w:t xml:space="preserve"> Range of Changes in Damage)</w:t>
      </w:r>
      <w:r w:rsidRPr="003236DA">
        <w:t xml:space="preserve"> as well as for the combination of the four mitigation measures provided for the Mitigated Frame </w:t>
      </w:r>
      <w:r>
        <w:rPr>
          <w:rFonts w:eastAsia="MS Mincho" w:hint="eastAsia"/>
          <w:lang w:eastAsia="ja-JP"/>
        </w:rPr>
        <w:t>Building</w:t>
      </w:r>
      <w:r w:rsidRPr="003236DA">
        <w:t xml:space="preserve"> and the Mitigated Masonry </w:t>
      </w:r>
      <w:r>
        <w:rPr>
          <w:rFonts w:eastAsia="MS Mincho" w:hint="eastAsia"/>
          <w:lang w:eastAsia="ja-JP"/>
        </w:rPr>
        <w:t>Building</w:t>
      </w:r>
      <w:r w:rsidRPr="003236DA">
        <w:t xml:space="preserve"> below.</w:t>
      </w:r>
    </w:p>
    <w:p w:rsidR="001F15D2" w:rsidRPr="003236DA" w:rsidRDefault="001F15D2" w:rsidP="001F15D2">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bCs/>
          <w:i/>
          <w:iCs/>
        </w:rPr>
      </w:pPr>
    </w:p>
    <w:p w:rsidR="001F15D2" w:rsidRDefault="001F15D2" w:rsidP="001F15D2">
      <w:r w:rsidRPr="004A3CBF">
        <w:t xml:space="preserve">See </w:t>
      </w:r>
      <w:hyperlink w:anchor="FormV2A" w:history="1">
        <w:r w:rsidRPr="0004410D">
          <w:rPr>
            <w:rStyle w:val="Hyperlink"/>
          </w:rPr>
          <w:t>Form V-2</w:t>
        </w:r>
      </w:hyperlink>
      <w:r w:rsidRPr="004A3CBF">
        <w:t xml:space="preserve"> below.</w:t>
      </w:r>
    </w:p>
    <w:p w:rsidR="001F15D2" w:rsidRDefault="001F15D2" w:rsidP="001F15D2"/>
    <w:p w:rsidR="001F15D2" w:rsidRDefault="00664CBA" w:rsidP="00042731">
      <w:pPr>
        <w:pStyle w:val="FORM"/>
      </w:pPr>
      <w:r w:rsidRPr="004A3CBF">
        <w:t xml:space="preserve">If additional assumptions are necessary to complete this </w:t>
      </w:r>
      <w:r>
        <w:rPr>
          <w:rFonts w:eastAsia="MS Mincho" w:hint="eastAsia"/>
          <w:lang w:eastAsia="ja-JP"/>
        </w:rPr>
        <w:t>f</w:t>
      </w:r>
      <w:r w:rsidRPr="004A3CBF">
        <w:t>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jc w:val="both"/>
        <w:rPr>
          <w:i/>
          <w:iCs/>
        </w:rPr>
      </w:pPr>
      <w:r w:rsidRPr="004A3CBF">
        <w:rPr>
          <w:i/>
          <w:iCs/>
        </w:rPr>
        <w:t xml:space="preserve">  </w:t>
      </w:r>
    </w:p>
    <w:p w:rsidR="001F15D2" w:rsidRPr="004A3CBF" w:rsidRDefault="00664CBA" w:rsidP="00DD5079">
      <w:pPr>
        <w:pStyle w:val="FORM"/>
      </w:pPr>
      <w:r w:rsidRPr="004A3CBF">
        <w:rPr>
          <w:bCs/>
        </w:rPr>
        <w:t>P</w:t>
      </w:r>
      <w:r w:rsidRPr="004A3CBF">
        <w:t xml:space="preserve">rovide this Form in Excel format without truncation.  The file name shall include the abbreviated name of the </w:t>
      </w:r>
      <w:r>
        <w:t>modeling organization</w:t>
      </w:r>
      <w:r w:rsidRPr="004A3CBF">
        <w:t xml:space="preserve">, the </w:t>
      </w:r>
      <w:r>
        <w:t>s</w:t>
      </w:r>
      <w:r w:rsidRPr="004A3CBF">
        <w:t xml:space="preserve">tandards year, and the </w:t>
      </w:r>
      <w:r>
        <w:t>f</w:t>
      </w:r>
      <w:r w:rsidRPr="004A3CBF">
        <w:t xml:space="preserve">orm name.  Form V-2 </w:t>
      </w:r>
      <w:r>
        <w:rPr>
          <w:rFonts w:eastAsia="MS Mincho" w:hint="eastAsia"/>
          <w:lang w:eastAsia="ja-JP"/>
        </w:rPr>
        <w:t xml:space="preserve">(Mitigation Measures </w:t>
      </w:r>
      <w:r>
        <w:rPr>
          <w:rFonts w:eastAsia="MS Mincho"/>
          <w:lang w:eastAsia="ja-JP"/>
        </w:rPr>
        <w:t>–</w:t>
      </w:r>
      <w:r>
        <w:rPr>
          <w:rFonts w:eastAsia="MS Mincho" w:hint="eastAsia"/>
          <w:lang w:eastAsia="ja-JP"/>
        </w:rPr>
        <w:t xml:space="preserve"> Range of Changes in Damage)</w:t>
      </w:r>
      <w:r w:rsidRPr="003236DA">
        <w:t xml:space="preserve"> </w:t>
      </w:r>
      <w:r w:rsidRPr="004A3CBF">
        <w:t xml:space="preserve">shall be included in </w:t>
      </w:r>
      <w:r>
        <w:t>a submission appendix</w:t>
      </w:r>
      <w:r w:rsidRPr="004A3CBF">
        <w:t>.</w:t>
      </w: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96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148"/>
        <w:gridCol w:w="4498"/>
      </w:tblGrid>
      <w:tr w:rsidR="00664CBA" w:rsidRPr="004A3CBF" w:rsidTr="00664CBA">
        <w:trPr>
          <w:trHeight w:hRule="exact" w:val="6319"/>
        </w:trPr>
        <w:tc>
          <w:tcPr>
            <w:tcW w:w="5148" w:type="dxa"/>
          </w:tcPr>
          <w:p w:rsidR="00664CBA" w:rsidRPr="00756136" w:rsidRDefault="00664CBA" w:rsidP="00664CBA">
            <w:pPr>
              <w:keepNext/>
              <w:snapToGrid w:val="0"/>
              <w:rPr>
                <w:b/>
                <w:bCs/>
                <w:iCs/>
              </w:rPr>
            </w:pPr>
            <w:r w:rsidRPr="00756136">
              <w:rPr>
                <w:b/>
                <w:bCs/>
                <w:iCs/>
                <w:u w:val="single"/>
              </w:rPr>
              <w:t xml:space="preserve">Reference Frame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Wood framed exterior walls</w:t>
            </w:r>
          </w:p>
          <w:p w:rsidR="00664CBA" w:rsidRPr="004A3CBF" w:rsidRDefault="00664CBA" w:rsidP="00664CBA">
            <w:pPr>
              <w:keepNext/>
              <w:ind w:left="720"/>
              <w:rPr>
                <w:i/>
                <w:iCs/>
              </w:rPr>
            </w:pPr>
            <w:r w:rsidRPr="004A3CBF">
              <w:rPr>
                <w:i/>
                <w:iCs/>
              </w:rPr>
              <w:t>5/8</w:t>
            </w:r>
            <w:r w:rsidRPr="004A3CBF">
              <w:rPr>
                <w:rFonts w:ascii="Arial" w:hAnsi="Arial" w:cs="Arial"/>
                <w:i/>
                <w:iCs/>
              </w:rPr>
              <w:t>”</w:t>
            </w:r>
            <w:r w:rsidRPr="004A3CBF">
              <w:rPr>
                <w:i/>
                <w:iCs/>
              </w:rPr>
              <w:t xml:space="preserve"> diameter anchors at 48</w:t>
            </w:r>
            <w:r w:rsidRPr="004A3CBF">
              <w:rPr>
                <w:rFonts w:ascii="Arial" w:hAnsi="Arial" w:cs="Arial"/>
                <w:i/>
                <w:iCs/>
              </w:rPr>
              <w:t>”</w:t>
            </w:r>
            <w:r w:rsidRPr="004A3CBF">
              <w:rPr>
                <w:i/>
                <w:iCs/>
              </w:rPr>
              <w:t xml:space="preserve"> centers for wall/floor/foundation connections        </w:t>
            </w:r>
          </w:p>
          <w:p w:rsidR="00664CBA" w:rsidRPr="004A3CBF" w:rsidRDefault="00664CBA" w:rsidP="00664CBA">
            <w:pPr>
              <w:keepNext/>
              <w:ind w:left="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Pr="004A3CBF" w:rsidRDefault="00664CBA" w:rsidP="00664CBA">
            <w:pPr>
              <w:keepNext/>
              <w:ind w:left="720"/>
              <w:rPr>
                <w:i/>
                <w:iCs/>
              </w:rPr>
            </w:pPr>
            <w:r w:rsidRPr="004A3CBF">
              <w:rPr>
                <w:i/>
                <w:iCs/>
              </w:rPr>
              <w:t>Constructed in 1980</w:t>
            </w:r>
          </w:p>
          <w:p w:rsidR="00664CBA" w:rsidRPr="004A3CBF" w:rsidRDefault="00664CBA" w:rsidP="00664CBA">
            <w:pPr>
              <w:keepNext/>
              <w:ind w:left="720"/>
              <w:rPr>
                <w:b/>
                <w:bCs/>
                <w:i/>
                <w:iCs/>
                <w:u w:val="single"/>
              </w:rPr>
            </w:pPr>
            <w:r>
              <w:rPr>
                <w:noProof/>
                <w:lang w:eastAsia="en-US"/>
              </w:rPr>
              <mc:AlternateContent>
                <mc:Choice Requires="wps">
                  <w:drawing>
                    <wp:anchor distT="4294967295" distB="4294967295" distL="114300" distR="114300" simplePos="0" relativeHeight="251674624" behindDoc="0" locked="0" layoutInCell="1" allowOverlap="1" wp14:anchorId="5A82D4CA" wp14:editId="682A3A99">
                      <wp:simplePos x="0" y="0"/>
                      <wp:positionH relativeFrom="column">
                        <wp:posOffset>-75565</wp:posOffset>
                      </wp:positionH>
                      <wp:positionV relativeFrom="paragraph">
                        <wp:posOffset>88899</wp:posOffset>
                      </wp:positionV>
                      <wp:extent cx="6096000" cy="0"/>
                      <wp:effectExtent l="0" t="0" r="19050" b="19050"/>
                      <wp:wrapNone/>
                      <wp:docPr id="72"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8B86D9" id="Line 217"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" strokeweight=".26mm">
                      <v:stroke joinstyle="miter"/>
                    </v:line>
                  </w:pict>
                </mc:Fallback>
              </mc:AlternateContent>
            </w:r>
          </w:p>
          <w:p w:rsidR="00664CBA" w:rsidRPr="00756136" w:rsidRDefault="00664CBA" w:rsidP="00664CBA">
            <w:pPr>
              <w:keepNext/>
              <w:rPr>
                <w:b/>
                <w:iCs/>
              </w:rPr>
            </w:pPr>
            <w:r w:rsidRPr="00756136">
              <w:rPr>
                <w:b/>
                <w:iCs/>
                <w:u w:val="single"/>
              </w:rPr>
              <w:t xml:space="preserve">Mitigated Frame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ind w:left="720"/>
              <w:rPr>
                <w:i/>
                <w:iCs/>
                <w:u w:val="single"/>
              </w:rPr>
            </w:pPr>
          </w:p>
        </w:tc>
        <w:tc>
          <w:tcPr>
            <w:tcW w:w="4498" w:type="dxa"/>
          </w:tcPr>
          <w:p w:rsidR="00664CBA" w:rsidRPr="00756136" w:rsidRDefault="00664CBA" w:rsidP="00664CBA">
            <w:pPr>
              <w:keepNext/>
              <w:snapToGrid w:val="0"/>
              <w:rPr>
                <w:b/>
                <w:bCs/>
                <w:iCs/>
              </w:rPr>
            </w:pPr>
            <w:r w:rsidRPr="00756136">
              <w:rPr>
                <w:b/>
                <w:bCs/>
                <w:iCs/>
                <w:u w:val="single"/>
              </w:rPr>
              <w:t xml:space="preserve">Reference Masonry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Masonry exterior walls</w:t>
            </w:r>
          </w:p>
          <w:p w:rsidR="00664CBA" w:rsidRPr="004A3CBF" w:rsidRDefault="00664CBA" w:rsidP="00664CBA">
            <w:pPr>
              <w:keepNext/>
              <w:ind w:left="720"/>
              <w:rPr>
                <w:i/>
                <w:iCs/>
              </w:rPr>
            </w:pPr>
            <w:r w:rsidRPr="004A3CBF">
              <w:rPr>
                <w:i/>
                <w:iCs/>
              </w:rPr>
              <w:t>No vertical wall reinforcing</w:t>
            </w:r>
          </w:p>
          <w:p w:rsidR="00664CBA" w:rsidRPr="004A3CBF" w:rsidRDefault="00664CBA" w:rsidP="00664CBA">
            <w:pPr>
              <w:keepNext/>
              <w:ind w:firstLine="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Default="00664CBA" w:rsidP="00664CBA">
            <w:pPr>
              <w:keepNext/>
              <w:ind w:left="720"/>
              <w:rPr>
                <w:i/>
                <w:iCs/>
              </w:rPr>
            </w:pPr>
            <w:r w:rsidRPr="004A3CBF">
              <w:rPr>
                <w:i/>
                <w:iCs/>
              </w:rPr>
              <w:t>Constructed in 1980</w:t>
            </w:r>
          </w:p>
          <w:p w:rsidR="00664CBA" w:rsidRDefault="00664CBA" w:rsidP="00664CBA">
            <w:pPr>
              <w:keepNext/>
              <w:ind w:left="720"/>
              <w:rPr>
                <w:i/>
                <w:iCs/>
              </w:rPr>
            </w:pPr>
          </w:p>
          <w:p w:rsidR="00664CBA" w:rsidRPr="004A3CBF" w:rsidRDefault="00664CBA" w:rsidP="00664CBA">
            <w:pPr>
              <w:keepNext/>
              <w:ind w:left="720"/>
              <w:rPr>
                <w:i/>
                <w:iCs/>
              </w:rPr>
            </w:pPr>
          </w:p>
          <w:p w:rsidR="00664CBA" w:rsidRPr="00756136" w:rsidRDefault="00664CBA" w:rsidP="00664CBA">
            <w:pPr>
              <w:keepNext/>
              <w:rPr>
                <w:b/>
                <w:iCs/>
              </w:rPr>
            </w:pPr>
            <w:r w:rsidRPr="00756136">
              <w:rPr>
                <w:b/>
                <w:iCs/>
                <w:u w:val="single"/>
              </w:rPr>
              <w:t xml:space="preserve">Mitigated Masonry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rPr>
                <w:i/>
                <w:iCs/>
                <w:u w:val="single"/>
              </w:rPr>
            </w:pPr>
          </w:p>
        </w:tc>
      </w:tr>
    </w:tbl>
    <w:p w:rsidR="001F15D2" w:rsidRPr="004A3CBF"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 xml:space="preserve">Reference and mitigated </w:t>
      </w:r>
      <w:r>
        <w:rPr>
          <w:rFonts w:eastAsia="MS Mincho" w:hint="eastAsia"/>
          <w:bCs/>
          <w:i/>
          <w:iCs/>
          <w:lang w:eastAsia="ja-JP"/>
        </w:rPr>
        <w:t>buildings</w:t>
      </w:r>
      <w:r w:rsidRPr="004A3CBF">
        <w:rPr>
          <w:bCs/>
          <w:i/>
          <w:iCs/>
        </w:rPr>
        <w:t xml:space="preserve"> are fully insured </w:t>
      </w:r>
      <w:r>
        <w:rPr>
          <w:rFonts w:eastAsia="MS Mincho" w:hint="eastAsia"/>
          <w:bCs/>
          <w:i/>
          <w:iCs/>
          <w:lang w:eastAsia="ja-JP"/>
        </w:rPr>
        <w:t>buildings</w:t>
      </w:r>
      <w:r w:rsidRPr="004A3CBF">
        <w:rPr>
          <w:bCs/>
          <w:i/>
          <w:iCs/>
        </w:rPr>
        <w:t xml:space="preserve"> with a zero deductible </w:t>
      </w:r>
      <w:r>
        <w:rPr>
          <w:bCs/>
          <w:i/>
          <w:iCs/>
        </w:rPr>
        <w:t>building only policy.</w:t>
      </w: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463FEB" w:rsidRDefault="00463FEB" w:rsidP="00463FEB">
      <w:pPr>
        <w:keepNext/>
        <w:rPr>
          <w:i/>
          <w:iCs/>
        </w:rPr>
      </w:pPr>
      <w:r w:rsidRPr="004A3CBF">
        <w:rPr>
          <w:i/>
          <w:iCs/>
        </w:rPr>
        <w:t xml:space="preserve">Place the reference </w:t>
      </w:r>
      <w:r>
        <w:rPr>
          <w:bCs/>
          <w:i/>
          <w:iCs/>
        </w:rPr>
        <w:t xml:space="preserve">building </w:t>
      </w:r>
      <w:r w:rsidRPr="004A3CBF">
        <w:rPr>
          <w:i/>
          <w:iCs/>
        </w:rPr>
        <w:t>at the population centroid for ZIP Code 33921.</w:t>
      </w:r>
    </w:p>
    <w:p w:rsidR="00463FEB" w:rsidRDefault="00463FEB" w:rsidP="00463FEB">
      <w:pPr>
        <w:keepNext/>
        <w:rPr>
          <w:i/>
          <w:iCs/>
        </w:rPr>
      </w:pPr>
    </w:p>
    <w:p w:rsidR="00237A3A" w:rsidRDefault="00463FEB" w:rsidP="00463FEB">
      <w:pPr>
        <w:suppressAutoHyphens w:val="0"/>
        <w:rPr>
          <w:lang w:eastAsia="en-US"/>
        </w:rPr>
      </w:pPr>
      <w:r w:rsidRPr="004A3CBF">
        <w:rPr>
          <w:i/>
          <w:iCs/>
        </w:rPr>
        <w:t>Wind</w:t>
      </w:r>
      <w:r>
        <w:rPr>
          <w:i/>
          <w:iCs/>
        </w:rPr>
        <w:t xml:space="preserve"> </w:t>
      </w:r>
      <w:r w:rsidRPr="004A3CBF">
        <w:rPr>
          <w:i/>
          <w:iCs/>
        </w:rPr>
        <w:t xml:space="preserve">speeds used in the </w:t>
      </w:r>
      <w:r>
        <w:rPr>
          <w:rFonts w:eastAsia="MS Mincho" w:hint="eastAsia"/>
          <w:i/>
          <w:iCs/>
          <w:lang w:eastAsia="ja-JP"/>
        </w:rPr>
        <w:t>f</w:t>
      </w:r>
      <w:r w:rsidRPr="004A3CBF">
        <w:rPr>
          <w:i/>
          <w:iCs/>
        </w:rPr>
        <w:t>orm are one-minute sustained 10-meter wind</w:t>
      </w:r>
      <w:r>
        <w:rPr>
          <w:i/>
          <w:iCs/>
        </w:rPr>
        <w:t xml:space="preserve"> </w:t>
      </w:r>
      <w:r w:rsidRPr="004A3CBF">
        <w:rPr>
          <w:i/>
          <w:iCs/>
        </w:rPr>
        <w:t>speeds.</w:t>
      </w:r>
    </w:p>
    <w:p w:rsidR="001F15D2" w:rsidRPr="00864454" w:rsidRDefault="001F15D2" w:rsidP="001F15D2"/>
    <w:p w:rsidR="001F15D2" w:rsidRDefault="001F15D2" w:rsidP="001F15D2">
      <w:pPr>
        <w:rPr>
          <w:lang w:eastAsia="en-US"/>
        </w:rPr>
      </w:pPr>
    </w:p>
    <w:p w:rsidR="00A83A9A" w:rsidRDefault="00A83A9A">
      <w:pPr>
        <w:suppressAutoHyphens w:val="0"/>
        <w:rPr>
          <w:lang w:eastAsia="en-US"/>
        </w:rPr>
      </w:pPr>
    </w:p>
    <w:p w:rsidR="00A83A9A" w:rsidRDefault="00A83A9A">
      <w:pPr>
        <w:suppressAutoHyphens w:val="0"/>
        <w:rPr>
          <w:lang w:eastAsia="en-US"/>
        </w:rPr>
      </w:pPr>
    </w:p>
    <w:p w:rsidR="00A83A9A" w:rsidRDefault="00A83A9A" w:rsidP="00042731">
      <w:pPr>
        <w:tabs>
          <w:tab w:val="left" w:pos="8060"/>
        </w:tabs>
        <w:suppressAutoHyphens w:val="0"/>
        <w:rPr>
          <w:lang w:eastAsia="en-US"/>
        </w:rPr>
      </w:pPr>
    </w:p>
    <w:p w:rsidR="001F15D2" w:rsidRDefault="001F15D2">
      <w:pPr>
        <w:suppressAutoHyphens w:val="0"/>
        <w:rPr>
          <w:lang w:eastAsia="en-US"/>
        </w:rPr>
      </w:pPr>
      <w:r w:rsidRPr="00A83A9A">
        <w:rPr>
          <w:lang w:eastAsia="en-US"/>
        </w:rPr>
        <w:br w:type="page"/>
      </w:r>
    </w:p>
    <w:tbl>
      <w:tblPr>
        <w:tblW w:w="9390" w:type="dxa"/>
        <w:tblInd w:w="93" w:type="dxa"/>
        <w:tblLook w:val="04A0" w:firstRow="1" w:lastRow="0" w:firstColumn="1" w:lastColumn="0" w:noHBand="0" w:noVBand="1"/>
      </w:tblPr>
      <w:tblGrid>
        <w:gridCol w:w="885"/>
        <w:gridCol w:w="1521"/>
        <w:gridCol w:w="1819"/>
        <w:gridCol w:w="448"/>
        <w:gridCol w:w="545"/>
        <w:gridCol w:w="545"/>
        <w:gridCol w:w="544"/>
        <w:gridCol w:w="544"/>
        <w:gridCol w:w="448"/>
        <w:gridCol w:w="544"/>
        <w:gridCol w:w="544"/>
        <w:gridCol w:w="544"/>
        <w:gridCol w:w="544"/>
      </w:tblGrid>
      <w:tr w:rsidR="00286032" w:rsidRPr="004C5B4C" w:rsidTr="00286032">
        <w:trPr>
          <w:trHeight w:val="491"/>
        </w:trPr>
        <w:tc>
          <w:tcPr>
            <w:tcW w:w="9390" w:type="dxa"/>
            <w:gridSpan w:val="13"/>
            <w:vMerge w:val="restart"/>
            <w:tcBorders>
              <w:top w:val="nil"/>
              <w:left w:val="nil"/>
              <w:bottom w:val="single" w:sz="4" w:space="0" w:color="000000"/>
              <w:right w:val="nil"/>
            </w:tcBorders>
            <w:shd w:val="clear" w:color="auto" w:fill="auto"/>
            <w:noWrap/>
            <w:vAlign w:val="center"/>
            <w:hideMark/>
          </w:tcPr>
          <w:p w:rsidR="00286032" w:rsidRPr="004C5B4C" w:rsidRDefault="00286032" w:rsidP="00286032">
            <w:pPr>
              <w:suppressAutoHyphens w:val="0"/>
              <w:jc w:val="center"/>
              <w:rPr>
                <w:rFonts w:ascii="Arial" w:hAnsi="Arial" w:cs="Arial"/>
                <w:b/>
                <w:bCs/>
                <w:lang w:eastAsia="ja-JP"/>
              </w:rPr>
            </w:pPr>
            <w:bookmarkStart w:id="2773" w:name="FormV2A"/>
            <w:r w:rsidRPr="004C5B4C">
              <w:rPr>
                <w:rFonts w:ascii="Arial" w:hAnsi="Arial" w:cs="Arial"/>
                <w:b/>
                <w:bCs/>
                <w:lang w:eastAsia="ja-JP"/>
              </w:rPr>
              <w:t>Form V-2</w:t>
            </w:r>
            <w:bookmarkEnd w:id="2773"/>
            <w:r w:rsidRPr="004C5B4C">
              <w:rPr>
                <w:rFonts w:ascii="Arial" w:hAnsi="Arial" w:cs="Arial"/>
                <w:b/>
                <w:bCs/>
                <w:lang w:eastAsia="ja-JP"/>
              </w:rPr>
              <w:t>: Mitigation Measures – Range of Changes in Damage (1 min)</w:t>
            </w:r>
          </w:p>
        </w:tc>
      </w:tr>
      <w:tr w:rsidR="00286032" w:rsidRPr="004C5B4C" w:rsidTr="00175907">
        <w:trPr>
          <w:trHeight w:val="276"/>
        </w:trPr>
        <w:tc>
          <w:tcPr>
            <w:tcW w:w="9390" w:type="dxa"/>
            <w:gridSpan w:val="13"/>
            <w:vMerge/>
            <w:tcBorders>
              <w:top w:val="nil"/>
              <w:left w:val="nil"/>
              <w:bottom w:val="single" w:sz="4" w:space="0" w:color="000000"/>
              <w:right w:val="nil"/>
            </w:tcBorders>
            <w:vAlign w:val="center"/>
            <w:hideMark/>
          </w:tcPr>
          <w:p w:rsidR="00286032" w:rsidRPr="004C5B4C" w:rsidRDefault="00286032" w:rsidP="00286032">
            <w:pPr>
              <w:suppressAutoHyphens w:val="0"/>
              <w:rPr>
                <w:rFonts w:ascii="Arial" w:hAnsi="Arial" w:cs="Arial"/>
                <w:b/>
                <w:bCs/>
                <w:lang w:eastAsia="ja-JP"/>
              </w:rPr>
            </w:pPr>
          </w:p>
        </w:tc>
      </w:tr>
      <w:tr w:rsidR="00286032" w:rsidRPr="004C5B4C" w:rsidTr="00286032">
        <w:trPr>
          <w:trHeight w:val="255"/>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INDIVIDUAL</w:t>
            </w:r>
            <w:r w:rsidRPr="004C5B4C">
              <w:rPr>
                <w:rFonts w:ascii="Arial" w:hAnsi="Arial" w:cs="Arial"/>
                <w:b/>
                <w:bCs/>
                <w:sz w:val="16"/>
                <w:szCs w:val="16"/>
                <w:lang w:eastAsia="ja-JP"/>
              </w:rPr>
              <w:br/>
              <w:t>MITIGATION MEASURES</w:t>
            </w: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PERCENTAGE CHANGES IN DAMAGE</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EFERENCE DAMAGE RATE - MITIGATED DAMAGE RATE)/(REFERENCE DAMAGE RATE)*100</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175907">
        <w:trPr>
          <w:trHeight w:val="71"/>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406"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255"/>
        </w:trPr>
        <w:tc>
          <w:tcPr>
            <w:tcW w:w="885" w:type="dxa"/>
            <w:tcBorders>
              <w:top w:val="nil"/>
              <w:left w:val="single" w:sz="4" w:space="0" w:color="auto"/>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3340" w:type="dxa"/>
            <w:gridSpan w:val="2"/>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EFERENCE BUILDING</w:t>
            </w:r>
          </w:p>
        </w:tc>
        <w:tc>
          <w:tcPr>
            <w:tcW w:w="406" w:type="dxa"/>
            <w:tcBorders>
              <w:top w:val="nil"/>
              <w:left w:val="single" w:sz="4" w:space="0" w:color="auto"/>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40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r>
      <w:tr w:rsidR="00286032" w:rsidRPr="004C5B4C" w:rsidTr="00286032">
        <w:trPr>
          <w:trHeight w:val="168"/>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ROOF </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BRACED GABLE END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390"/>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HIP ROOF</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ROOF </w:t>
            </w:r>
            <w:r w:rsidRPr="004C5B4C">
              <w:rPr>
                <w:rFonts w:ascii="Arial" w:hAnsi="Arial" w:cs="Arial"/>
                <w:sz w:val="16"/>
                <w:szCs w:val="16"/>
                <w:lang w:eastAsia="ja-JP"/>
              </w:rPr>
              <w:br/>
              <w:t>COVERING</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TAL</w:t>
            </w:r>
          </w:p>
        </w:tc>
        <w:tc>
          <w:tcPr>
            <w:tcW w:w="406"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ATED SHINGLES (110 MPH)</w:t>
            </w:r>
          </w:p>
        </w:tc>
        <w:tc>
          <w:tcPr>
            <w:tcW w:w="406" w:type="dxa"/>
            <w:tcBorders>
              <w:top w:val="nil"/>
              <w:left w:val="single" w:sz="4" w:space="0" w:color="auto"/>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MBRANE</w:t>
            </w:r>
          </w:p>
        </w:tc>
        <w:tc>
          <w:tcPr>
            <w:tcW w:w="406" w:type="dxa"/>
            <w:tcBorders>
              <w:top w:val="nil"/>
              <w:left w:val="single" w:sz="4" w:space="0" w:color="auto"/>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NAILING OF DECK 8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7%</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32"/>
        </w:trPr>
        <w:tc>
          <w:tcPr>
            <w:tcW w:w="885" w:type="dxa"/>
            <w:vMerge w:val="restart"/>
            <w:tcBorders>
              <w:top w:val="nil"/>
              <w:left w:val="single" w:sz="4" w:space="0" w:color="auto"/>
              <w:bottom w:val="single" w:sz="4" w:space="0" w:color="000000"/>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OOF-WALL</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CLIP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WALL-</w:t>
            </w:r>
            <w:r w:rsidRPr="004C5B4C">
              <w:rPr>
                <w:rFonts w:ascii="Arial" w:hAnsi="Arial" w:cs="Arial"/>
                <w:sz w:val="12"/>
                <w:szCs w:val="12"/>
                <w:lang w:eastAsia="ja-JP"/>
              </w:rPr>
              <w:br/>
              <w:t xml:space="preserve">FLOOR </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TIES OR CLIP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144"/>
        </w:trPr>
        <w:tc>
          <w:tcPr>
            <w:tcW w:w="88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WALL FOUNDATION</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480"/>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LARGER ANCHORS</w:t>
            </w:r>
            <w:r w:rsidRPr="004C5B4C">
              <w:rPr>
                <w:rFonts w:ascii="Arial" w:hAnsi="Arial" w:cs="Arial"/>
                <w:b/>
                <w:bCs/>
                <w:sz w:val="16"/>
                <w:szCs w:val="16"/>
                <w:lang w:eastAsia="ja-JP"/>
              </w:rPr>
              <w:br/>
              <w:t>OR CLOSER SPACING</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VERTICAL REINFORCING</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2%</w:t>
            </w:r>
          </w:p>
        </w:tc>
      </w:tr>
      <w:tr w:rsidR="00286032" w:rsidRPr="004C5B4C" w:rsidTr="00286032">
        <w:trPr>
          <w:trHeight w:val="132"/>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OPENING </w:t>
            </w:r>
            <w:r w:rsidRPr="004C5B4C">
              <w:rPr>
                <w:rFonts w:ascii="Arial" w:hAnsi="Arial" w:cs="Arial"/>
                <w:sz w:val="16"/>
                <w:szCs w:val="16"/>
                <w:lang w:eastAsia="ja-JP"/>
              </w:rPr>
              <w:br/>
              <w:t>PROTECTION</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w:t>
            </w:r>
            <w:r w:rsidRPr="004C5B4C">
              <w:rPr>
                <w:rFonts w:ascii="Arial" w:hAnsi="Arial" w:cs="Arial"/>
                <w:sz w:val="16"/>
                <w:szCs w:val="16"/>
                <w:lang w:eastAsia="ja-JP"/>
              </w:rPr>
              <w:br/>
              <w:t>SHUTTER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PLYWOO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TEEL</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GINEER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9%</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DOOR AND SKYLIGHT COVER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20"/>
        </w:trPr>
        <w:tc>
          <w:tcPr>
            <w:tcW w:w="885" w:type="dxa"/>
            <w:vMerge w:val="restart"/>
            <w:tcBorders>
              <w:top w:val="nil"/>
              <w:left w:val="single" w:sz="4" w:space="0" w:color="auto"/>
              <w:bottom w:val="nil"/>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WINDOW DOOR, </w:t>
            </w:r>
            <w:r w:rsidRPr="004C5B4C">
              <w:rPr>
                <w:rFonts w:ascii="Arial" w:hAnsi="Arial" w:cs="Arial"/>
                <w:sz w:val="14"/>
                <w:szCs w:val="14"/>
                <w:lang w:eastAsia="ja-JP"/>
              </w:rPr>
              <w:br/>
              <w:t>SKYLIGHT STRENGTH</w:t>
            </w: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LAMINAT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IMPACT GLAS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nil"/>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TRY DOORS</w:t>
            </w:r>
          </w:p>
        </w:tc>
        <w:tc>
          <w:tcPr>
            <w:tcW w:w="1819" w:type="dxa"/>
            <w:tcBorders>
              <w:top w:val="nil"/>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nil"/>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GARAGE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612"/>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LIDING GLASS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175907">
        <w:trPr>
          <w:trHeight w:val="64"/>
        </w:trPr>
        <w:tc>
          <w:tcPr>
            <w:tcW w:w="885" w:type="dxa"/>
            <w:tcBorders>
              <w:top w:val="nil"/>
              <w:left w:val="single" w:sz="4" w:space="0" w:color="auto"/>
              <w:bottom w:val="single" w:sz="4" w:space="0" w:color="auto"/>
              <w:right w:val="single" w:sz="4" w:space="0" w:color="auto"/>
            </w:tcBorders>
            <w:shd w:val="clear" w:color="auto" w:fill="auto"/>
            <w:noWrap/>
            <w:textDirection w:val="btLr"/>
            <w:vAlign w:val="center"/>
            <w:hideMark/>
          </w:tcPr>
          <w:p w:rsidR="00286032" w:rsidRPr="004C5B4C" w:rsidRDefault="00286032" w:rsidP="00286032">
            <w:pPr>
              <w:suppressAutoHyphens w:val="0"/>
              <w:rPr>
                <w:rFonts w:ascii="Arial" w:hAnsi="Arial" w:cs="Arial"/>
                <w:sz w:val="14"/>
                <w:szCs w:val="14"/>
                <w:lang w:eastAsia="ja-JP"/>
              </w:rPr>
            </w:pPr>
            <w:r w:rsidRPr="004C5B4C">
              <w:rPr>
                <w:rFonts w:ascii="Arial" w:hAnsi="Arial" w:cs="Arial"/>
                <w:sz w:val="14"/>
                <w:szCs w:val="14"/>
                <w:lang w:eastAsia="ja-JP"/>
              </w:rPr>
              <w:t> </w:t>
            </w:r>
          </w:p>
        </w:tc>
        <w:tc>
          <w:tcPr>
            <w:tcW w:w="3340" w:type="dxa"/>
            <w:gridSpan w:val="2"/>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412"/>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MITIGATION MEASURES IN </w:t>
            </w:r>
            <w:r w:rsidRPr="004C5B4C">
              <w:rPr>
                <w:rFonts w:ascii="Arial" w:hAnsi="Arial" w:cs="Arial"/>
                <w:sz w:val="16"/>
                <w:szCs w:val="16"/>
                <w:lang w:eastAsia="ja-JP"/>
              </w:rPr>
              <w:br/>
              <w:t>COMBINATION</w:t>
            </w:r>
          </w:p>
        </w:tc>
        <w:tc>
          <w:tcPr>
            <w:tcW w:w="5165" w:type="dxa"/>
            <w:gridSpan w:val="10"/>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PERCENTAGE CHANGES IN DAMAGE</w:t>
            </w:r>
            <w:r w:rsidRPr="004C5B4C">
              <w:rPr>
                <w:rFonts w:ascii="Arial" w:hAnsi="Arial" w:cs="Arial"/>
                <w:sz w:val="14"/>
                <w:szCs w:val="14"/>
                <w:lang w:eastAsia="ja-JP"/>
              </w:rPr>
              <w:br/>
              <w:t>(REFERENCE DAMAGE RATE - MITIGATED DAMAGE RATE)/(REFERENCE DAMAGE RATE)*100</w:t>
            </w:r>
          </w:p>
        </w:tc>
      </w:tr>
      <w:tr w:rsidR="00286032" w:rsidRPr="004C5B4C" w:rsidTr="00175907">
        <w:trPr>
          <w:trHeight w:val="184"/>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5165" w:type="dxa"/>
            <w:gridSpan w:val="10"/>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4"/>
                <w:szCs w:val="14"/>
                <w:lang w:eastAsia="ja-JP"/>
              </w:rPr>
            </w:pP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BUILDING</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0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MITIGATED BUILDING</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5%</w:t>
            </w:r>
          </w:p>
        </w:tc>
        <w:tc>
          <w:tcPr>
            <w:tcW w:w="405"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r>
      <w:tr w:rsidR="00286032" w:rsidRPr="004C5B4C" w:rsidTr="00286032">
        <w:trPr>
          <w:trHeight w:val="156"/>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bl>
    <w:p w:rsidR="001F15D2" w:rsidRDefault="001F15D2" w:rsidP="006969A5">
      <w:pPr>
        <w:pStyle w:val="Heading2"/>
      </w:pPr>
      <w:bookmarkStart w:id="2774" w:name="_Toc165054799"/>
      <w:bookmarkStart w:id="2775" w:name="_Toc168975598"/>
      <w:bookmarkStart w:id="2776" w:name="_Toc295315366"/>
      <w:bookmarkStart w:id="2777" w:name="_Toc295322037"/>
      <w:bookmarkStart w:id="2778" w:name="_Toc298233373"/>
      <w:bookmarkStart w:id="2779" w:name="FormV3"/>
      <w:bookmarkStart w:id="2780" w:name="_Toc408489963"/>
      <w:bookmarkStart w:id="2781" w:name="_Toc402467154"/>
      <w:r w:rsidRPr="004A3CBF">
        <w:t xml:space="preserve">Form V-3: Mitigation Measures – </w:t>
      </w:r>
      <w:bookmarkEnd w:id="2774"/>
      <w:bookmarkEnd w:id="2775"/>
      <w:bookmarkEnd w:id="2776"/>
      <w:bookmarkEnd w:id="2777"/>
      <w:bookmarkEnd w:id="2778"/>
      <w:r w:rsidR="0096793A">
        <w:t xml:space="preserve">Mean Damage Ratios and Loss Costs </w:t>
      </w:r>
      <w:bookmarkEnd w:id="2779"/>
      <w:r w:rsidR="0096793A">
        <w:t>(Trade Secret Item)</w:t>
      </w:r>
      <w:bookmarkEnd w:id="2780"/>
      <w:bookmarkEnd w:id="2781"/>
    </w:p>
    <w:p w:rsidR="001F15D2" w:rsidRPr="001D4584" w:rsidRDefault="001F15D2" w:rsidP="001F15D2"/>
    <w:p w:rsidR="001F15D2" w:rsidRPr="00756EE8" w:rsidRDefault="00FC577B" w:rsidP="00981595">
      <w:pPr>
        <w:pStyle w:val="FORM"/>
        <w:numPr>
          <w:ilvl w:val="0"/>
          <w:numId w:val="78"/>
        </w:numPr>
      </w:pPr>
      <w:r w:rsidRPr="00756EE8">
        <w:t xml:space="preserve">Provide the mean damage ratio (prior to any insurance considerations) to the reference </w:t>
      </w:r>
      <w:r>
        <w:rPr>
          <w:bCs/>
          <w:iCs/>
        </w:rPr>
        <w:t xml:space="preserve">building </w:t>
      </w:r>
      <w:r w:rsidRPr="00756EE8">
        <w:t xml:space="preserve">for each individual mitigation measure listed in Form V-3 </w:t>
      </w:r>
      <w:r>
        <w:rPr>
          <w:rFonts w:eastAsia="MS Mincho" w:hint="eastAsia"/>
          <w:lang w:eastAsia="ja-JP"/>
        </w:rPr>
        <w:t>(</w:t>
      </w:r>
      <w:r w:rsidRPr="004A3CBF">
        <w:t>Mitigation Measures – Mean Damage Ratio</w:t>
      </w:r>
      <w:r>
        <w:rPr>
          <w:rFonts w:eastAsia="MS Mincho" w:hint="eastAsia"/>
          <w:lang w:eastAsia="ja-JP"/>
        </w:rPr>
        <w:t>s and Loss Costs)</w:t>
      </w:r>
      <w:r w:rsidRPr="00756EE8">
        <w:t xml:space="preserve"> as well as the percent damage for the combination of the four mitigation measures provided for the Mitigated Frame </w:t>
      </w:r>
      <w:r>
        <w:rPr>
          <w:bCs/>
          <w:iCs/>
        </w:rPr>
        <w:t xml:space="preserve">building </w:t>
      </w:r>
      <w:r w:rsidRPr="00756EE8">
        <w:t xml:space="preserve">and the Mitigated Masonry </w:t>
      </w:r>
      <w:r>
        <w:rPr>
          <w:bCs/>
          <w:iCs/>
        </w:rPr>
        <w:t xml:space="preserve">building </w:t>
      </w:r>
      <w:r w:rsidRPr="00756EE8">
        <w:t>below.</w:t>
      </w:r>
    </w:p>
    <w:p w:rsidR="001F15D2" w:rsidRDefault="001F15D2" w:rsidP="001F15D2"/>
    <w:p w:rsidR="0096793A" w:rsidRDefault="00237A3A" w:rsidP="001F15D2">
      <w:r w:rsidRPr="00237A3A">
        <w:t xml:space="preserve">See </w:t>
      </w:r>
      <w:hyperlink w:anchor="FormV3A" w:history="1">
        <w:r w:rsidRPr="0004410D">
          <w:rPr>
            <w:rStyle w:val="Hyperlink"/>
          </w:rPr>
          <w:t>Form V-3</w:t>
        </w:r>
      </w:hyperlink>
      <w:r w:rsidRPr="00237A3A">
        <w:t xml:space="preserve"> below. Notice that for the 60 mph column all the vulnerabilities coincide at 6%. This is because at these low wind speeds, no significant damage is activated to trigger any significant difference between the different cases.</w:t>
      </w:r>
    </w:p>
    <w:p w:rsidR="00237A3A" w:rsidRDefault="00237A3A" w:rsidP="001F15D2"/>
    <w:p w:rsidR="0096793A" w:rsidRDefault="00FC577B" w:rsidP="00DD5079">
      <w:pPr>
        <w:pStyle w:val="FORM"/>
      </w:pPr>
      <w:r>
        <w:rPr>
          <w:sz w:val="23"/>
          <w:szCs w:val="23"/>
        </w:rPr>
        <w:t>Provide the loss cost rounded to three decimal places, for the reference building and for each individual mitigation measure listed in Form V-3 (Mitigation Measurers – Mean Damage Ratios and Loss Costs, Trade Secret item) as well as the loss cost for the combination of the four mitigation measures provided for the Mitigated Frame Building and the Mitigated Masonry Building below.</w:t>
      </w:r>
    </w:p>
    <w:p w:rsidR="00237A3A" w:rsidRDefault="00237A3A" w:rsidP="00237A3A">
      <w:pPr>
        <w:pStyle w:val="FORM"/>
        <w:numPr>
          <w:ilvl w:val="0"/>
          <w:numId w:val="0"/>
        </w:numPr>
        <w:ind w:left="450" w:hanging="360"/>
      </w:pPr>
    </w:p>
    <w:p w:rsidR="00237A3A" w:rsidRPr="00237A3A" w:rsidRDefault="00237A3A" w:rsidP="00FC577B">
      <w:pPr>
        <w:ind w:firstLine="90"/>
        <w:rPr>
          <w:rFonts w:eastAsia="MS Mincho"/>
          <w:lang w:eastAsia="ja-JP"/>
        </w:rPr>
      </w:pPr>
      <w:r>
        <w:t xml:space="preserve">See </w:t>
      </w:r>
      <w:hyperlink w:anchor="FormV3A" w:history="1">
        <w:r w:rsidRPr="0004410D">
          <w:rPr>
            <w:rStyle w:val="Hyperlink"/>
          </w:rPr>
          <w:t>Form V-3</w:t>
        </w:r>
      </w:hyperlink>
      <w:r>
        <w:t xml:space="preserve"> below.</w:t>
      </w:r>
    </w:p>
    <w:p w:rsidR="001F15D2" w:rsidRDefault="001F15D2" w:rsidP="001F15D2"/>
    <w:p w:rsidR="001F15D2" w:rsidRPr="00756EE8" w:rsidRDefault="00FC577B" w:rsidP="00DD5079">
      <w:pPr>
        <w:pStyle w:val="FORM"/>
      </w:pPr>
      <w:r w:rsidRPr="00756EE8">
        <w:t>If additional assumptions are necessary to complete this F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rPr>
          <w:i/>
          <w:iCs/>
        </w:rPr>
      </w:pPr>
      <w:r w:rsidRPr="004A3CBF">
        <w:rPr>
          <w:i/>
          <w:iCs/>
        </w:rPr>
        <w:t xml:space="preserve">  </w:t>
      </w:r>
    </w:p>
    <w:p w:rsidR="001F15D2" w:rsidRPr="0003749E" w:rsidRDefault="00FC577B" w:rsidP="00DD5079">
      <w:pPr>
        <w:pStyle w:val="FORM"/>
      </w:pPr>
      <w:r w:rsidRPr="00CA34AA">
        <w:t xml:space="preserve">Provide a graphical representation of the vulnerability curves for the reference and the fully mitigated </w:t>
      </w:r>
      <w:r>
        <w:rPr>
          <w:bCs/>
          <w:iCs/>
        </w:rPr>
        <w:t>building</w:t>
      </w:r>
      <w:r>
        <w:rPr>
          <w:rFonts w:eastAsia="MS Mincho" w:hint="eastAsia"/>
          <w:bCs/>
          <w:iCs/>
          <w:lang w:eastAsia="ja-JP"/>
        </w:rPr>
        <w:t>s</w:t>
      </w:r>
      <w:r w:rsidRPr="00CA34AA">
        <w:t>.</w:t>
      </w:r>
    </w:p>
    <w:p w:rsidR="001F15D2" w:rsidRPr="00985638" w:rsidRDefault="001F15D2" w:rsidP="001F15D2"/>
    <w:p w:rsidR="008A4186" w:rsidRDefault="008A4186" w:rsidP="008A4186">
      <w:r w:rsidRPr="008A4186">
        <w:t>See</w:t>
      </w:r>
      <w:r w:rsidR="00E53939">
        <w:t xml:space="preserve"> Figures</w:t>
      </w:r>
      <w:r w:rsidRPr="008A4186">
        <w:t xml:space="preserve"> </w:t>
      </w:r>
      <w:r w:rsidR="004A672B">
        <w:fldChar w:fldCharType="begin"/>
      </w:r>
      <w:r w:rsidR="004A672B">
        <w:instrText xml:space="preserve"> REF _Ref401600079 \h </w:instrText>
      </w:r>
      <w:r w:rsidR="004A672B">
        <w:fldChar w:fldCharType="separate"/>
      </w:r>
      <w:del w:id="2782" w:author="Wenbo Wang" w:date="2015-01-08T17:36:00Z">
        <w:r w:rsidR="000A1782">
          <w:delText xml:space="preserve">Figure </w:delText>
        </w:r>
        <w:r w:rsidR="000A1782">
          <w:rPr>
            <w:noProof/>
          </w:rPr>
          <w:delText>79</w:delText>
        </w:r>
      </w:del>
      <w:ins w:id="2783" w:author="Wenbo Wang" w:date="2015-01-08T17:36:00Z">
        <w:r w:rsidR="00FE6F85">
          <w:rPr>
            <w:noProof/>
          </w:rPr>
          <w:t>80</w:t>
        </w:r>
      </w:ins>
      <w:r w:rsidR="004A672B">
        <w:fldChar w:fldCharType="end"/>
      </w:r>
      <w:r w:rsidR="004A672B">
        <w:t xml:space="preserve"> </w:t>
      </w:r>
      <w:r w:rsidR="00E53939">
        <w:t>through</w:t>
      </w:r>
      <w:r w:rsidR="004A672B">
        <w:t xml:space="preserve"> </w:t>
      </w:r>
      <w:r w:rsidR="004A672B">
        <w:fldChar w:fldCharType="begin"/>
      </w:r>
      <w:r w:rsidR="004A672B">
        <w:instrText xml:space="preserve"> REF _Ref401600095 \h </w:instrText>
      </w:r>
      <w:r w:rsidR="004A672B">
        <w:fldChar w:fldCharType="separate"/>
      </w:r>
      <w:del w:id="2784" w:author="Wenbo Wang" w:date="2015-01-08T17:36:00Z">
        <w:r w:rsidR="000A1782">
          <w:delText xml:space="preserve">Figure </w:delText>
        </w:r>
        <w:r w:rsidR="000A1782">
          <w:rPr>
            <w:noProof/>
          </w:rPr>
          <w:delText>82</w:delText>
        </w:r>
      </w:del>
      <w:ins w:id="2785" w:author="Wenbo Wang" w:date="2015-01-08T17:36:00Z">
        <w:r w:rsidR="00FE6F85">
          <w:rPr>
            <w:noProof/>
          </w:rPr>
          <w:t>83</w:t>
        </w:r>
      </w:ins>
      <w:r w:rsidR="004A672B">
        <w:fldChar w:fldCharType="end"/>
      </w:r>
      <w:r w:rsidRPr="008A4186">
        <w:t>. Because there are too many vulnerability curves to plot in one figure, for the sake of clarity, the mitigations were divided in four sets for both masonry and frame structures. In each figure, there are two horizontal axes: the upper axis represents the actual terrain three-second gust winds; the lower axis represents the actual terrain one-minute sustained winds. The conversion between three-second gust and one-minute sustained winds depends on the roughness of the terrain. Therefore, on each plot, the value of the roughness parameter for Lee County is indicated. Finally, please note that, as explained in the previous section, mitigating the roof shingles alone, or the metal roof alone, or the membrane alone without mitigating the roof deck (upgrading nail size and or spacing) or the roof-to-wall connections does not improve the overall vulnerability of the structure. Consequently, in</w:t>
      </w:r>
      <w:r w:rsidR="0073174C">
        <w:t xml:space="preserve"> Figures</w:t>
      </w:r>
      <w:r w:rsidRPr="008A4186">
        <w:t xml:space="preserve"> </w:t>
      </w:r>
      <w:r w:rsidR="004A672B">
        <w:fldChar w:fldCharType="begin"/>
      </w:r>
      <w:r w:rsidR="004A672B">
        <w:instrText xml:space="preserve"> REF _Ref401600079 \h </w:instrText>
      </w:r>
      <w:r w:rsidR="004A672B">
        <w:fldChar w:fldCharType="separate"/>
      </w:r>
      <w:del w:id="2786" w:author="Wenbo Wang" w:date="2015-01-08T17:36:00Z">
        <w:r w:rsidR="000A1782">
          <w:delText xml:space="preserve">Figure </w:delText>
        </w:r>
        <w:r w:rsidR="000A1782">
          <w:rPr>
            <w:noProof/>
          </w:rPr>
          <w:delText>79</w:delText>
        </w:r>
      </w:del>
      <w:ins w:id="2787" w:author="Wenbo Wang" w:date="2015-01-08T17:36:00Z">
        <w:r w:rsidR="00FE6F85">
          <w:rPr>
            <w:noProof/>
          </w:rPr>
          <w:t>80</w:t>
        </w:r>
      </w:ins>
      <w:r w:rsidR="004A672B">
        <w:fldChar w:fldCharType="end"/>
      </w:r>
      <w:r w:rsidR="004A672B">
        <w:t xml:space="preserve"> </w:t>
      </w:r>
      <w:r w:rsidR="0073174C">
        <w:t>through</w:t>
      </w:r>
      <w:r w:rsidR="004A672B">
        <w:t xml:space="preserve"> </w:t>
      </w:r>
      <w:r w:rsidR="004A672B">
        <w:fldChar w:fldCharType="begin"/>
      </w:r>
      <w:r w:rsidR="004A672B">
        <w:instrText xml:space="preserve"> REF _Ref401600095 \h </w:instrText>
      </w:r>
      <w:r w:rsidR="004A672B">
        <w:fldChar w:fldCharType="separate"/>
      </w:r>
      <w:del w:id="2788" w:author="Wenbo Wang" w:date="2015-01-08T17:36:00Z">
        <w:r w:rsidR="000A1782">
          <w:delText xml:space="preserve">Figure </w:delText>
        </w:r>
        <w:r w:rsidR="000A1782">
          <w:rPr>
            <w:noProof/>
          </w:rPr>
          <w:delText>82</w:delText>
        </w:r>
      </w:del>
      <w:ins w:id="2789" w:author="Wenbo Wang" w:date="2015-01-08T17:36:00Z">
        <w:r w:rsidR="00FE6F85">
          <w:rPr>
            <w:noProof/>
          </w:rPr>
          <w:t>83</w:t>
        </w:r>
      </w:ins>
      <w:r w:rsidR="004A672B">
        <w:fldChar w:fldCharType="end"/>
      </w:r>
      <w:r w:rsidRPr="008A4186">
        <w:t>, the</w:t>
      </w:r>
      <w:r>
        <w:t xml:space="preserve"> curves for the base case and the rated shingle, metal roof, and membrane cases are superimposed on each other. This result is dependent on the base case weak sheathing connection and should not be interpreted to imply that reroofing is not an effective mitigation. Reroofing is only ineffective for the case of a very weak roof deck. The combination of re-nailing the decking and reroofing (now required practice) is an effective mitigation. </w:t>
      </w:r>
    </w:p>
    <w:p w:rsidR="001F15D2" w:rsidRPr="00AC20A9"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Ind w:w="-35" w:type="dxa"/>
        <w:tblLayout w:type="fixed"/>
        <w:tblLook w:val="0000" w:firstRow="0" w:lastRow="0" w:firstColumn="0" w:lastColumn="0" w:noHBand="0" w:noVBand="0"/>
      </w:tblPr>
      <w:tblGrid>
        <w:gridCol w:w="5148"/>
        <w:gridCol w:w="4498"/>
      </w:tblGrid>
      <w:tr w:rsidR="001F15D2" w:rsidRPr="004A3CBF" w:rsidTr="001F15D2">
        <w:trPr>
          <w:trHeight w:hRule="exact" w:val="7499"/>
        </w:trPr>
        <w:tc>
          <w:tcPr>
            <w:tcW w:w="5148" w:type="dxa"/>
            <w:tcBorders>
              <w:top w:val="single" w:sz="4" w:space="0" w:color="000000"/>
              <w:left w:val="single" w:sz="4" w:space="0" w:color="000000"/>
              <w:bottom w:val="single" w:sz="4" w:space="0" w:color="000000"/>
            </w:tcBorders>
          </w:tcPr>
          <w:p w:rsidR="00237A3A" w:rsidRDefault="00237A3A" w:rsidP="00237A3A">
            <w:pPr>
              <w:snapToGrid w:val="0"/>
              <w:rPr>
                <w:b/>
                <w:bCs/>
                <w:i/>
                <w:iCs/>
              </w:rPr>
            </w:pPr>
            <w:r>
              <w:rPr>
                <w:b/>
                <w:bCs/>
                <w:i/>
                <w:iCs/>
                <w:u w:val="single"/>
              </w:rPr>
              <w:t>Reference Frame Structure</w:t>
            </w:r>
            <w:r>
              <w:rPr>
                <w:b/>
                <w:bCs/>
                <w:i/>
                <w:iCs/>
              </w:rPr>
              <w:t>:</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Wood framed exterior walls</w:t>
            </w:r>
          </w:p>
          <w:p w:rsidR="00237A3A" w:rsidRDefault="00237A3A" w:rsidP="00237A3A">
            <w:pPr>
              <w:ind w:left="720"/>
              <w:rPr>
                <w:i/>
                <w:iCs/>
              </w:rPr>
            </w:pPr>
            <w:r>
              <w:rPr>
                <w:i/>
                <w:iCs/>
              </w:rPr>
              <w:t>5/8</w:t>
            </w:r>
            <w:r>
              <w:rPr>
                <w:rFonts w:ascii="Arial" w:hAnsi="Arial" w:cs="Arial"/>
                <w:i/>
                <w:iCs/>
              </w:rPr>
              <w:t>”</w:t>
            </w:r>
            <w:r>
              <w:rPr>
                <w:i/>
                <w:iCs/>
              </w:rPr>
              <w:t xml:space="preserve"> diameter anchors at 48</w:t>
            </w:r>
            <w:r>
              <w:rPr>
                <w:rFonts w:ascii="Arial" w:hAnsi="Arial" w:cs="Arial"/>
                <w:i/>
                <w:iCs/>
              </w:rPr>
              <w:t>”</w:t>
            </w:r>
            <w:r>
              <w:rPr>
                <w:i/>
                <w:iCs/>
              </w:rPr>
              <w:t xml:space="preserve"> centers for wall/floor/foundation connections        </w:t>
            </w:r>
          </w:p>
          <w:p w:rsidR="00237A3A" w:rsidRDefault="00237A3A" w:rsidP="00237A3A">
            <w:pPr>
              <w:ind w:left="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237A3A" w:rsidRDefault="00237A3A" w:rsidP="00237A3A">
            <w:pPr>
              <w:ind w:left="720"/>
              <w:rPr>
                <w:i/>
                <w:iCs/>
              </w:rPr>
            </w:pPr>
            <w:r>
              <w:rPr>
                <w:i/>
                <w:iCs/>
              </w:rPr>
              <w:t>Constructed in 1980</w:t>
            </w:r>
          </w:p>
          <w:p w:rsidR="001F15D2" w:rsidRPr="004A3CBF" w:rsidRDefault="001F15D2" w:rsidP="001F15D2">
            <w:pPr>
              <w:ind w:left="720"/>
              <w:rPr>
                <w:b/>
                <w:bCs/>
                <w:i/>
                <w:iCs/>
                <w:u w:val="single"/>
              </w:rPr>
            </w:pPr>
            <w:r>
              <w:rPr>
                <w:noProof/>
                <w:lang w:eastAsia="en-US"/>
              </w:rPr>
              <mc:AlternateContent>
                <mc:Choice Requires="wps">
                  <w:drawing>
                    <wp:anchor distT="4294967295" distB="4294967295" distL="114300" distR="114300" simplePos="0" relativeHeight="251667456" behindDoc="0" locked="0" layoutInCell="1" allowOverlap="1" wp14:anchorId="3716EB08" wp14:editId="05435785">
                      <wp:simplePos x="0" y="0"/>
                      <wp:positionH relativeFrom="column">
                        <wp:posOffset>-75565</wp:posOffset>
                      </wp:positionH>
                      <wp:positionV relativeFrom="paragraph">
                        <wp:posOffset>69214</wp:posOffset>
                      </wp:positionV>
                      <wp:extent cx="6096000" cy="0"/>
                      <wp:effectExtent l="0" t="0" r="19050" b="19050"/>
                      <wp:wrapNone/>
                      <wp:docPr id="7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2D5C68" id="Line 218"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5.45pt" to="474.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" strokeweight=".26mm">
                      <v:stroke joinstyle="miter"/>
                    </v:line>
                  </w:pict>
                </mc:Fallback>
              </mc:AlternateContent>
            </w:r>
          </w:p>
          <w:p w:rsidR="00237A3A" w:rsidRDefault="00237A3A" w:rsidP="00237A3A">
            <w:pPr>
              <w:rPr>
                <w:b/>
                <w:i/>
                <w:iCs/>
              </w:rPr>
            </w:pPr>
            <w:r>
              <w:rPr>
                <w:b/>
                <w:i/>
                <w:iCs/>
                <w:u w:val="single"/>
              </w:rPr>
              <w:t>Mitigated Frame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ind w:left="720"/>
              <w:rPr>
                <w:i/>
                <w:iCs/>
                <w:u w:val="single"/>
              </w:rPr>
            </w:pPr>
          </w:p>
        </w:tc>
        <w:tc>
          <w:tcPr>
            <w:tcW w:w="4498" w:type="dxa"/>
            <w:tcBorders>
              <w:top w:val="single" w:sz="4" w:space="0" w:color="000000"/>
              <w:left w:val="single" w:sz="4" w:space="0" w:color="000000"/>
              <w:bottom w:val="single" w:sz="4" w:space="0" w:color="000000"/>
              <w:right w:val="single" w:sz="4" w:space="0" w:color="000000"/>
            </w:tcBorders>
          </w:tcPr>
          <w:p w:rsidR="00237A3A" w:rsidRDefault="00237A3A" w:rsidP="00237A3A">
            <w:pPr>
              <w:snapToGrid w:val="0"/>
              <w:rPr>
                <w:b/>
                <w:bCs/>
                <w:i/>
                <w:iCs/>
              </w:rPr>
            </w:pPr>
            <w:r>
              <w:rPr>
                <w:b/>
                <w:bCs/>
                <w:i/>
                <w:iCs/>
                <w:u w:val="single"/>
              </w:rPr>
              <w:t>Reference Masonry Structure</w:t>
            </w:r>
            <w:r>
              <w:rPr>
                <w:b/>
                <w:bCs/>
                <w:i/>
                <w:iCs/>
              </w:rPr>
              <w:t xml:space="preserve">: </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Masonry exterior walls</w:t>
            </w:r>
          </w:p>
          <w:p w:rsidR="00237A3A" w:rsidRDefault="00237A3A" w:rsidP="00237A3A">
            <w:pPr>
              <w:ind w:left="720"/>
              <w:rPr>
                <w:i/>
                <w:iCs/>
              </w:rPr>
            </w:pPr>
            <w:r>
              <w:rPr>
                <w:i/>
                <w:iCs/>
              </w:rPr>
              <w:t>No vertical wall reinforcing</w:t>
            </w:r>
          </w:p>
          <w:p w:rsidR="00237A3A" w:rsidRDefault="00237A3A" w:rsidP="00237A3A">
            <w:pPr>
              <w:ind w:firstLine="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1F15D2" w:rsidRPr="004A3CBF" w:rsidRDefault="00237A3A" w:rsidP="00237A3A">
            <w:pPr>
              <w:ind w:left="720"/>
              <w:rPr>
                <w:i/>
                <w:iCs/>
              </w:rPr>
            </w:pPr>
            <w:r>
              <w:rPr>
                <w:i/>
                <w:iCs/>
              </w:rPr>
              <w:t>Constructed in 1980</w:t>
            </w:r>
          </w:p>
          <w:p w:rsidR="001F15D2" w:rsidRDefault="001F15D2" w:rsidP="001F15D2">
            <w:pPr>
              <w:rPr>
                <w:b/>
                <w:i/>
                <w:iCs/>
                <w:u w:val="single"/>
              </w:rPr>
            </w:pPr>
          </w:p>
          <w:p w:rsidR="00237A3A" w:rsidRDefault="00237A3A" w:rsidP="00237A3A">
            <w:pPr>
              <w:rPr>
                <w:b/>
                <w:i/>
                <w:iCs/>
                <w:u w:val="single"/>
              </w:rPr>
            </w:pPr>
          </w:p>
          <w:p w:rsidR="00237A3A" w:rsidRDefault="00237A3A" w:rsidP="00237A3A">
            <w:pPr>
              <w:rPr>
                <w:b/>
                <w:i/>
                <w:iCs/>
              </w:rPr>
            </w:pPr>
            <w:r>
              <w:rPr>
                <w:b/>
                <w:i/>
                <w:iCs/>
                <w:u w:val="single"/>
              </w:rPr>
              <w:t>Mitigated Masonry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rPr>
                <w:i/>
                <w:iCs/>
                <w:u w:val="single"/>
              </w:rPr>
            </w:pPr>
          </w:p>
        </w:tc>
      </w:tr>
    </w:tbl>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FC577B" w:rsidRPr="002D6AF8"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Cs/>
          <w:i/>
          <w:iCs/>
        </w:rPr>
      </w:pPr>
      <w:r w:rsidRPr="00A345D3">
        <w:rPr>
          <w:bCs/>
          <w:i/>
        </w:rPr>
        <w:t xml:space="preserve">Reference and mitigated </w:t>
      </w:r>
      <w:r>
        <w:rPr>
          <w:bCs/>
          <w:iCs/>
        </w:rPr>
        <w:t>building</w:t>
      </w:r>
      <w:r>
        <w:rPr>
          <w:rFonts w:eastAsia="MS Mincho" w:hint="eastAsia"/>
          <w:bCs/>
          <w:iCs/>
          <w:lang w:eastAsia="ja-JP"/>
        </w:rPr>
        <w:t xml:space="preserve">s </w:t>
      </w:r>
      <w:r w:rsidRPr="00A345D3">
        <w:rPr>
          <w:bCs/>
          <w:i/>
        </w:rPr>
        <w:t>are fully insured building structures with a zero deductible building only policy.</w:t>
      </w:r>
    </w:p>
    <w:p w:rsidR="00FC577B"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FC577B" w:rsidRDefault="00FC577B" w:rsidP="00FC577B">
      <w:pPr>
        <w:rPr>
          <w:i/>
          <w:iCs/>
        </w:rPr>
      </w:pPr>
      <w:r w:rsidRPr="004A3CBF">
        <w:rPr>
          <w:i/>
          <w:iCs/>
        </w:rPr>
        <w:t xml:space="preserve">Place the reference </w:t>
      </w:r>
      <w:r>
        <w:rPr>
          <w:bCs/>
          <w:iCs/>
        </w:rPr>
        <w:t>building</w:t>
      </w:r>
      <w:r>
        <w:rPr>
          <w:rFonts w:eastAsia="MS Mincho" w:hint="eastAsia"/>
          <w:bCs/>
          <w:iCs/>
          <w:lang w:eastAsia="ja-JP"/>
        </w:rPr>
        <w:t xml:space="preserve"> </w:t>
      </w:r>
      <w:r w:rsidRPr="004A3CBF">
        <w:rPr>
          <w:i/>
          <w:iCs/>
        </w:rPr>
        <w:t xml:space="preserve">at the population centroid for ZIP Code. </w:t>
      </w:r>
    </w:p>
    <w:p w:rsidR="00FC577B" w:rsidRDefault="00FC577B" w:rsidP="00FC577B">
      <w:pPr>
        <w:rPr>
          <w:i/>
          <w:iCs/>
        </w:rPr>
      </w:pPr>
      <w:r w:rsidRPr="004A3CBF">
        <w:rPr>
          <w:i/>
          <w:iCs/>
        </w:rPr>
        <w:t xml:space="preserve"> </w:t>
      </w:r>
    </w:p>
    <w:p w:rsidR="00237A3A"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Wind</w:t>
      </w:r>
      <w:r>
        <w:rPr>
          <w:bCs/>
          <w:i/>
          <w:iCs/>
        </w:rPr>
        <w:t xml:space="preserve"> </w:t>
      </w:r>
      <w:r w:rsidRPr="004A3CBF">
        <w:rPr>
          <w:bCs/>
          <w:i/>
          <w:iCs/>
        </w:rPr>
        <w:t xml:space="preserve">speeds used in the </w:t>
      </w:r>
      <w:r>
        <w:rPr>
          <w:rFonts w:eastAsia="MS Mincho" w:hint="eastAsia"/>
          <w:bCs/>
          <w:i/>
          <w:iCs/>
          <w:lang w:eastAsia="ja-JP"/>
        </w:rPr>
        <w:t>f</w:t>
      </w:r>
      <w:r w:rsidRPr="004A3CBF">
        <w:rPr>
          <w:bCs/>
          <w:i/>
          <w:iCs/>
        </w:rPr>
        <w:t>orm are one-minute sustained 10-meter wind</w:t>
      </w:r>
      <w:r>
        <w:rPr>
          <w:bCs/>
          <w:i/>
          <w:iCs/>
        </w:rPr>
        <w:t xml:space="preserve"> </w:t>
      </w:r>
      <w:r w:rsidRPr="004A3CBF">
        <w:rPr>
          <w:bCs/>
          <w:i/>
          <w:iCs/>
        </w:rPr>
        <w:t>speeds.</w:t>
      </w:r>
    </w:p>
    <w:p w:rsidR="00237A3A" w:rsidRDefault="00237A3A">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286032" w:rsidRDefault="00286032">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1D6B60" w:rsidRDefault="001D6B60">
      <w:pPr>
        <w:suppressAutoHyphens w:val="0"/>
        <w:rPr>
          <w:lang w:eastAsia="en-US"/>
        </w:rPr>
      </w:pPr>
    </w:p>
    <w:tbl>
      <w:tblPr>
        <w:tblW w:w="8922" w:type="dxa"/>
        <w:tblInd w:w="93" w:type="dxa"/>
        <w:tblLook w:val="04A0" w:firstRow="1" w:lastRow="0" w:firstColumn="1" w:lastColumn="0" w:noHBand="0" w:noVBand="1"/>
      </w:tblPr>
      <w:tblGrid>
        <w:gridCol w:w="648"/>
        <w:gridCol w:w="972"/>
        <w:gridCol w:w="1359"/>
        <w:gridCol w:w="388"/>
        <w:gridCol w:w="453"/>
        <w:gridCol w:w="453"/>
        <w:gridCol w:w="453"/>
        <w:gridCol w:w="453"/>
        <w:gridCol w:w="388"/>
        <w:gridCol w:w="453"/>
        <w:gridCol w:w="453"/>
        <w:gridCol w:w="522"/>
        <w:gridCol w:w="453"/>
        <w:gridCol w:w="868"/>
        <w:gridCol w:w="876"/>
        <w:gridCol w:w="6"/>
      </w:tblGrid>
      <w:tr w:rsidR="00237A3A" w:rsidTr="00237A3A">
        <w:trPr>
          <w:trHeight w:val="491"/>
        </w:trPr>
        <w:tc>
          <w:tcPr>
            <w:tcW w:w="8922" w:type="dxa"/>
            <w:gridSpan w:val="16"/>
            <w:vMerge w:val="restart"/>
            <w:tcBorders>
              <w:top w:val="nil"/>
              <w:left w:val="nil"/>
              <w:bottom w:val="single" w:sz="12" w:space="0" w:color="000000"/>
              <w:right w:val="nil"/>
            </w:tcBorders>
            <w:noWrap/>
            <w:vAlign w:val="center"/>
            <w:hideMark/>
          </w:tcPr>
          <w:p w:rsidR="00237A3A" w:rsidRDefault="00237A3A">
            <w:pPr>
              <w:suppressAutoHyphens w:val="0"/>
              <w:jc w:val="center"/>
              <w:rPr>
                <w:rFonts w:ascii="Arial" w:hAnsi="Arial" w:cs="Arial"/>
                <w:b/>
                <w:bCs/>
                <w:lang w:eastAsia="ja-JP"/>
              </w:rPr>
            </w:pPr>
            <w:bookmarkStart w:id="2790" w:name="FormV3A"/>
            <w:r>
              <w:rPr>
                <w:rFonts w:ascii="Arial" w:hAnsi="Arial" w:cs="Arial"/>
                <w:b/>
                <w:bCs/>
                <w:lang w:eastAsia="ja-JP"/>
              </w:rPr>
              <w:t>Form V-3</w:t>
            </w:r>
            <w:bookmarkEnd w:id="2790"/>
            <w:r>
              <w:rPr>
                <w:rFonts w:ascii="Arial" w:hAnsi="Arial" w:cs="Arial"/>
                <w:b/>
                <w:bCs/>
                <w:lang w:eastAsia="ja-JP"/>
              </w:rPr>
              <w:t>: Mitigation Measures – Mean Damage Ratio (1 min)</w:t>
            </w:r>
          </w:p>
        </w:tc>
      </w:tr>
      <w:tr w:rsidR="00237A3A" w:rsidTr="00237A3A">
        <w:trPr>
          <w:trHeight w:val="491"/>
        </w:trPr>
        <w:tc>
          <w:tcPr>
            <w:tcW w:w="0" w:type="auto"/>
            <w:gridSpan w:val="16"/>
            <w:vMerge/>
            <w:tcBorders>
              <w:top w:val="nil"/>
              <w:left w:val="nil"/>
              <w:bottom w:val="single" w:sz="12" w:space="0" w:color="000000"/>
              <w:right w:val="nil"/>
            </w:tcBorders>
            <w:vAlign w:val="center"/>
            <w:hideMark/>
          </w:tcPr>
          <w:p w:rsidR="00237A3A" w:rsidRDefault="00237A3A">
            <w:pPr>
              <w:suppressAutoHyphens w:val="0"/>
              <w:rPr>
                <w:rFonts w:ascii="Arial" w:hAnsi="Arial" w:cs="Arial"/>
                <w:b/>
                <w:bCs/>
                <w:lang w:eastAsia="ja-JP"/>
              </w:rPr>
            </w:pPr>
          </w:p>
        </w:tc>
      </w:tr>
      <w:tr w:rsidR="00237A3A" w:rsidTr="00237A3A">
        <w:trPr>
          <w:trHeight w:val="412"/>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INDIVIDUAL</w:t>
            </w:r>
            <w:r>
              <w:rPr>
                <w:rFonts w:ascii="Arial" w:hAnsi="Arial" w:cs="Arial"/>
                <w:b/>
                <w:bCs/>
                <w:sz w:val="16"/>
                <w:szCs w:val="16"/>
                <w:lang w:eastAsia="ja-JP"/>
              </w:rPr>
              <w:br/>
              <w:t>MITIGATION MEASURES</w:t>
            </w:r>
          </w:p>
        </w:tc>
        <w:tc>
          <w:tcPr>
            <w:tcW w:w="4306" w:type="dxa"/>
            <w:gridSpan w:val="10"/>
            <w:vMerge w:val="restart"/>
            <w:tcBorders>
              <w:top w:val="single" w:sz="12" w:space="0" w:color="auto"/>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EAN DAMAGE RATIO</w:t>
            </w:r>
          </w:p>
        </w:tc>
        <w:tc>
          <w:tcPr>
            <w:tcW w:w="1677" w:type="dxa"/>
            <w:gridSpan w:val="3"/>
            <w:vMerge w:val="restart"/>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412"/>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10"/>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3"/>
            <w:vMerge/>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trHeight w:val="4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ACROSS ALL WINDSPEEDS</w:t>
            </w:r>
          </w:p>
        </w:tc>
      </w:tr>
      <w:tr w:rsidR="00237A3A" w:rsidTr="00237A3A">
        <w:trPr>
          <w:gridAfter w:val="1"/>
          <w:wAfter w:w="4" w:type="dxa"/>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gridAfter w:val="1"/>
          <w:wAfter w:w="6" w:type="dxa"/>
          <w:trHeight w:val="204"/>
        </w:trPr>
        <w:tc>
          <w:tcPr>
            <w:tcW w:w="607" w:type="dxa"/>
            <w:tcBorders>
              <w:top w:val="nil"/>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2331" w:type="dxa"/>
            <w:gridSpan w:val="2"/>
            <w:tcBorders>
              <w:top w:val="nil"/>
              <w:left w:val="nil"/>
              <w:bottom w:val="nil"/>
              <w:right w:val="single" w:sz="4" w:space="0" w:color="auto"/>
            </w:tcBorders>
            <w:shd w:val="clear" w:color="auto" w:fill="C0C0C0"/>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REFERENCE BUILDING</w:t>
            </w:r>
          </w:p>
        </w:tc>
        <w:tc>
          <w:tcPr>
            <w:tcW w:w="36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0%</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5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7%</w:t>
            </w:r>
          </w:p>
        </w:tc>
        <w:tc>
          <w:tcPr>
            <w:tcW w:w="384"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36%</w:t>
            </w:r>
          </w:p>
        </w:tc>
        <w:tc>
          <w:tcPr>
            <w:tcW w:w="522"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7%</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2%</w:t>
            </w:r>
          </w:p>
        </w:tc>
        <w:tc>
          <w:tcPr>
            <w:tcW w:w="834" w:type="dxa"/>
            <w:tcBorders>
              <w:top w:val="nil"/>
              <w:left w:val="single" w:sz="12" w:space="0" w:color="auto"/>
              <w:bottom w:val="nil"/>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ROOF </w:t>
            </w:r>
            <w:r>
              <w:rPr>
                <w:rFonts w:ascii="Arial" w:hAnsi="Arial" w:cs="Arial"/>
                <w:sz w:val="14"/>
                <w:szCs w:val="14"/>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365" w:type="dxa"/>
            <w:tcBorders>
              <w:top w:val="single" w:sz="12" w:space="0" w:color="auto"/>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384"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522"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834" w:type="dxa"/>
            <w:tcBorders>
              <w:top w:val="single" w:sz="12"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BRACED GABLE END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31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HIP ROOF</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5</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ROOF </w:t>
            </w:r>
            <w:r>
              <w:rPr>
                <w:rFonts w:ascii="Arial" w:hAnsi="Arial" w:cs="Arial"/>
                <w:sz w:val="16"/>
                <w:szCs w:val="16"/>
                <w:lang w:eastAsia="ja-JP"/>
              </w:rPr>
              <w:br/>
              <w:t>COVERING</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TAL</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RATED SHINGLES (110 MPH)</w:t>
            </w:r>
          </w:p>
        </w:tc>
        <w:tc>
          <w:tcPr>
            <w:tcW w:w="365" w:type="dxa"/>
            <w:tcBorders>
              <w:top w:val="nil"/>
              <w:left w:val="single" w:sz="4" w:space="0" w:color="auto"/>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MBRANE</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NAILING OF DECK 8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9%</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115</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85</w:t>
            </w:r>
          </w:p>
        </w:tc>
      </w:tr>
      <w:tr w:rsidR="00237A3A" w:rsidTr="00237A3A">
        <w:trPr>
          <w:gridAfter w:val="1"/>
          <w:wAfter w:w="7" w:type="dxa"/>
          <w:trHeight w:val="5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ROOF-WALL</w:t>
            </w:r>
            <w:r>
              <w:rPr>
                <w:rFonts w:ascii="Arial" w:hAnsi="Arial" w:cs="Arial"/>
                <w:sz w:val="12"/>
                <w:szCs w:val="12"/>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CLIP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w:t>
            </w:r>
            <w:r>
              <w:rPr>
                <w:rFonts w:ascii="Aparajita" w:hAnsi="Aparajita" w:cs="Aparajita"/>
                <w:sz w:val="12"/>
                <w:szCs w:val="12"/>
                <w:lang w:eastAsia="ja-JP"/>
              </w:rPr>
              <w:br/>
              <w:t xml:space="preserve">FLOOR </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TIES OR CLIPS</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12"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 FOUNDATION</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21"/>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000000"/>
            </w:tcBorders>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LARGER ANCHORS</w:t>
            </w:r>
            <w:r>
              <w:rPr>
                <w:rFonts w:ascii="Aparajita" w:hAnsi="Aparajita" w:cs="Aparajita"/>
                <w:sz w:val="12"/>
                <w:szCs w:val="12"/>
                <w:lang w:eastAsia="ja-JP"/>
              </w:rPr>
              <w:br/>
              <w:t>OR CLOSER SPACING</w:t>
            </w:r>
          </w:p>
        </w:tc>
        <w:tc>
          <w:tcPr>
            <w:tcW w:w="36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17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STRAPS</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VERTICAL REINFORCING</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12"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7" w:type="dxa"/>
          <w:trHeight w:val="115"/>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OPENING </w:t>
            </w:r>
            <w:r>
              <w:rPr>
                <w:rFonts w:ascii="Arial" w:hAnsi="Arial" w:cs="Arial"/>
                <w:sz w:val="16"/>
                <w:szCs w:val="16"/>
                <w:lang w:eastAsia="ja-JP"/>
              </w:rPr>
              <w:br/>
              <w:t>PROTECTION</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vMerge w:val="restart"/>
            <w:tcBorders>
              <w:top w:val="nil"/>
              <w:left w:val="single" w:sz="12" w:space="0" w:color="auto"/>
              <w:bottom w:val="single" w:sz="4" w:space="0" w:color="auto"/>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INDOW</w:t>
            </w:r>
            <w:r>
              <w:rPr>
                <w:rFonts w:ascii="Aparajita" w:hAnsi="Aparajita" w:cs="Aparajita"/>
                <w:sz w:val="16"/>
                <w:szCs w:val="16"/>
                <w:lang w:eastAsia="ja-JP"/>
              </w:rPr>
              <w:br/>
              <w:t>SHUTTERS</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PLYWOO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7%</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3%</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5%</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STEEL</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4%</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7</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GINEERE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6</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DOOR AND SKYLIGHT COVER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6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607" w:type="dxa"/>
            <w:vMerge w:val="restart"/>
            <w:tcBorders>
              <w:top w:val="nil"/>
              <w:left w:val="single" w:sz="12" w:space="0" w:color="auto"/>
              <w:bottom w:val="single" w:sz="12" w:space="0" w:color="000000"/>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WINDOW DOOR, </w:t>
            </w:r>
            <w:r>
              <w:rPr>
                <w:rFonts w:ascii="Arial" w:hAnsi="Arial" w:cs="Arial"/>
                <w:sz w:val="14"/>
                <w:szCs w:val="14"/>
                <w:lang w:eastAsia="ja-JP"/>
              </w:rPr>
              <w:br/>
              <w:t>SKYLIGHT STRENGTH</w:t>
            </w:r>
          </w:p>
        </w:tc>
        <w:tc>
          <w:tcPr>
            <w:tcW w:w="972" w:type="dxa"/>
            <w:vMerge w:val="restart"/>
            <w:tcBorders>
              <w:top w:val="single" w:sz="4" w:space="0" w:color="auto"/>
              <w:left w:val="single" w:sz="12"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single" w:sz="4" w:space="0" w:color="auto"/>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LAMINATED</w:t>
            </w:r>
          </w:p>
        </w:tc>
        <w:tc>
          <w:tcPr>
            <w:tcW w:w="365" w:type="dxa"/>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single" w:sz="4" w:space="0" w:color="auto"/>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0</w:t>
            </w:r>
          </w:p>
        </w:tc>
      </w:tr>
      <w:tr w:rsidR="00237A3A" w:rsidTr="00237A3A">
        <w:trPr>
          <w:gridAfter w:val="1"/>
          <w:wAfter w:w="7" w:type="dxa"/>
          <w:trHeight w:val="204"/>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0" w:type="auto"/>
            <w:vMerge/>
            <w:tcBorders>
              <w:top w:val="single" w:sz="4" w:space="0" w:color="auto"/>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IMPACT GLAS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8%</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6</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nil"/>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TRY DOORS</w:t>
            </w:r>
          </w:p>
        </w:tc>
        <w:tc>
          <w:tcPr>
            <w:tcW w:w="1358" w:type="dxa"/>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nil"/>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GARAGE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2%</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1%</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522"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7" w:type="dxa"/>
          <w:trHeight w:val="402"/>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SLIDING GLASS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0</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trHeight w:val="20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MITIGATION MEASURES IN </w:t>
            </w:r>
            <w:r>
              <w:rPr>
                <w:rFonts w:ascii="Arial" w:hAnsi="Arial" w:cs="Arial"/>
                <w:sz w:val="16"/>
                <w:szCs w:val="16"/>
                <w:lang w:eastAsia="ja-JP"/>
              </w:rPr>
              <w:br/>
              <w:t>COMBINATION</w:t>
            </w:r>
          </w:p>
        </w:tc>
        <w:tc>
          <w:tcPr>
            <w:tcW w:w="4306" w:type="dxa"/>
            <w:gridSpan w:val="10"/>
            <w:tcBorders>
              <w:top w:val="single" w:sz="12" w:space="0" w:color="auto"/>
              <w:left w:val="nil"/>
              <w:bottom w:val="single" w:sz="12" w:space="0" w:color="auto"/>
              <w:right w:val="single" w:sz="4" w:space="0" w:color="auto"/>
            </w:tcBorders>
            <w:vAlign w:val="center"/>
            <w:hideMark/>
          </w:tcPr>
          <w:p w:rsidR="00237A3A" w:rsidRDefault="00237A3A">
            <w:pPr>
              <w:suppressAutoHyphens w:val="0"/>
              <w:jc w:val="center"/>
              <w:rPr>
                <w:rFonts w:ascii="Arial" w:hAnsi="Arial" w:cs="Arial"/>
                <w:b/>
                <w:bCs/>
                <w:sz w:val="14"/>
                <w:szCs w:val="14"/>
                <w:lang w:eastAsia="ja-JP"/>
              </w:rPr>
            </w:pPr>
            <w:r>
              <w:rPr>
                <w:rFonts w:ascii="Arial" w:hAnsi="Arial" w:cs="Arial"/>
                <w:b/>
                <w:bCs/>
                <w:sz w:val="14"/>
                <w:szCs w:val="14"/>
                <w:lang w:eastAsia="ja-JP"/>
              </w:rPr>
              <w:t>MEAN DAMAGE RATIO</w:t>
            </w:r>
          </w:p>
        </w:tc>
        <w:tc>
          <w:tcPr>
            <w:tcW w:w="1677"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298"/>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ACROSS ALL WINDSPEEDS</w:t>
            </w:r>
          </w:p>
        </w:tc>
      </w:tr>
      <w:tr w:rsidR="00237A3A" w:rsidTr="00237A3A">
        <w:trPr>
          <w:gridAfter w:val="1"/>
          <w:wAfter w:w="4" w:type="dxa"/>
          <w:trHeight w:val="163"/>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parajita" w:hAnsi="Aparajita" w:cs="Aparajita"/>
                <w:b/>
                <w:bCs/>
                <w:sz w:val="16"/>
                <w:szCs w:val="16"/>
                <w:lang w:eastAsia="ja-JP"/>
              </w:rPr>
            </w:pPr>
          </w:p>
        </w:tc>
      </w:tr>
      <w:tr w:rsidR="00237A3A" w:rsidTr="00237A3A">
        <w:trPr>
          <w:gridAfter w:val="1"/>
          <w:wAfter w:w="5" w:type="dxa"/>
          <w:trHeight w:val="211"/>
        </w:trPr>
        <w:tc>
          <w:tcPr>
            <w:tcW w:w="2939"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MITIGATED BUILDING</w:t>
            </w:r>
          </w:p>
        </w:tc>
        <w:tc>
          <w:tcPr>
            <w:tcW w:w="36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9%</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384"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7%</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099</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73</w:t>
            </w:r>
          </w:p>
        </w:tc>
      </w:tr>
    </w:tbl>
    <w:p w:rsidR="00913A02" w:rsidRDefault="00913A02">
      <w:pPr>
        <w:suppressAutoHyphens w:val="0"/>
        <w:rPr>
          <w:lang w:eastAsia="en-US"/>
        </w:rPr>
      </w:pPr>
    </w:p>
    <w:p w:rsidR="00913A02" w:rsidRDefault="0061288A" w:rsidP="00237A3A">
      <w:pPr>
        <w:jc w:val="center"/>
      </w:pPr>
      <w:r>
        <w:rPr>
          <w:noProof/>
          <w:lang w:eastAsia="en-US"/>
        </w:rPr>
        <w:drawing>
          <wp:inline distT="0" distB="0" distL="0" distR="0" wp14:anchorId="038132FB" wp14:editId="0E8D7A5D">
            <wp:extent cx="5669915" cy="370649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669915" cy="3706495"/>
                    </a:xfrm>
                    <a:prstGeom prst="rect">
                      <a:avLst/>
                    </a:prstGeom>
                    <a:noFill/>
                  </pic:spPr>
                </pic:pic>
              </a:graphicData>
            </a:graphic>
          </wp:inline>
        </w:drawing>
      </w:r>
    </w:p>
    <w:p w:rsidR="00240E0C" w:rsidRDefault="0061288A" w:rsidP="00240E0C">
      <w:pPr>
        <w:keepNext/>
        <w:jc w:val="right"/>
      </w:pPr>
      <w:r>
        <w:rPr>
          <w:noProof/>
          <w:lang w:eastAsia="en-US"/>
        </w:rPr>
        <w:drawing>
          <wp:inline distT="0" distB="0" distL="0" distR="0" wp14:anchorId="649BF795" wp14:editId="4E75F901">
            <wp:extent cx="5523230" cy="360299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523230" cy="3602990"/>
                    </a:xfrm>
                    <a:prstGeom prst="rect">
                      <a:avLst/>
                    </a:prstGeom>
                    <a:noFill/>
                  </pic:spPr>
                </pic:pic>
              </a:graphicData>
            </a:graphic>
          </wp:inline>
        </w:drawing>
      </w:r>
    </w:p>
    <w:p w:rsidR="00913A02" w:rsidRDefault="00240E0C" w:rsidP="00240E0C">
      <w:pPr>
        <w:pStyle w:val="FigureNumbers"/>
      </w:pPr>
      <w:bookmarkStart w:id="2791" w:name="_Ref401600079"/>
      <w:bookmarkStart w:id="2792" w:name="_Toc340831393"/>
      <w:bookmarkStart w:id="2793" w:name="_Toc408490080"/>
      <w:bookmarkStart w:id="2794" w:name="_Toc402466578"/>
      <w:r>
        <w:t xml:space="preserve">Figure </w:t>
      </w:r>
      <w:r w:rsidR="00BB3BD1">
        <w:fldChar w:fldCharType="begin"/>
      </w:r>
      <w:r w:rsidR="00BB3BD1">
        <w:instrText xml:space="preserve"> SEQ Figure \* ARABIC </w:instrText>
      </w:r>
      <w:r w:rsidR="00BB3BD1">
        <w:fldChar w:fldCharType="separate"/>
      </w:r>
      <w:del w:id="2795" w:author="Wenbo Wang" w:date="2015-01-08T17:36:00Z">
        <w:r w:rsidR="000A1782">
          <w:rPr>
            <w:noProof/>
          </w:rPr>
          <w:delText>79</w:delText>
        </w:r>
      </w:del>
      <w:ins w:id="2796" w:author="Wenbo Wang" w:date="2015-01-08T17:36:00Z">
        <w:r w:rsidR="00FE6F85">
          <w:rPr>
            <w:noProof/>
          </w:rPr>
          <w:t>80</w:t>
        </w:r>
      </w:ins>
      <w:r w:rsidR="00BB3BD1">
        <w:rPr>
          <w:noProof/>
        </w:rPr>
        <w:fldChar w:fldCharType="end"/>
      </w:r>
      <w:bookmarkEnd w:id="2791"/>
      <w:r>
        <w:t xml:space="preserve">. </w:t>
      </w:r>
      <w:r w:rsidR="00913A02" w:rsidRPr="00A345D3">
        <w:t>Mitigation measures for masonry homes.</w:t>
      </w:r>
      <w:bookmarkEnd w:id="2792"/>
      <w:bookmarkEnd w:id="2793"/>
      <w:bookmarkEnd w:id="2794"/>
    </w:p>
    <w:p w:rsidR="00913A02" w:rsidRDefault="00913A02" w:rsidP="00F13224"/>
    <w:p w:rsidR="00913A02" w:rsidRDefault="00913A02" w:rsidP="00F13224"/>
    <w:p w:rsidR="009D066D" w:rsidRDefault="0061288A" w:rsidP="00237A3A">
      <w:pPr>
        <w:jc w:val="center"/>
      </w:pPr>
      <w:r>
        <w:rPr>
          <w:noProof/>
          <w:lang w:eastAsia="en-US"/>
        </w:rPr>
        <w:drawing>
          <wp:inline distT="0" distB="0" distL="0" distR="0" wp14:anchorId="1EDE6818" wp14:editId="554C1432">
            <wp:extent cx="5712460" cy="343217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712460" cy="3432175"/>
                    </a:xfrm>
                    <a:prstGeom prst="rect">
                      <a:avLst/>
                    </a:prstGeom>
                    <a:noFill/>
                  </pic:spPr>
                </pic:pic>
              </a:graphicData>
            </a:graphic>
          </wp:inline>
        </w:drawing>
      </w:r>
    </w:p>
    <w:p w:rsidR="009D066D" w:rsidRDefault="009D066D" w:rsidP="00F13224"/>
    <w:p w:rsidR="00240E0C" w:rsidRDefault="0061288A" w:rsidP="00240E0C">
      <w:pPr>
        <w:keepNext/>
        <w:jc w:val="right"/>
      </w:pPr>
      <w:r>
        <w:rPr>
          <w:noProof/>
          <w:lang w:eastAsia="en-US"/>
        </w:rPr>
        <w:drawing>
          <wp:inline distT="0" distB="0" distL="0" distR="0" wp14:anchorId="62AF93D6" wp14:editId="04C75223">
            <wp:extent cx="5846445" cy="37007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846445" cy="3700780"/>
                    </a:xfrm>
                    <a:prstGeom prst="rect">
                      <a:avLst/>
                    </a:prstGeom>
                    <a:noFill/>
                  </pic:spPr>
                </pic:pic>
              </a:graphicData>
            </a:graphic>
          </wp:inline>
        </w:drawing>
      </w:r>
    </w:p>
    <w:p w:rsidR="009D066D" w:rsidRPr="00F13224" w:rsidRDefault="00240E0C" w:rsidP="00240E0C">
      <w:pPr>
        <w:pStyle w:val="FigureNumbers"/>
      </w:pPr>
      <w:bookmarkStart w:id="2797" w:name="_Ref401600085"/>
      <w:bookmarkStart w:id="2798" w:name="_Toc408490081"/>
      <w:bookmarkStart w:id="2799" w:name="_Toc402466579"/>
      <w:r>
        <w:t xml:space="preserve">Figure </w:t>
      </w:r>
      <w:r w:rsidR="00BB3BD1">
        <w:fldChar w:fldCharType="begin"/>
      </w:r>
      <w:r w:rsidR="00BB3BD1">
        <w:instrText xml:space="preserve"> SEQ Figure \* ARABIC </w:instrText>
      </w:r>
      <w:r w:rsidR="00BB3BD1">
        <w:fldChar w:fldCharType="separate"/>
      </w:r>
      <w:del w:id="2800" w:author="Wenbo Wang" w:date="2015-01-08T17:36:00Z">
        <w:r w:rsidR="000A1782">
          <w:rPr>
            <w:noProof/>
          </w:rPr>
          <w:delText>80</w:delText>
        </w:r>
      </w:del>
      <w:ins w:id="2801" w:author="Wenbo Wang" w:date="2015-01-08T17:36:00Z">
        <w:r w:rsidR="00FE6F85">
          <w:rPr>
            <w:noProof/>
          </w:rPr>
          <w:t>81</w:t>
        </w:r>
      </w:ins>
      <w:r w:rsidR="00BB3BD1">
        <w:rPr>
          <w:noProof/>
        </w:rPr>
        <w:fldChar w:fldCharType="end"/>
      </w:r>
      <w:bookmarkEnd w:id="2797"/>
      <w:r>
        <w:t>.</w:t>
      </w:r>
      <w:bookmarkStart w:id="2802" w:name="_Toc340831394"/>
      <w:r w:rsidR="00404DEA" w:rsidRPr="00F13224">
        <w:t xml:space="preserve"> Mitigation measures for masonry homes.</w:t>
      </w:r>
      <w:bookmarkEnd w:id="2798"/>
      <w:bookmarkEnd w:id="2802"/>
      <w:bookmarkEnd w:id="2799"/>
    </w:p>
    <w:p w:rsidR="009D066D" w:rsidRDefault="009D066D" w:rsidP="00F13224"/>
    <w:p w:rsidR="009D066D" w:rsidRDefault="009D066D" w:rsidP="00F13224">
      <w:pPr>
        <w:jc w:val="right"/>
      </w:pPr>
    </w:p>
    <w:p w:rsidR="00404DEA" w:rsidRDefault="0061288A" w:rsidP="00237A3A">
      <w:pPr>
        <w:jc w:val="right"/>
      </w:pPr>
      <w:r>
        <w:rPr>
          <w:noProof/>
          <w:lang w:eastAsia="en-US"/>
        </w:rPr>
        <w:drawing>
          <wp:inline distT="0" distB="0" distL="0" distR="0" wp14:anchorId="6DA6B093" wp14:editId="2ED0E985">
            <wp:extent cx="5633085" cy="345694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633085" cy="3456940"/>
                    </a:xfrm>
                    <a:prstGeom prst="rect">
                      <a:avLst/>
                    </a:prstGeom>
                    <a:noFill/>
                  </pic:spPr>
                </pic:pic>
              </a:graphicData>
            </a:graphic>
          </wp:inline>
        </w:drawing>
      </w:r>
    </w:p>
    <w:p w:rsidR="00404DEA" w:rsidRDefault="00404DEA" w:rsidP="00F13224"/>
    <w:p w:rsidR="00240E0C" w:rsidRDefault="0061288A" w:rsidP="00240E0C">
      <w:pPr>
        <w:keepNext/>
      </w:pPr>
      <w:r>
        <w:rPr>
          <w:noProof/>
          <w:lang w:eastAsia="en-US"/>
        </w:rPr>
        <w:drawing>
          <wp:inline distT="0" distB="0" distL="0" distR="0" wp14:anchorId="1F9B5F5F" wp14:editId="26A68100">
            <wp:extent cx="5944235" cy="4054475"/>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2803" w:name="_Ref401600090"/>
      <w:bookmarkStart w:id="2804" w:name="_Toc408490082"/>
      <w:bookmarkStart w:id="2805" w:name="_Toc402466580"/>
      <w:r>
        <w:t xml:space="preserve">Figure </w:t>
      </w:r>
      <w:r w:rsidR="00BB3BD1">
        <w:fldChar w:fldCharType="begin"/>
      </w:r>
      <w:r w:rsidR="00BB3BD1">
        <w:instrText xml:space="preserve"> SEQ Figure \* ARABIC </w:instrText>
      </w:r>
      <w:r w:rsidR="00BB3BD1">
        <w:fldChar w:fldCharType="separate"/>
      </w:r>
      <w:del w:id="2806" w:author="Wenbo Wang" w:date="2015-01-08T17:36:00Z">
        <w:r w:rsidR="000A1782">
          <w:rPr>
            <w:noProof/>
          </w:rPr>
          <w:delText>81</w:delText>
        </w:r>
      </w:del>
      <w:ins w:id="2807" w:author="Wenbo Wang" w:date="2015-01-08T17:36:00Z">
        <w:r w:rsidR="00FE6F85">
          <w:rPr>
            <w:noProof/>
          </w:rPr>
          <w:t>82</w:t>
        </w:r>
      </w:ins>
      <w:r w:rsidR="00BB3BD1">
        <w:rPr>
          <w:noProof/>
        </w:rPr>
        <w:fldChar w:fldCharType="end"/>
      </w:r>
      <w:bookmarkStart w:id="2808" w:name="_Toc340831395"/>
      <w:bookmarkEnd w:id="2803"/>
      <w:r>
        <w:t xml:space="preserve">. </w:t>
      </w:r>
      <w:r w:rsidR="00404DEA" w:rsidRPr="00F13224">
        <w:t>Mitigation measures for frame homes.</w:t>
      </w:r>
      <w:bookmarkEnd w:id="2804"/>
      <w:bookmarkEnd w:id="2808"/>
      <w:bookmarkEnd w:id="2805"/>
    </w:p>
    <w:p w:rsidR="00404DEA" w:rsidRDefault="00404DEA" w:rsidP="00237A3A">
      <w:pPr>
        <w:rPr>
          <w:lang w:eastAsia="en-US"/>
        </w:rPr>
      </w:pPr>
    </w:p>
    <w:p w:rsidR="00404DEA" w:rsidRDefault="0061288A" w:rsidP="00F13224">
      <w:pPr>
        <w:rPr>
          <w:lang w:eastAsia="en-US"/>
        </w:rPr>
      </w:pPr>
      <w:r>
        <w:rPr>
          <w:noProof/>
          <w:lang w:eastAsia="en-US"/>
        </w:rPr>
        <w:drawing>
          <wp:inline distT="0" distB="0" distL="0" distR="0" wp14:anchorId="5CAFAD66" wp14:editId="5A9BF812">
            <wp:extent cx="5944235" cy="405447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240E0C" w:rsidRDefault="0061288A" w:rsidP="00240E0C">
      <w:pPr>
        <w:keepNext/>
      </w:pPr>
      <w:r>
        <w:rPr>
          <w:noProof/>
          <w:lang w:eastAsia="en-US"/>
        </w:rPr>
        <w:drawing>
          <wp:inline distT="0" distB="0" distL="0" distR="0" wp14:anchorId="2C88B876" wp14:editId="14194C41">
            <wp:extent cx="5944235" cy="40544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2809" w:name="_Ref401600095"/>
      <w:bookmarkStart w:id="2810" w:name="_Toc408490083"/>
      <w:bookmarkStart w:id="2811" w:name="_Toc402466581"/>
      <w:r>
        <w:t xml:space="preserve">Figure </w:t>
      </w:r>
      <w:r w:rsidR="00BB3BD1">
        <w:fldChar w:fldCharType="begin"/>
      </w:r>
      <w:r w:rsidR="00BB3BD1">
        <w:instrText xml:space="preserve"> SEQ Figure \* ARABIC </w:instrText>
      </w:r>
      <w:r w:rsidR="00BB3BD1">
        <w:fldChar w:fldCharType="separate"/>
      </w:r>
      <w:del w:id="2812" w:author="Wenbo Wang" w:date="2015-01-08T17:36:00Z">
        <w:r w:rsidR="000A1782">
          <w:rPr>
            <w:noProof/>
          </w:rPr>
          <w:delText>82</w:delText>
        </w:r>
      </w:del>
      <w:ins w:id="2813" w:author="Wenbo Wang" w:date="2015-01-08T17:36:00Z">
        <w:r w:rsidR="00FE6F85">
          <w:rPr>
            <w:noProof/>
          </w:rPr>
          <w:t>83</w:t>
        </w:r>
      </w:ins>
      <w:r w:rsidR="00BB3BD1">
        <w:rPr>
          <w:noProof/>
        </w:rPr>
        <w:fldChar w:fldCharType="end"/>
      </w:r>
      <w:bookmarkStart w:id="2814" w:name="_Toc340831396"/>
      <w:bookmarkEnd w:id="2809"/>
      <w:r>
        <w:t xml:space="preserve">. </w:t>
      </w:r>
      <w:r w:rsidR="00404DEA" w:rsidRPr="00F13224">
        <w:t>Mitigation measures for frame homes.</w:t>
      </w:r>
      <w:bookmarkEnd w:id="2810"/>
      <w:bookmarkEnd w:id="2814"/>
      <w:bookmarkEnd w:id="2811"/>
    </w:p>
    <w:p w:rsidR="00404DEA" w:rsidRPr="003B7AC5" w:rsidRDefault="00404DEA" w:rsidP="00404DEA">
      <w:pPr>
        <w:keepNext/>
        <w:pageBreakBefore/>
        <w:tabs>
          <w:tab w:val="left" w:pos="1800"/>
        </w:tabs>
        <w:jc w:val="center"/>
        <w:outlineLvl w:val="0"/>
        <w:rPr>
          <w:rFonts w:ascii="Arial" w:eastAsia="ヒラギノ明朝 Pro W6" w:hAnsi="Arial"/>
          <w:b/>
          <w:bCs/>
          <w:color w:val="000000"/>
          <w:kern w:val="1"/>
          <w:sz w:val="36"/>
          <w:szCs w:val="36"/>
        </w:rPr>
      </w:pPr>
      <w:bookmarkStart w:id="2815" w:name="_Toc408489964"/>
      <w:bookmarkStart w:id="2816" w:name="_Toc402467155"/>
      <w:r w:rsidRPr="003B7AC5">
        <w:rPr>
          <w:rFonts w:ascii="Arial" w:eastAsia="ヒラギノ明朝 Pro W6" w:hAnsi="Arial"/>
          <w:b/>
          <w:bCs/>
          <w:color w:val="000000"/>
          <w:kern w:val="1"/>
          <w:sz w:val="36"/>
          <w:szCs w:val="36"/>
        </w:rPr>
        <w:t>ACTUARIAL STANDARDS</w:t>
      </w:r>
      <w:bookmarkEnd w:id="2815"/>
      <w:bookmarkEnd w:id="2816"/>
    </w:p>
    <w:p w:rsidR="00404DEA" w:rsidRDefault="00404DEA" w:rsidP="00F13224"/>
    <w:p w:rsidR="00404DEA" w:rsidRPr="004A3CBF" w:rsidRDefault="00404DEA" w:rsidP="006969A5">
      <w:pPr>
        <w:pStyle w:val="Heading2"/>
      </w:pPr>
      <w:bookmarkStart w:id="2817" w:name="_Toc165054801"/>
      <w:bookmarkStart w:id="2818" w:name="_Toc168975600"/>
      <w:bookmarkStart w:id="2819" w:name="_Toc295315368"/>
      <w:bookmarkStart w:id="2820" w:name="_Toc295322039"/>
      <w:bookmarkStart w:id="2821" w:name="_Toc298233375"/>
      <w:bookmarkStart w:id="2822" w:name="_Toc408489965"/>
      <w:bookmarkStart w:id="2823" w:name="_Toc402467156"/>
      <w:r w:rsidRPr="004A3CBF">
        <w:t>A-1</w:t>
      </w:r>
      <w:r w:rsidRPr="004A3CBF">
        <w:tab/>
      </w:r>
      <w:bookmarkEnd w:id="2817"/>
      <w:bookmarkEnd w:id="2818"/>
      <w:bookmarkEnd w:id="2819"/>
      <w:bookmarkEnd w:id="2820"/>
      <w:bookmarkEnd w:id="2821"/>
      <w:r>
        <w:t>Modeling Input Data</w:t>
      </w:r>
      <w:bookmarkEnd w:id="2822"/>
      <w:bookmarkEnd w:id="2823"/>
    </w:p>
    <w:p w:rsidR="00404DEA" w:rsidRPr="001D4584" w:rsidRDefault="00404DEA" w:rsidP="00404DEA"/>
    <w:p w:rsidR="00404DEA" w:rsidRDefault="00404DEA" w:rsidP="00981595">
      <w:pPr>
        <w:pStyle w:val="STText"/>
        <w:numPr>
          <w:ilvl w:val="0"/>
          <w:numId w:val="59"/>
        </w:numPr>
      </w:pPr>
      <w:r>
        <w:t xml:space="preserve">When used in the modeling process or for verification purposes, adjustments, edits, inclusions, or deletions to insurance company input data used by the modeling organization shall be based upon accepted actuarial, underwriting, and statistical procedures. </w:t>
      </w:r>
    </w:p>
    <w:p w:rsidR="00404DEA" w:rsidRDefault="00404DEA" w:rsidP="00404DEA">
      <w:pPr>
        <w:suppressAutoHyphens w:val="0"/>
        <w:ind w:left="360"/>
        <w:rPr>
          <w:rFonts w:ascii="Arial" w:hAnsi="Arial" w:cs="Arial"/>
          <w:b/>
          <w:i/>
          <w:iCs/>
        </w:rPr>
      </w:pPr>
    </w:p>
    <w:p w:rsidR="00404DEA" w:rsidRPr="00C32450" w:rsidRDefault="00404DEA" w:rsidP="00C32450">
      <w:pPr>
        <w:pStyle w:val="STText"/>
      </w:pPr>
      <w:r w:rsidRPr="007F3BEE">
        <w:t>All modifications, adjustm</w:t>
      </w:r>
      <w:r w:rsidR="00F67DA5">
        <w:t>ents, assumptions, inputs and</w:t>
      </w:r>
      <w:r w:rsidRPr="007F3BEE">
        <w:t xml:space="preserve"> input file identification, and defaults necessary to use the model shall be actuarially sound and shall be included with the model output report. Treatment of missing values for user inputs required to run the model shall be actuarially sound and described with the model output report. </w:t>
      </w:r>
    </w:p>
    <w:p w:rsidR="00404DEA" w:rsidRDefault="00404DEA" w:rsidP="00404DEA">
      <w:pPr>
        <w:pStyle w:val="DiscTitle"/>
      </w:pPr>
    </w:p>
    <w:p w:rsidR="00404DEA" w:rsidRPr="005E7284" w:rsidRDefault="00404DEA" w:rsidP="00404DEA">
      <w:pPr>
        <w:pStyle w:val="DiscTitle"/>
      </w:pPr>
      <w:r w:rsidRPr="005E7284">
        <w:t>Disclosures</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pPr>
    </w:p>
    <w:p w:rsidR="00404DEA" w:rsidRPr="00847717" w:rsidRDefault="00404DEA" w:rsidP="00981595">
      <w:pPr>
        <w:pStyle w:val="DiscNumber"/>
        <w:numPr>
          <w:ilvl w:val="0"/>
          <w:numId w:val="31"/>
        </w:numPr>
      </w:pPr>
      <w:r w:rsidRPr="00847717">
        <w:t xml:space="preserve">Identify depreciation assumptions and describe the methods and assumptions used to reduce insured losses on account of depreciation. Provide a sample calculation for determining the amount of depreciation and the actual cash value (ACV) losses. </w:t>
      </w:r>
    </w:p>
    <w:p w:rsidR="00404DEA" w:rsidRPr="004A3CBF" w:rsidRDefault="00404DEA" w:rsidP="00404DEA">
      <w:pPr>
        <w:tabs>
          <w:tab w:val="left" w:pos="-2160"/>
          <w:tab w:val="left" w:pos="-1440"/>
          <w:tab w:val="left" w:pos="-720"/>
          <w:tab w:val="left" w:pos="720"/>
          <w:tab w:val="left" w:pos="1080"/>
          <w:tab w:val="left" w:pos="1440"/>
          <w:tab w:val="left" w:pos="2160"/>
          <w:tab w:val="left" w:pos="2880"/>
          <w:tab w:val="left" w:pos="3600"/>
          <w:tab w:val="left" w:pos="4320"/>
          <w:tab w:val="left" w:pos="5040"/>
          <w:tab w:val="left" w:pos="5760"/>
          <w:tab w:val="left" w:pos="6480"/>
          <w:tab w:val="left" w:pos="7200"/>
        </w:tabs>
        <w:jc w:val="both"/>
        <w:rPr>
          <w:bCs/>
          <w:i/>
          <w:iCs/>
        </w:rPr>
      </w:pPr>
    </w:p>
    <w:p w:rsidR="00404DEA" w:rsidRPr="00A345D3" w:rsidRDefault="00404DEA" w:rsidP="00404DEA">
      <w:r w:rsidRPr="00A345D3">
        <w:t xml:space="preserve">For both replacement cost and ACV policies, the value of structures and contents are generally assumed to equal the insured limit. In the rare case where data on property value are available from the insurance company and that value exceeds the limit, the value provided is used to estimate the ground-up damages. </w:t>
      </w:r>
    </w:p>
    <w:p w:rsidR="00404DEA" w:rsidRPr="00A345D3" w:rsidRDefault="00404DEA" w:rsidP="00404DE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04DEA"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pPr>
      <w:r w:rsidRPr="00A345D3">
        <w:t>Depreciation is considered in the model, but not explicitly. The damage ratios were calibrated to insured losses that contained a mix of replacement cost and ACV policies but primarily replacement cost. Consequently there is an implicit allowance for depreciation (of an unknown degree) built into the modeled losses.</w:t>
      </w:r>
      <w:r w:rsidRPr="00847717">
        <w:t xml:space="preserve"> </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ind w:left="360"/>
        <w:rPr>
          <w:bCs/>
        </w:rPr>
      </w:pPr>
    </w:p>
    <w:p w:rsidR="00404DEA" w:rsidRDefault="002D4BCC" w:rsidP="00404DEA">
      <w:pPr>
        <w:pStyle w:val="DiscNumber"/>
        <w:ind w:left="360"/>
      </w:pPr>
      <w:r>
        <w:t>Identify insurance-to-value assumptions and describe the methods and assumptions used to determine the true property value and associated losses. Provide a sample calculation for determining the property value and guaranteed replacement cost losses</w:t>
      </w:r>
      <w:r w:rsidR="00404DEA">
        <w:t xml:space="preserve">. </w:t>
      </w:r>
    </w:p>
    <w:p w:rsidR="00404DEA" w:rsidRPr="004A3CBF" w:rsidRDefault="00404DEA" w:rsidP="00404DEA"/>
    <w:p w:rsidR="00404DEA" w:rsidRDefault="002D4BCC" w:rsidP="00404DEA">
      <w:r>
        <w:t>The model assumes that the insured value is the true value of the property except in rare cases when the insurance company provides a separate property value that is higher than the insured value</w:t>
      </w:r>
      <w:r w:rsidR="00404DEA" w:rsidRPr="00A345D3">
        <w:t>.</w:t>
      </w:r>
    </w:p>
    <w:p w:rsidR="00404DEA" w:rsidRDefault="00404DEA" w:rsidP="00404DEA"/>
    <w:p w:rsidR="00404DEA" w:rsidRDefault="002D4BCC" w:rsidP="00404DEA">
      <w:pPr>
        <w:pStyle w:val="DiscNumber"/>
        <w:ind w:left="360"/>
      </w:pPr>
      <w:r>
        <w:t>Describe the methods used to distinguish among policy form types (e.g., homeowners, dwelling property, mobile home, tenants, condo unit owners)</w:t>
      </w:r>
      <w:r w:rsidR="00404DEA">
        <w:t xml:space="preserve">. </w:t>
      </w: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Default="002D4BCC"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rPr>
          <w:bCs/>
        </w:rPr>
      </w:pPr>
      <w:r>
        <w:rPr>
          <w:bCs/>
        </w:rPr>
        <w:t>The input record provided by the company includes a “policy form” code.  If there is any ambiguity, the company is contacted for clarification</w:t>
      </w:r>
      <w:r w:rsidR="00404DEA" w:rsidRPr="00A345D3">
        <w:rPr>
          <w:bCs/>
        </w:rPr>
        <w:t>.</w:t>
      </w:r>
    </w:p>
    <w:p w:rsidR="00404DEA" w:rsidRDefault="00404DEA" w:rsidP="00404DEA">
      <w:pPr>
        <w:pStyle w:val="ListParagraph"/>
        <w:rPr>
          <w:bCs/>
        </w:rPr>
      </w:pPr>
    </w:p>
    <w:p w:rsidR="00404DEA" w:rsidRDefault="002D4BCC" w:rsidP="00404DEA">
      <w:pPr>
        <w:pStyle w:val="DiscNumber"/>
        <w:ind w:left="360"/>
      </w:pPr>
      <w:r>
        <w:t>Disclose, in a model output report, the specific type of input that is required to use the model or model output in a residential property insurance rate filing. Such input includes, but is not limited to, optional features of the model, type of data to be supplied by the model user and needed to derive loss projections from the model, and any variables that a model user is authorized to set in using the model. Include the model name and version identification on the model output report. All items included in the output form submitted to the Commission shall be clearly labeled and defined</w:t>
      </w:r>
      <w:r w:rsidR="00404DEA">
        <w:t xml:space="preserve">. </w:t>
      </w:r>
    </w:p>
    <w:p w:rsidR="00404DEA" w:rsidRPr="00925F03"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Pr="004A3CBF" w:rsidRDefault="002D4BCC" w:rsidP="00404DEA">
      <w:pPr>
        <w:keepNext/>
        <w:keepLines/>
      </w:pPr>
      <w:r>
        <w:t>A model output report follows</w:t>
      </w:r>
      <w:r w:rsidR="00404DEA" w:rsidRPr="00A345D3">
        <w:t>.</w:t>
      </w:r>
    </w:p>
    <w:p w:rsidR="00404DEA" w:rsidRPr="00F13224" w:rsidRDefault="00404DEA" w:rsidP="00F13224">
      <w:pPr>
        <w:jc w:val="center"/>
        <w:rPr>
          <w:sz w:val="22"/>
          <w:szCs w:val="22"/>
        </w:rPr>
      </w:pPr>
    </w:p>
    <w:p w:rsidR="00404DEA" w:rsidRPr="00F13224" w:rsidRDefault="00302EBE">
      <w:pPr>
        <w:pStyle w:val="Caption"/>
        <w:jc w:val="center"/>
        <w:rPr>
          <w:color w:val="auto"/>
          <w:sz w:val="22"/>
          <w:szCs w:val="22"/>
        </w:rPr>
      </w:pPr>
      <w:bookmarkStart w:id="2824" w:name="_Toc341089137"/>
      <w:bookmarkStart w:id="2825" w:name="_Toc341090907"/>
      <w:bookmarkStart w:id="2826" w:name="_Toc408490141"/>
      <w:bookmarkStart w:id="2827" w:name="_Toc402309426"/>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del w:id="2828" w:author="Wenbo Wang" w:date="2015-01-08T17:36:00Z">
        <w:r w:rsidR="000A1782">
          <w:rPr>
            <w:noProof/>
            <w:color w:val="auto"/>
            <w:sz w:val="22"/>
            <w:szCs w:val="22"/>
          </w:rPr>
          <w:delText>25</w:delText>
        </w:r>
      </w:del>
      <w:ins w:id="2829" w:author="Wenbo Wang" w:date="2015-01-08T17:36:00Z">
        <w:r w:rsidR="00FE6F85">
          <w:rPr>
            <w:noProof/>
            <w:color w:val="auto"/>
            <w:sz w:val="22"/>
            <w:szCs w:val="22"/>
          </w:rPr>
          <w:t>32</w:t>
        </w:r>
      </w:ins>
      <w:r w:rsidRPr="00F13224">
        <w:rPr>
          <w:color w:val="auto"/>
          <w:sz w:val="22"/>
          <w:szCs w:val="22"/>
        </w:rPr>
        <w:fldChar w:fldCharType="end"/>
      </w:r>
      <w:r w:rsidRPr="00F13224">
        <w:rPr>
          <w:color w:val="auto"/>
          <w:sz w:val="22"/>
          <w:szCs w:val="22"/>
        </w:rPr>
        <w:t>. Output report for OIR data processing.</w:t>
      </w:r>
      <w:bookmarkEnd w:id="2824"/>
      <w:bookmarkEnd w:id="2825"/>
      <w:bookmarkEnd w:id="2826"/>
      <w:bookmarkEnd w:id="2827"/>
    </w:p>
    <w:p w:rsidR="002D4BCC" w:rsidRDefault="002D4BCC" w:rsidP="002D4BCC">
      <w:pPr>
        <w:pBdr>
          <w:top w:val="single" w:sz="4" w:space="1" w:color="auto"/>
          <w:left w:val="single" w:sz="4" w:space="1" w:color="auto"/>
          <w:bottom w:val="single" w:sz="4" w:space="1" w:color="auto"/>
          <w:right w:val="single" w:sz="4" w:space="1" w:color="auto"/>
        </w:pBdr>
        <w:jc w:val="center"/>
        <w:rPr>
          <w:rFonts w:ascii="Arial" w:hAnsi="Arial" w:cs="Arial"/>
          <w:b/>
          <w:sz w:val="20"/>
          <w:szCs w:val="20"/>
        </w:rPr>
      </w:pPr>
      <w:r>
        <w:rPr>
          <w:rFonts w:ascii="Arial" w:hAnsi="Arial" w:cs="Arial"/>
          <w:b/>
          <w:sz w:val="20"/>
          <w:szCs w:val="20"/>
        </w:rPr>
        <w:t>Output Report for OIR Data Processing</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b/>
          <w:sz w:val="20"/>
          <w:szCs w:val="20"/>
        </w:rPr>
      </w:pPr>
      <w:r>
        <w:rPr>
          <w:b/>
          <w:sz w:val="20"/>
          <w:szCs w:val="20"/>
        </w:rPr>
        <w:t>Florida Public Hurricane Loss Model:  Release 6.0</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OIR Data Processing Results: &lt;Company Name: OIR Filing Number&g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Report Conten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Original Number of the policies in data se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Process steps to formalize the data se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policies which are excluded due to certain reason, e.g. invalid ZIP Codes, invalid format, etc.</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Construction Types, Territory Codes, Policy Forms, Program Codes, etc.</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Coverage limits for building, appurtenant structure, content, additional living expens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Distribution of deductibl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Number of records that change values for different types of roof shape, roof cover, roof membrane, roof to wall connection, nailing of deck, garage door, opening protection, due to missing or illogical values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Number of records for a county whose name is changed due to inconsistencies with the zip cod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policies to generate the estimated loss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files in the repor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The results are aggregated by different combinations of counties, ZIP Codes, policy forms, program codes, and territory codes as applicable.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In case if there are: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construction typ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more than 1 policy form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program cod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territory code</w:t>
      </w:r>
    </w:p>
    <w:p w:rsidR="002D4BCC" w:rsidRDefault="002D4BCC" w:rsidP="002D4BCC">
      <w:pPr>
        <w:pBdr>
          <w:top w:val="single" w:sz="4" w:space="1" w:color="auto"/>
          <w:left w:val="single" w:sz="4" w:space="1" w:color="auto"/>
          <w:bottom w:val="single" w:sz="4" w:space="1" w:color="auto"/>
          <w:right w:val="single" w:sz="4" w:space="1" w:color="auto"/>
        </w:pBdr>
        <w:jc w:val="cente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40 files in the report for person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xls</w:t>
      </w:r>
    </w:p>
    <w:p w:rsidR="002D4BCC" w:rsidRDefault="002D4BCC" w:rsidP="002D4BCC">
      <w:pPr>
        <w:pBdr>
          <w:top w:val="single" w:sz="4" w:space="1" w:color="auto"/>
          <w:left w:val="single" w:sz="4" w:space="1" w:color="auto"/>
          <w:bottom w:val="single" w:sz="4" w:space="1" w:color="auto"/>
          <w:right w:val="single" w:sz="4" w:space="1" w:color="auto"/>
        </w:pBdr>
        <w:snapToGrid w:val="0"/>
        <w:rPr>
          <w:sz w:val="20"/>
          <w:szCs w:val="20"/>
        </w:rPr>
      </w:pPr>
      <w:r>
        <w:rPr>
          <w:sz w:val="20"/>
          <w:szCs w:val="20"/>
        </w:rPr>
        <w:t>&lt;CompanyName&gt;_PERSONAL_Loss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merci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COMMERCIAL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bined personal and commerci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TerritoryCode.xls</w:t>
      </w:r>
    </w:p>
    <w:p w:rsidR="00404DEA" w:rsidRPr="004A3CBF" w:rsidRDefault="002D4BCC" w:rsidP="00404DEA">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_TerritoryCode.xls</w:t>
      </w:r>
    </w:p>
    <w:p w:rsidR="00675EB5" w:rsidRDefault="00675EB5" w:rsidP="00F13224"/>
    <w:p w:rsidR="00302EBE" w:rsidRPr="00E94B8D" w:rsidRDefault="002D4BCC" w:rsidP="00E94B8D">
      <w:pPr>
        <w:pStyle w:val="DiscNumber"/>
      </w:pPr>
      <w:r>
        <w:t xml:space="preserve">Provide a copy of the input form(s) used in the model with options chosen to reflect the Florida hurricane model under review. Describe the process followed by the user to generate the model </w:t>
      </w:r>
      <w:r>
        <w:rPr>
          <w:bCs/>
        </w:rPr>
        <w:t>output produced from the input form. Include the model name and version identification on the input form. All items included in the input form submitted to the Commission shall be clearly labeled and defined</w:t>
      </w:r>
      <w:r w:rsidR="00302EBE" w:rsidRPr="00E94B8D">
        <w:rPr>
          <w:bCs/>
        </w:rPr>
        <w:t xml:space="preserve">. </w:t>
      </w:r>
    </w:p>
    <w:p w:rsidR="004D0DED" w:rsidRDefault="004D0DED" w:rsidP="00302EBE">
      <w:pPr>
        <w:suppressAutoHyphens w:val="0"/>
        <w:rPr>
          <w:rFonts w:eastAsiaTheme="minorEastAsia" w:cstheme="minorBidi"/>
          <w:bCs/>
          <w:szCs w:val="22"/>
          <w:lang w:eastAsia="en-US"/>
        </w:rPr>
      </w:pPr>
    </w:p>
    <w:tbl>
      <w:tblPr>
        <w:tblStyle w:val="TableGrid"/>
        <w:tblW w:w="0" w:type="auto"/>
        <w:jc w:val="center"/>
        <w:tblLook w:val="04A0" w:firstRow="1" w:lastRow="0" w:firstColumn="1" w:lastColumn="0" w:noHBand="0" w:noVBand="1"/>
      </w:tblPr>
      <w:tblGrid>
        <w:gridCol w:w="9440"/>
      </w:tblGrid>
      <w:tr w:rsidR="004D0DED" w:rsidTr="004D0DED">
        <w:trPr>
          <w:trHeight w:val="602"/>
          <w:jc w:val="center"/>
        </w:trPr>
        <w:tc>
          <w:tcPr>
            <w:tcW w:w="9440" w:type="dxa"/>
            <w:vAlign w:val="center"/>
          </w:tcPr>
          <w:p w:rsidR="004D0DED" w:rsidRDefault="004D0DED" w:rsidP="00302EBE">
            <w:pPr>
              <w:suppressAutoHyphens w:val="0"/>
              <w:rPr>
                <w:b/>
                <w:bCs/>
                <w:sz w:val="20"/>
                <w:szCs w:val="20"/>
              </w:rPr>
            </w:pPr>
            <w:r>
              <w:rPr>
                <w:b/>
                <w:bCs/>
                <w:sz w:val="20"/>
                <w:szCs w:val="20"/>
              </w:rPr>
              <w:t>Florida Public Hurricane Loss Model:  Version 6.0</w:t>
            </w:r>
          </w:p>
          <w:p w:rsidR="004D0DED" w:rsidRDefault="004D0DED" w:rsidP="00302EBE">
            <w:pPr>
              <w:suppressAutoHyphens w:val="0"/>
              <w:rPr>
                <w:rFonts w:eastAsiaTheme="minorEastAsia" w:cstheme="minorBidi"/>
                <w:bCs/>
                <w:szCs w:val="22"/>
                <w:lang w:eastAsia="en-US"/>
              </w:rPr>
            </w:pPr>
            <w:r>
              <w:rPr>
                <w:b/>
                <w:bCs/>
                <w:sz w:val="20"/>
                <w:szCs w:val="20"/>
              </w:rPr>
              <w:t>Inputs for Personal Residential Policies</w:t>
            </w:r>
          </w:p>
        </w:tc>
      </w:tr>
      <w:tr w:rsidR="004D0DED" w:rsidTr="004D0DED">
        <w:trPr>
          <w:trHeight w:val="620"/>
          <w:jc w:val="center"/>
        </w:trPr>
        <w:tc>
          <w:tcPr>
            <w:tcW w:w="9440" w:type="dxa"/>
            <w:vAlign w:val="center"/>
          </w:tcPr>
          <w:p w:rsidR="004D0DED" w:rsidRDefault="004D0DED" w:rsidP="00302EBE">
            <w:pPr>
              <w:suppressAutoHyphens w:val="0"/>
              <w:rPr>
                <w:rFonts w:eastAsiaTheme="minorEastAsia" w:cstheme="minorBidi"/>
                <w:bCs/>
                <w:szCs w:val="22"/>
                <w:lang w:eastAsia="en-US"/>
              </w:rPr>
            </w:pPr>
            <w:r>
              <w:rPr>
                <w:sz w:val="20"/>
                <w:szCs w:val="20"/>
              </w:rPr>
              <w:t>Provide input data only for policies that include wind coverage. The policy records should be saved in .txt files with the following format:</w:t>
            </w:r>
          </w:p>
        </w:tc>
      </w:tr>
      <w:tr w:rsidR="004D0DED" w:rsidTr="004D0DED">
        <w:trPr>
          <w:trHeight w:val="1160"/>
          <w:jc w:val="center"/>
        </w:trPr>
        <w:tc>
          <w:tcPr>
            <w:tcW w:w="9440" w:type="dxa"/>
            <w:vAlign w:val="center"/>
          </w:tcPr>
          <w:p w:rsidR="004D0DED" w:rsidRDefault="004D0DED" w:rsidP="00302EBE">
            <w:pPr>
              <w:suppressAutoHyphens w:val="0"/>
              <w:rPr>
                <w:rFonts w:eastAsiaTheme="minorEastAsia" w:cstheme="minorBidi"/>
                <w:bCs/>
                <w:szCs w:val="22"/>
                <w:lang w:eastAsia="en-US"/>
              </w:rPr>
            </w:pPr>
            <w:r>
              <w:rPr>
                <w:sz w:val="20"/>
                <w:szCs w:val="20"/>
              </w:rPr>
              <w:t>PolicyID,Zipcode,YearBuilt,ConstructionType,PropertyValue,StructureCoverage,AppCoverage,ContentCoverage, ALECoverage,Deductible,HurricaneDeductible,NatureOfCoverage,County,Address,City,Form,Programcode,TerritoryCode, Year retrofitted,NumberOfStories,LocationOfUnit,NumberOfUnits,Areaof building,Roof shape,Roof cover,Roof membrane,Roof to wall connection,  DeckAttachment,Garage door,Opening protection.</w:t>
            </w:r>
          </w:p>
        </w:tc>
      </w:tr>
      <w:tr w:rsidR="004D0DED" w:rsidTr="004D0DED">
        <w:trPr>
          <w:jc w:val="center"/>
        </w:trPr>
        <w:tc>
          <w:tcPr>
            <w:tcW w:w="9440" w:type="dxa"/>
          </w:tcPr>
          <w:p w:rsidR="004D0DED" w:rsidRDefault="004D0DED" w:rsidP="004D0DED">
            <w:r>
              <w:t>Input files containing personal residential policies to be processed through version 6.0 of the Florida Public Hurricane Loss Model should adhere to the format specifications contained in this document.</w:t>
            </w:r>
          </w:p>
          <w:p w:rsidR="004D0DED" w:rsidRDefault="004D0DED" w:rsidP="004D0DED"/>
          <w:p w:rsidR="004D0DED" w:rsidRDefault="004D0DED" w:rsidP="004D0DED">
            <w:r w:rsidRPr="00F260A3">
              <w:t xml:space="preserve">Please </w:t>
            </w:r>
            <w:r>
              <w:t>observe the following when preparing the input file:</w:t>
            </w:r>
          </w:p>
          <w:p w:rsidR="004D0DED" w:rsidRDefault="004D0DED" w:rsidP="004D0DED">
            <w:pPr>
              <w:pStyle w:val="ListParagraph"/>
              <w:numPr>
                <w:ilvl w:val="0"/>
                <w:numId w:val="102"/>
              </w:numPr>
              <w:suppressAutoHyphens/>
            </w:pPr>
            <w:r>
              <w:t>Provide one policy per line in a comma-separated values file (.csv).</w:t>
            </w:r>
          </w:p>
          <w:p w:rsidR="004D0DED" w:rsidRDefault="004D0DED" w:rsidP="004D0DED">
            <w:pPr>
              <w:pStyle w:val="ListParagraph"/>
              <w:numPr>
                <w:ilvl w:val="0"/>
                <w:numId w:val="102"/>
              </w:numPr>
              <w:suppressAutoHyphens/>
            </w:pPr>
            <w:r w:rsidRPr="00F260A3">
              <w:t>Do not use comma within the fields’ values</w:t>
            </w:r>
            <w:r>
              <w:t xml:space="preserve"> (e.g., as thousand separators or within addresses)</w:t>
            </w:r>
            <w:r w:rsidRPr="00F260A3">
              <w:t>.</w:t>
            </w:r>
          </w:p>
          <w:p w:rsidR="004D0DED" w:rsidRDefault="004D0DED" w:rsidP="004D0DED">
            <w:pPr>
              <w:pStyle w:val="ListParagraph"/>
              <w:numPr>
                <w:ilvl w:val="0"/>
                <w:numId w:val="102"/>
              </w:numPr>
              <w:suppressAutoHyphens/>
            </w:pPr>
            <w:r>
              <w:t>Include the name of each column in the first line of the file.</w:t>
            </w:r>
          </w:p>
          <w:p w:rsidR="004D0DED" w:rsidRDefault="004D0DED" w:rsidP="004D0DED">
            <w:pPr>
              <w:pStyle w:val="ListParagraph"/>
              <w:numPr>
                <w:ilvl w:val="0"/>
                <w:numId w:val="102"/>
              </w:numPr>
              <w:suppressAutoHyphens/>
            </w:pPr>
            <w:r>
              <w:t>For fields that require a code, enter the code that more closely represents the data value.</w:t>
            </w:r>
          </w:p>
          <w:p w:rsidR="004D0DED" w:rsidRPr="00F260A3" w:rsidRDefault="004D0DED" w:rsidP="004D0DED">
            <w:pPr>
              <w:pStyle w:val="ListParagraph"/>
              <w:numPr>
                <w:ilvl w:val="0"/>
                <w:numId w:val="102"/>
              </w:numPr>
              <w:suppressAutoHyphens/>
            </w:pPr>
            <w:r>
              <w:t>O</w:t>
            </w:r>
            <w:r w:rsidRPr="00F260A3">
              <w:t xml:space="preserve">nly </w:t>
            </w:r>
            <w:r>
              <w:t xml:space="preserve">include </w:t>
            </w:r>
            <w:r w:rsidRPr="00F260A3">
              <w:t xml:space="preserve">policies </w:t>
            </w:r>
            <w:r>
              <w:t>with</w:t>
            </w:r>
            <w:r w:rsidRPr="00F260A3">
              <w:t xml:space="preserve"> wind coverage</w:t>
            </w:r>
            <w:r>
              <w:t>.</w:t>
            </w:r>
          </w:p>
          <w:p w:rsidR="004D0DED" w:rsidRPr="00F260A3" w:rsidRDefault="004D0DED" w:rsidP="004D0DED"/>
          <w:p w:rsidR="004D0DED" w:rsidRPr="00F260A3" w:rsidRDefault="004D0DED" w:rsidP="004D0DED">
            <w:r>
              <w:t>Each policy should contain a total of 29 attributes. Attributes 1-17 are the minimum required attributes. Attributes 18-29 are required secondary modifiers. Please always provide all 29 attributes.</w:t>
            </w:r>
          </w:p>
          <w:p w:rsidR="004D0DED" w:rsidRPr="00F260A3" w:rsidRDefault="004D0DED" w:rsidP="004D0DED"/>
          <w:tbl>
            <w:tblPr>
              <w:tblStyle w:val="TableGrid"/>
              <w:tblW w:w="11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490"/>
              <w:gridCol w:w="6734"/>
            </w:tblGrid>
            <w:tr w:rsidR="004D0DED" w:rsidRPr="00F260A3" w:rsidTr="004D0DED">
              <w:trPr>
                <w:cantSplit/>
              </w:trPr>
              <w:tc>
                <w:tcPr>
                  <w:tcW w:w="2988" w:type="dxa"/>
                  <w:noWrap/>
                </w:tcPr>
                <w:p w:rsidR="004D0DED" w:rsidRPr="001A340A" w:rsidRDefault="004D0DED" w:rsidP="004D0DED">
                  <w:pPr>
                    <w:rPr>
                      <w:b/>
                    </w:rPr>
                  </w:pPr>
                  <w:r w:rsidRPr="001A340A">
                    <w:rPr>
                      <w:b/>
                    </w:rPr>
                    <w:t>1. Policy Id</w:t>
                  </w:r>
                </w:p>
              </w:tc>
              <w:tc>
                <w:tcPr>
                  <w:tcW w:w="8028" w:type="dxa"/>
                  <w:noWrap/>
                </w:tcPr>
                <w:p w:rsidR="004D0DED" w:rsidRPr="00F260A3" w:rsidRDefault="004D0DED" w:rsidP="004D0DED">
                  <w:r>
                    <w:t>A u</w:t>
                  </w:r>
                  <w:r w:rsidRPr="00F260A3">
                    <w:t>nique identifier for this policy in the data file. An alphanumeric text.</w:t>
                  </w:r>
                </w:p>
              </w:tc>
            </w:tr>
            <w:tr w:rsidR="004D0DED" w:rsidRPr="00F260A3" w:rsidTr="004D0DED">
              <w:trPr>
                <w:cantSplit/>
              </w:trPr>
              <w:tc>
                <w:tcPr>
                  <w:tcW w:w="2988" w:type="dxa"/>
                  <w:noWrap/>
                </w:tcPr>
                <w:p w:rsidR="004D0DED" w:rsidRPr="001A340A" w:rsidRDefault="004D0DED" w:rsidP="004D0DED">
                  <w:pPr>
                    <w:rPr>
                      <w:b/>
                    </w:rPr>
                  </w:pPr>
                  <w:r w:rsidRPr="001A340A">
                    <w:rPr>
                      <w:b/>
                    </w:rPr>
                    <w:t>2. ZIP Code</w:t>
                  </w:r>
                </w:p>
              </w:tc>
              <w:tc>
                <w:tcPr>
                  <w:tcW w:w="8028" w:type="dxa"/>
                  <w:noWrap/>
                </w:tcPr>
                <w:p w:rsidR="004D0DED" w:rsidRPr="00F260A3" w:rsidRDefault="004D0DED" w:rsidP="004D0DED">
                  <w:r w:rsidRPr="00F260A3">
                    <w:t>The ZIP Code where this building is located. A 5-digit number.</w:t>
                  </w:r>
                </w:p>
              </w:tc>
            </w:tr>
            <w:tr w:rsidR="004D0DED" w:rsidRPr="00F260A3" w:rsidTr="004D0DED">
              <w:trPr>
                <w:cantSplit/>
              </w:trPr>
              <w:tc>
                <w:tcPr>
                  <w:tcW w:w="2988" w:type="dxa"/>
                  <w:noWrap/>
                </w:tcPr>
                <w:p w:rsidR="004D0DED" w:rsidRPr="001A340A" w:rsidRDefault="004D0DED" w:rsidP="004D0DED">
                  <w:pPr>
                    <w:rPr>
                      <w:b/>
                    </w:rPr>
                  </w:pPr>
                  <w:r w:rsidRPr="001A340A">
                    <w:rPr>
                      <w:b/>
                    </w:rPr>
                    <w:t>3. Year Built</w:t>
                  </w:r>
                </w:p>
              </w:tc>
              <w:tc>
                <w:tcPr>
                  <w:tcW w:w="8028" w:type="dxa"/>
                  <w:noWrap/>
                </w:tcPr>
                <w:p w:rsidR="004D0DED" w:rsidRPr="00F260A3" w:rsidRDefault="004D0DED" w:rsidP="004D0DED">
                  <w:r w:rsidRPr="00F260A3">
                    <w:t>The year in which the property was built. A 4-digit number or UNKNOWN.</w:t>
                  </w:r>
                </w:p>
              </w:tc>
            </w:tr>
            <w:tr w:rsidR="004D0DED" w:rsidRPr="00F260A3" w:rsidTr="004D0DED">
              <w:trPr>
                <w:cantSplit/>
              </w:trPr>
              <w:tc>
                <w:tcPr>
                  <w:tcW w:w="2988" w:type="dxa"/>
                  <w:noWrap/>
                </w:tcPr>
                <w:p w:rsidR="004D0DED" w:rsidRPr="001A340A" w:rsidRDefault="004D0DED" w:rsidP="004D0DED">
                  <w:pPr>
                    <w:rPr>
                      <w:b/>
                    </w:rPr>
                  </w:pPr>
                  <w:r w:rsidRPr="001A340A">
                    <w:rPr>
                      <w:b/>
                    </w:rPr>
                    <w:t>4. Construction Type</w:t>
                  </w:r>
                </w:p>
              </w:tc>
              <w:tc>
                <w:tcPr>
                  <w:tcW w:w="8028" w:type="dxa"/>
                  <w:noWrap/>
                </w:tcPr>
                <w:p w:rsidR="004D0DED" w:rsidRDefault="004D0DED" w:rsidP="004D0DED">
                  <w:pPr>
                    <w:spacing w:after="120"/>
                  </w:pPr>
                  <w:r w:rsidRPr="00F260A3">
                    <w:t>The construction type of the building. Please encode the data to one of the following:</w:t>
                  </w:r>
                </w:p>
                <w:tbl>
                  <w:tblPr>
                    <w:tblStyle w:val="TableGrid"/>
                    <w:tblW w:w="0" w:type="auto"/>
                    <w:tblLook w:val="04A0" w:firstRow="1" w:lastRow="0" w:firstColumn="1" w:lastColumn="0" w:noHBand="0" w:noVBand="1"/>
                  </w:tblPr>
                  <w:tblGrid>
                    <w:gridCol w:w="3843"/>
                    <w:gridCol w:w="782"/>
                  </w:tblGrid>
                  <w:tr w:rsidR="004D0DED" w:rsidRPr="00F260A3" w:rsidTr="004D0DED">
                    <w:tc>
                      <w:tcPr>
                        <w:tcW w:w="3843" w:type="dxa"/>
                      </w:tcPr>
                      <w:p w:rsidR="004D0DED" w:rsidRPr="004937B3" w:rsidRDefault="004D0DED" w:rsidP="004D0DED">
                        <w:pPr>
                          <w:jc w:val="center"/>
                          <w:rPr>
                            <w:b/>
                          </w:rPr>
                        </w:pPr>
                        <w:r w:rsidRPr="004937B3">
                          <w:rPr>
                            <w:b/>
                          </w:rPr>
                          <w:t>Value</w:t>
                        </w:r>
                      </w:p>
                    </w:tc>
                    <w:tc>
                      <w:tcPr>
                        <w:tcW w:w="782" w:type="dxa"/>
                      </w:tcPr>
                      <w:p w:rsidR="004D0DED" w:rsidRPr="004937B3" w:rsidRDefault="004D0DED" w:rsidP="004D0DED">
                        <w:pPr>
                          <w:jc w:val="center"/>
                          <w:rPr>
                            <w:b/>
                          </w:rPr>
                        </w:pPr>
                        <w:r w:rsidRPr="004937B3">
                          <w:rPr>
                            <w:b/>
                          </w:rPr>
                          <w:t>Code</w:t>
                        </w:r>
                      </w:p>
                    </w:tc>
                  </w:tr>
                  <w:tr w:rsidR="004D0DED" w:rsidRPr="00F260A3" w:rsidTr="004D0DED">
                    <w:tc>
                      <w:tcPr>
                        <w:tcW w:w="3843" w:type="dxa"/>
                      </w:tcPr>
                      <w:p w:rsidR="004D0DED" w:rsidRPr="00F260A3" w:rsidRDefault="004D0DED" w:rsidP="004D0DED">
                        <w:r w:rsidRPr="00F260A3">
                          <w:t>Frame</w:t>
                        </w:r>
                      </w:p>
                    </w:tc>
                    <w:tc>
                      <w:tcPr>
                        <w:tcW w:w="782" w:type="dxa"/>
                      </w:tcPr>
                      <w:p w:rsidR="004D0DED" w:rsidRPr="00F260A3" w:rsidRDefault="004D0DED" w:rsidP="004D0DED">
                        <w:pPr>
                          <w:jc w:val="center"/>
                        </w:pPr>
                        <w:r w:rsidRPr="00F260A3">
                          <w:t>1</w:t>
                        </w:r>
                      </w:p>
                    </w:tc>
                  </w:tr>
                  <w:tr w:rsidR="004D0DED" w:rsidRPr="00F260A3" w:rsidTr="004D0DED">
                    <w:tc>
                      <w:tcPr>
                        <w:tcW w:w="3843" w:type="dxa"/>
                      </w:tcPr>
                      <w:p w:rsidR="004D0DED" w:rsidRPr="00F260A3" w:rsidRDefault="004D0DED" w:rsidP="004D0DED">
                        <w:r w:rsidRPr="00F260A3">
                          <w:t>Masonry</w:t>
                        </w:r>
                      </w:p>
                    </w:tc>
                    <w:tc>
                      <w:tcPr>
                        <w:tcW w:w="782" w:type="dxa"/>
                      </w:tcPr>
                      <w:p w:rsidR="004D0DED" w:rsidRPr="00F260A3" w:rsidRDefault="004D0DED" w:rsidP="004D0DED">
                        <w:pPr>
                          <w:jc w:val="center"/>
                        </w:pPr>
                        <w:r w:rsidRPr="00F260A3">
                          <w:t>2</w:t>
                        </w:r>
                      </w:p>
                    </w:tc>
                  </w:tr>
                  <w:tr w:rsidR="004D0DED" w:rsidRPr="00F260A3" w:rsidTr="004D0DED">
                    <w:tc>
                      <w:tcPr>
                        <w:tcW w:w="3843" w:type="dxa"/>
                      </w:tcPr>
                      <w:p w:rsidR="004D0DED" w:rsidRPr="00F260A3" w:rsidRDefault="004D0DED" w:rsidP="004D0DED">
                        <w:r w:rsidRPr="00F260A3">
                          <w:t>Manufactured</w:t>
                        </w:r>
                      </w:p>
                    </w:tc>
                    <w:tc>
                      <w:tcPr>
                        <w:tcW w:w="782" w:type="dxa"/>
                      </w:tcPr>
                      <w:p w:rsidR="004D0DED" w:rsidRPr="00F260A3" w:rsidRDefault="004D0DED" w:rsidP="004D0DED">
                        <w:pPr>
                          <w:jc w:val="center"/>
                        </w:pPr>
                        <w:r w:rsidRPr="00F260A3">
                          <w:t>3</w:t>
                        </w:r>
                      </w:p>
                    </w:tc>
                  </w:tr>
                  <w:tr w:rsidR="004D0DED" w:rsidRPr="00F260A3" w:rsidTr="004D0DED">
                    <w:tc>
                      <w:tcPr>
                        <w:tcW w:w="3843" w:type="dxa"/>
                      </w:tcPr>
                      <w:p w:rsidR="004D0DED" w:rsidRPr="00F260A3" w:rsidRDefault="004D0DED" w:rsidP="004D0DED">
                        <w:r w:rsidRPr="00F260A3">
                          <w:t>Other</w:t>
                        </w:r>
                      </w:p>
                    </w:tc>
                    <w:tc>
                      <w:tcPr>
                        <w:tcW w:w="782" w:type="dxa"/>
                      </w:tcPr>
                      <w:p w:rsidR="004D0DED" w:rsidRPr="00F260A3" w:rsidRDefault="004D0DED" w:rsidP="004D0DED">
                        <w:pPr>
                          <w:jc w:val="center"/>
                        </w:pPr>
                        <w:r w:rsidRPr="00F260A3">
                          <w:t>4</w:t>
                        </w:r>
                      </w:p>
                    </w:tc>
                  </w:tr>
                  <w:tr w:rsidR="004D0DED" w:rsidRPr="00F260A3" w:rsidTr="004D0DED">
                    <w:tc>
                      <w:tcPr>
                        <w:tcW w:w="3843" w:type="dxa"/>
                      </w:tcPr>
                      <w:p w:rsidR="004D0DED" w:rsidRPr="00F260A3" w:rsidRDefault="004D0DED" w:rsidP="004D0DED">
                        <w:r w:rsidRPr="00F260A3">
                          <w:t>Unknown</w:t>
                        </w:r>
                      </w:p>
                    </w:tc>
                    <w:tc>
                      <w:tcPr>
                        <w:tcW w:w="782" w:type="dxa"/>
                      </w:tcPr>
                      <w:p w:rsidR="004D0DED" w:rsidRPr="00F260A3" w:rsidRDefault="004D0DED" w:rsidP="004D0DED">
                        <w:pPr>
                          <w:jc w:val="center"/>
                        </w:pPr>
                        <w:r w:rsidRPr="00F260A3">
                          <w:t>5</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5. Structure Coverage</w:t>
                  </w:r>
                </w:p>
              </w:tc>
              <w:tc>
                <w:tcPr>
                  <w:tcW w:w="8028" w:type="dxa"/>
                  <w:noWrap/>
                </w:tcPr>
                <w:p w:rsidR="004D0DED" w:rsidRPr="00F260A3" w:rsidRDefault="004D0DED" w:rsidP="004D0DED">
                  <w:r w:rsidRPr="00F260A3">
                    <w:t>The structur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6. App. Coverage</w:t>
                  </w:r>
                </w:p>
              </w:tc>
              <w:tc>
                <w:tcPr>
                  <w:tcW w:w="8028" w:type="dxa"/>
                  <w:noWrap/>
                </w:tcPr>
                <w:p w:rsidR="004D0DED" w:rsidRPr="00F260A3" w:rsidRDefault="004D0DED" w:rsidP="004D0DED">
                  <w:r w:rsidRPr="00F260A3">
                    <w:t>The appurtenant structur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7. Content Coverage</w:t>
                  </w:r>
                </w:p>
              </w:tc>
              <w:tc>
                <w:tcPr>
                  <w:tcW w:w="8028" w:type="dxa"/>
                  <w:noWrap/>
                </w:tcPr>
                <w:p w:rsidR="004D0DED" w:rsidRPr="00F260A3" w:rsidRDefault="004D0DED" w:rsidP="004D0DED">
                  <w:r w:rsidRPr="00F260A3">
                    <w:t>The content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8. ALE Coverage</w:t>
                  </w:r>
                </w:p>
              </w:tc>
              <w:tc>
                <w:tcPr>
                  <w:tcW w:w="8028" w:type="dxa"/>
                  <w:noWrap/>
                </w:tcPr>
                <w:p w:rsidR="004D0DED" w:rsidRPr="00F260A3" w:rsidRDefault="004D0DED" w:rsidP="004D0DED">
                  <w:r w:rsidRPr="00F260A3">
                    <w:t>The additional living expens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9. Deductible</w:t>
                  </w:r>
                </w:p>
              </w:tc>
              <w:tc>
                <w:tcPr>
                  <w:tcW w:w="8028" w:type="dxa"/>
                  <w:noWrap/>
                </w:tcPr>
                <w:p w:rsidR="004D0DED" w:rsidRPr="00F260A3" w:rsidRDefault="004D0DED" w:rsidP="004D0DED">
                  <w:r w:rsidRPr="00F260A3">
                    <w:t>The deductible amount for perils other than hurricane. Dollar amount (convert percentages to dollar amounts).</w:t>
                  </w:r>
                </w:p>
              </w:tc>
            </w:tr>
            <w:tr w:rsidR="004D0DED" w:rsidRPr="00F260A3" w:rsidTr="004D0DED">
              <w:trPr>
                <w:cantSplit/>
              </w:trPr>
              <w:tc>
                <w:tcPr>
                  <w:tcW w:w="2988" w:type="dxa"/>
                  <w:noWrap/>
                </w:tcPr>
                <w:p w:rsidR="004D0DED" w:rsidRPr="001A340A" w:rsidRDefault="004D0DED" w:rsidP="004D0DED">
                  <w:pPr>
                    <w:rPr>
                      <w:b/>
                    </w:rPr>
                  </w:pPr>
                  <w:r w:rsidRPr="001A340A">
                    <w:rPr>
                      <w:b/>
                    </w:rPr>
                    <w:t>10. Hurricane Deductible</w:t>
                  </w:r>
                </w:p>
              </w:tc>
              <w:tc>
                <w:tcPr>
                  <w:tcW w:w="8028" w:type="dxa"/>
                  <w:noWrap/>
                </w:tcPr>
                <w:p w:rsidR="004D0DED" w:rsidRPr="00F260A3" w:rsidRDefault="004D0DED" w:rsidP="004D0DED">
                  <w:r w:rsidRPr="00F260A3">
                    <w:t>The hurricane deductible amount in dollars (convert percentages to dollar amounts)</w:t>
                  </w:r>
                </w:p>
              </w:tc>
            </w:tr>
            <w:tr w:rsidR="004D0DED" w:rsidRPr="00F260A3" w:rsidTr="004D0DED">
              <w:trPr>
                <w:cantSplit/>
              </w:trPr>
              <w:tc>
                <w:tcPr>
                  <w:tcW w:w="2988" w:type="dxa"/>
                  <w:noWrap/>
                </w:tcPr>
                <w:p w:rsidR="004D0DED" w:rsidRPr="001A340A" w:rsidRDefault="004D0DED" w:rsidP="004D0DED">
                  <w:pPr>
                    <w:rPr>
                      <w:b/>
                    </w:rPr>
                  </w:pPr>
                  <w:r w:rsidRPr="001A340A">
                    <w:rPr>
                      <w:b/>
                    </w:rPr>
                    <w:t>11. Nature of Coverage</w:t>
                  </w:r>
                </w:p>
              </w:tc>
              <w:tc>
                <w:tcPr>
                  <w:tcW w:w="8028" w:type="dxa"/>
                  <w:noWrap/>
                </w:tcPr>
                <w:p w:rsidR="004D0DED" w:rsidRDefault="004D0DED" w:rsidP="004D0DED">
                  <w:pPr>
                    <w:spacing w:after="120"/>
                  </w:pPr>
                  <w:r w:rsidRPr="00F260A3">
                    <w:t xml:space="preserve">The settlement option on the structure. </w:t>
                  </w:r>
                  <w:r>
                    <w:t>Please encode the data to o</w:t>
                  </w:r>
                  <w:r w:rsidRPr="00F260A3">
                    <w:t>ne of the following:</w:t>
                  </w:r>
                </w:p>
                <w:tbl>
                  <w:tblPr>
                    <w:tblStyle w:val="TableGrid"/>
                    <w:tblW w:w="0" w:type="auto"/>
                    <w:tblLook w:val="04A0" w:firstRow="1" w:lastRow="0" w:firstColumn="1" w:lastColumn="0" w:noHBand="0" w:noVBand="1"/>
                  </w:tblPr>
                  <w:tblGrid>
                    <w:gridCol w:w="3852"/>
                    <w:gridCol w:w="810"/>
                  </w:tblGrid>
                  <w:tr w:rsidR="004D0DED" w:rsidRPr="004937B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Replacement Cost</w:t>
                        </w:r>
                      </w:p>
                    </w:tc>
                    <w:tc>
                      <w:tcPr>
                        <w:tcW w:w="810" w:type="dxa"/>
                      </w:tcPr>
                      <w:p w:rsidR="004D0DED" w:rsidRPr="00F260A3" w:rsidRDefault="004D0DED" w:rsidP="004D0DED">
                        <w:pPr>
                          <w:jc w:val="center"/>
                        </w:pPr>
                        <w:r w:rsidRPr="00F260A3">
                          <w:t>R</w:t>
                        </w:r>
                      </w:p>
                    </w:tc>
                  </w:tr>
                  <w:tr w:rsidR="004D0DED" w:rsidRPr="00F260A3" w:rsidTr="004D0DED">
                    <w:tc>
                      <w:tcPr>
                        <w:tcW w:w="3852" w:type="dxa"/>
                      </w:tcPr>
                      <w:p w:rsidR="004D0DED" w:rsidRPr="00F260A3" w:rsidRDefault="004D0DED" w:rsidP="004D0DED">
                        <w:r w:rsidRPr="00F260A3">
                          <w:t>Actual Cash Value</w:t>
                        </w:r>
                      </w:p>
                    </w:tc>
                    <w:tc>
                      <w:tcPr>
                        <w:tcW w:w="810" w:type="dxa"/>
                      </w:tcPr>
                      <w:p w:rsidR="004D0DED" w:rsidRPr="00F260A3" w:rsidRDefault="004D0DED" w:rsidP="004D0DED">
                        <w:pPr>
                          <w:jc w:val="center"/>
                        </w:pPr>
                        <w:r w:rsidRPr="00F260A3">
                          <w:t>A</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12. County</w:t>
                  </w:r>
                </w:p>
              </w:tc>
              <w:tc>
                <w:tcPr>
                  <w:tcW w:w="8028" w:type="dxa"/>
                  <w:noWrap/>
                </w:tcPr>
                <w:p w:rsidR="004D0DED" w:rsidRPr="00F260A3" w:rsidRDefault="004D0DED" w:rsidP="004D0DED">
                  <w:r w:rsidRPr="00F260A3">
                    <w:t>The name of the county where the building is located.</w:t>
                  </w:r>
                </w:p>
              </w:tc>
            </w:tr>
            <w:tr w:rsidR="004D0DED" w:rsidRPr="00F260A3" w:rsidTr="004D0DED">
              <w:trPr>
                <w:cantSplit/>
              </w:trPr>
              <w:tc>
                <w:tcPr>
                  <w:tcW w:w="2988" w:type="dxa"/>
                  <w:noWrap/>
                </w:tcPr>
                <w:p w:rsidR="004D0DED" w:rsidRPr="001A340A" w:rsidRDefault="004D0DED" w:rsidP="004D0DED">
                  <w:pPr>
                    <w:rPr>
                      <w:b/>
                    </w:rPr>
                  </w:pPr>
                  <w:r w:rsidRPr="001A340A">
                    <w:rPr>
                      <w:b/>
                    </w:rPr>
                    <w:t>13. Address</w:t>
                  </w:r>
                </w:p>
              </w:tc>
              <w:tc>
                <w:tcPr>
                  <w:tcW w:w="8028" w:type="dxa"/>
                  <w:noWrap/>
                </w:tcPr>
                <w:p w:rsidR="004D0DED" w:rsidRPr="00F260A3" w:rsidRDefault="004D0DED" w:rsidP="004D0DED">
                  <w:r w:rsidRPr="00F260A3">
                    <w:t>The street address or geographic coordinates of the building. If providin</w:t>
                  </w:r>
                  <w:r>
                    <w:t xml:space="preserve">g coordinates, please enter as </w:t>
                  </w:r>
                  <w:r w:rsidRPr="00F260A3">
                    <w:t>longitude; latitude.</w:t>
                  </w:r>
                </w:p>
              </w:tc>
            </w:tr>
            <w:tr w:rsidR="004D0DED" w:rsidRPr="00F260A3" w:rsidTr="004D0DED">
              <w:trPr>
                <w:cantSplit/>
              </w:trPr>
              <w:tc>
                <w:tcPr>
                  <w:tcW w:w="2988" w:type="dxa"/>
                  <w:noWrap/>
                </w:tcPr>
                <w:p w:rsidR="004D0DED" w:rsidRPr="001A340A" w:rsidRDefault="004D0DED" w:rsidP="004D0DED">
                  <w:pPr>
                    <w:rPr>
                      <w:b/>
                    </w:rPr>
                  </w:pPr>
                  <w:r w:rsidRPr="001A340A">
                    <w:rPr>
                      <w:b/>
                    </w:rPr>
                    <w:t>14. City</w:t>
                  </w:r>
                </w:p>
              </w:tc>
              <w:tc>
                <w:tcPr>
                  <w:tcW w:w="8028" w:type="dxa"/>
                  <w:noWrap/>
                </w:tcPr>
                <w:p w:rsidR="004D0DED" w:rsidRPr="00F260A3" w:rsidRDefault="004D0DED" w:rsidP="004D0DED">
                  <w:r w:rsidRPr="00F260A3">
                    <w:t>The name of the city where the building is located.</w:t>
                  </w:r>
                </w:p>
              </w:tc>
            </w:tr>
            <w:tr w:rsidR="004D0DED" w:rsidRPr="00F260A3" w:rsidTr="004D0DED">
              <w:trPr>
                <w:cantSplit/>
              </w:trPr>
              <w:tc>
                <w:tcPr>
                  <w:tcW w:w="2988" w:type="dxa"/>
                  <w:noWrap/>
                </w:tcPr>
                <w:p w:rsidR="004D0DED" w:rsidRPr="001A340A" w:rsidRDefault="004D0DED" w:rsidP="004D0DED">
                  <w:pPr>
                    <w:rPr>
                      <w:b/>
                    </w:rPr>
                  </w:pPr>
                  <w:r w:rsidRPr="001A340A">
                    <w:rPr>
                      <w:b/>
                    </w:rPr>
                    <w:t>15. Form</w:t>
                  </w:r>
                </w:p>
              </w:tc>
              <w:tc>
                <w:tcPr>
                  <w:tcW w:w="8028" w:type="dxa"/>
                  <w:noWrap/>
                </w:tcPr>
                <w:p w:rsidR="004D0DED" w:rsidRPr="00F260A3" w:rsidRDefault="004D0DED" w:rsidP="004D0DED">
                  <w:r w:rsidRPr="00F260A3">
                    <w:t>Policy Form (HO-1, HO-2, HO-3, HO-5, HO-8, HO-4, HO-6, DP-1, DP-2, DP-3, etc.)</w:t>
                  </w:r>
                </w:p>
              </w:tc>
            </w:tr>
            <w:tr w:rsidR="004D0DED" w:rsidRPr="00F260A3" w:rsidTr="004D0DED">
              <w:trPr>
                <w:cantSplit/>
              </w:trPr>
              <w:tc>
                <w:tcPr>
                  <w:tcW w:w="2988" w:type="dxa"/>
                  <w:noWrap/>
                </w:tcPr>
                <w:p w:rsidR="004D0DED" w:rsidRPr="001A340A" w:rsidRDefault="004D0DED" w:rsidP="004D0DED">
                  <w:pPr>
                    <w:rPr>
                      <w:b/>
                    </w:rPr>
                  </w:pPr>
                  <w:r w:rsidRPr="001A340A">
                    <w:rPr>
                      <w:b/>
                    </w:rPr>
                    <w:t>16. Program Code</w:t>
                  </w:r>
                </w:p>
              </w:tc>
              <w:tc>
                <w:tcPr>
                  <w:tcW w:w="8028" w:type="dxa"/>
                  <w:noWrap/>
                </w:tcPr>
                <w:p w:rsidR="004D0DED" w:rsidRPr="00F260A3" w:rsidRDefault="004D0DED" w:rsidP="004D0DED">
                  <w:r w:rsidRPr="00F260A3">
                    <w:t xml:space="preserve">Use one </w:t>
                  </w:r>
                  <w:r>
                    <w:t xml:space="preserve">uppercase </w:t>
                  </w:r>
                  <w:r w:rsidRPr="00F260A3">
                    <w:t>letter to represent each company program.</w:t>
                  </w:r>
                </w:p>
              </w:tc>
            </w:tr>
            <w:tr w:rsidR="004D0DED" w:rsidRPr="00F260A3" w:rsidTr="004D0DED">
              <w:trPr>
                <w:cantSplit/>
              </w:trPr>
              <w:tc>
                <w:tcPr>
                  <w:tcW w:w="2988" w:type="dxa"/>
                  <w:noWrap/>
                </w:tcPr>
                <w:p w:rsidR="004D0DED" w:rsidRPr="001A340A" w:rsidRDefault="004D0DED" w:rsidP="004D0DED">
                  <w:pPr>
                    <w:rPr>
                      <w:b/>
                    </w:rPr>
                  </w:pPr>
                  <w:r w:rsidRPr="001A340A">
                    <w:rPr>
                      <w:b/>
                    </w:rPr>
                    <w:t>17. Territory Code</w:t>
                  </w:r>
                </w:p>
              </w:tc>
              <w:tc>
                <w:tcPr>
                  <w:tcW w:w="8028" w:type="dxa"/>
                  <w:noWrap/>
                </w:tcPr>
                <w:p w:rsidR="004D0DED" w:rsidRPr="00F260A3" w:rsidRDefault="004D0DED" w:rsidP="004D0DED">
                  <w:r w:rsidRPr="00F260A3">
                    <w:t>Use the territory codes reflected in your rate manual.</w:t>
                  </w:r>
                </w:p>
              </w:tc>
            </w:tr>
            <w:tr w:rsidR="004D0DED" w:rsidRPr="00F260A3" w:rsidTr="004D0DED">
              <w:trPr>
                <w:cantSplit/>
              </w:trPr>
              <w:tc>
                <w:tcPr>
                  <w:tcW w:w="2988" w:type="dxa"/>
                  <w:noWrap/>
                </w:tcPr>
                <w:p w:rsidR="004D0DED" w:rsidRPr="001A340A" w:rsidRDefault="004D0DED" w:rsidP="004D0DED">
                  <w:pPr>
                    <w:rPr>
                      <w:b/>
                    </w:rPr>
                  </w:pPr>
                  <w:r w:rsidRPr="001A340A">
                    <w:rPr>
                      <w:b/>
                    </w:rPr>
                    <w:t>18. Year Retrofitted</w:t>
                  </w:r>
                </w:p>
              </w:tc>
              <w:tc>
                <w:tcPr>
                  <w:tcW w:w="8028" w:type="dxa"/>
                  <w:noWrap/>
                </w:tcPr>
                <w:p w:rsidR="004D0DED" w:rsidRPr="00F260A3" w:rsidRDefault="004D0DED" w:rsidP="004D0DED">
                  <w:r>
                    <w:t xml:space="preserve">The </w:t>
                  </w:r>
                  <w:r w:rsidRPr="00F260A3">
                    <w:t>4-digit year when the property was retrofitted (brought up to code).</w:t>
                  </w:r>
                </w:p>
                <w:p w:rsidR="004D0DED" w:rsidRDefault="004D0DED" w:rsidP="004D0DED">
                  <w:r w:rsidRPr="00F260A3">
                    <w:t>If only the year of roof re</w:t>
                  </w:r>
                  <w:r>
                    <w:t>placement is known, enter the 4-</w:t>
                  </w:r>
                  <w:r w:rsidRPr="00F260A3">
                    <w:t>digit year when the roof was</w:t>
                  </w:r>
                  <w:r>
                    <w:t xml:space="preserve"> </w:t>
                  </w:r>
                  <w:r w:rsidRPr="00F260A3">
                    <w:t>replaced followed by R (i.e. if the roof was replaced in 1999, enter 1999R).</w:t>
                  </w:r>
                </w:p>
                <w:p w:rsidR="004D0DED" w:rsidRPr="00F260A3" w:rsidRDefault="004D0DED" w:rsidP="004D0DED">
                  <w:r w:rsidRPr="00F260A3">
                    <w:t xml:space="preserve">If not retrofitted enter </w:t>
                  </w:r>
                  <w:r>
                    <w:t>NA</w:t>
                  </w:r>
                  <w:r w:rsidRPr="00F260A3">
                    <w:t>.  If not known enter UNKNOWN.</w:t>
                  </w:r>
                </w:p>
              </w:tc>
            </w:tr>
            <w:tr w:rsidR="004D0DED" w:rsidRPr="00F260A3" w:rsidTr="004D0DED">
              <w:trPr>
                <w:cantSplit/>
              </w:trPr>
              <w:tc>
                <w:tcPr>
                  <w:tcW w:w="2988" w:type="dxa"/>
                  <w:noWrap/>
                </w:tcPr>
                <w:p w:rsidR="004D0DED" w:rsidRPr="001A340A" w:rsidRDefault="004D0DED" w:rsidP="004D0DED">
                  <w:pPr>
                    <w:rPr>
                      <w:b/>
                    </w:rPr>
                  </w:pPr>
                  <w:r w:rsidRPr="001A340A">
                    <w:rPr>
                      <w:b/>
                    </w:rPr>
                    <w:t>19. Number of Stories</w:t>
                  </w:r>
                </w:p>
              </w:tc>
              <w:tc>
                <w:tcPr>
                  <w:tcW w:w="8028" w:type="dxa"/>
                  <w:noWrap/>
                </w:tcPr>
                <w:p w:rsidR="004D0DED" w:rsidRPr="00F260A3" w:rsidRDefault="004D0DED" w:rsidP="004D0DED">
                  <w:r w:rsidRPr="00F260A3">
                    <w:t>Number of stories in the building (</w:t>
                  </w:r>
                  <w:r>
                    <w:t xml:space="preserve">e.g., </w:t>
                  </w:r>
                  <w:r w:rsidRPr="00F260A3">
                    <w:t xml:space="preserve">1, 2, </w:t>
                  </w:r>
                  <w:r>
                    <w:t xml:space="preserve">3, </w:t>
                  </w:r>
                  <w:r w:rsidRPr="00F260A3">
                    <w:t>etc</w:t>
                  </w:r>
                  <w:r>
                    <w:t>.</w:t>
                  </w:r>
                  <w:r w:rsidRPr="00F260A3">
                    <w:t>)</w:t>
                  </w:r>
                  <w:r>
                    <w:t xml:space="preserve"> </w:t>
                  </w:r>
                  <w:r w:rsidRPr="00F260A3">
                    <w:t>or UNKNOWN</w:t>
                  </w:r>
                  <w:r>
                    <w:t>.</w:t>
                  </w:r>
                </w:p>
              </w:tc>
            </w:tr>
            <w:tr w:rsidR="004D0DED" w:rsidRPr="00F260A3" w:rsidTr="004D0DED">
              <w:trPr>
                <w:cantSplit/>
              </w:trPr>
              <w:tc>
                <w:tcPr>
                  <w:tcW w:w="2988" w:type="dxa"/>
                  <w:noWrap/>
                </w:tcPr>
                <w:p w:rsidR="004D0DED" w:rsidRPr="001A340A" w:rsidRDefault="004D0DED" w:rsidP="004D0DED">
                  <w:pPr>
                    <w:rPr>
                      <w:b/>
                    </w:rPr>
                  </w:pPr>
                  <w:r w:rsidRPr="001A340A">
                    <w:rPr>
                      <w:b/>
                    </w:rPr>
                    <w:t>20. Location of Unit</w:t>
                  </w:r>
                </w:p>
              </w:tc>
              <w:tc>
                <w:tcPr>
                  <w:tcW w:w="8028" w:type="dxa"/>
                  <w:noWrap/>
                </w:tcPr>
                <w:p w:rsidR="004D0DED" w:rsidRPr="00F260A3" w:rsidRDefault="004D0DED" w:rsidP="004D0DED">
                  <w:r w:rsidRPr="00F260A3">
                    <w:t>The story in which the unit is located (</w:t>
                  </w:r>
                  <w:r>
                    <w:t xml:space="preserve">e.g., </w:t>
                  </w:r>
                  <w:r w:rsidRPr="00F260A3">
                    <w:t xml:space="preserve">1, 2, </w:t>
                  </w:r>
                  <w:r>
                    <w:t xml:space="preserve">3, </w:t>
                  </w:r>
                  <w:r w:rsidRPr="00F260A3">
                    <w:t>etc</w:t>
                  </w:r>
                  <w:r>
                    <w:t>.</w:t>
                  </w:r>
                  <w:r w:rsidRPr="00F260A3">
                    <w:t>)</w:t>
                  </w:r>
                  <w:r>
                    <w:t xml:space="preserve"> </w:t>
                  </w:r>
                  <w:r w:rsidRPr="00F260A3">
                    <w:t>or UNKNOWN</w:t>
                  </w:r>
                  <w:r>
                    <w:t>.</w:t>
                  </w:r>
                </w:p>
                <w:p w:rsidR="004D0DED" w:rsidRPr="00F260A3" w:rsidRDefault="004D0DED" w:rsidP="004D0DED">
                  <w:r w:rsidRPr="00F260A3">
                    <w:t>Only applicable to HO-4 and HO-6 policies. Enter “NA” for all other policy types.</w:t>
                  </w:r>
                </w:p>
              </w:tc>
            </w:tr>
            <w:tr w:rsidR="004D0DED" w:rsidRPr="00F260A3" w:rsidTr="004D0DED">
              <w:trPr>
                <w:cantSplit/>
              </w:trPr>
              <w:tc>
                <w:tcPr>
                  <w:tcW w:w="2988" w:type="dxa"/>
                  <w:noWrap/>
                </w:tcPr>
                <w:p w:rsidR="004D0DED" w:rsidRPr="001A340A" w:rsidRDefault="004D0DED" w:rsidP="004D0DED">
                  <w:pPr>
                    <w:rPr>
                      <w:b/>
                    </w:rPr>
                  </w:pPr>
                  <w:r w:rsidRPr="001A340A">
                    <w:rPr>
                      <w:b/>
                    </w:rPr>
                    <w:t>21. Sliders</w:t>
                  </w:r>
                </w:p>
              </w:tc>
              <w:tc>
                <w:tcPr>
                  <w:tcW w:w="8028" w:type="dxa"/>
                  <w:noWrap/>
                </w:tcPr>
                <w:p w:rsidR="004D0DED" w:rsidRDefault="004D0DED" w:rsidP="004D0DED">
                  <w:pPr>
                    <w:spacing w:after="120"/>
                  </w:pPr>
                  <w:r>
                    <w:t>Indicates w</w:t>
                  </w:r>
                  <w:r w:rsidRPr="00F260A3">
                    <w:t xml:space="preserve">hether the unit has sliders. </w:t>
                  </w: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No Sliders</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Slider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 xml:space="preserve">Not HO-4 / </w:t>
                        </w:r>
                        <w:r w:rsidRPr="00F260A3">
                          <w:t>HO-6</w:t>
                        </w:r>
                      </w:p>
                    </w:tc>
                    <w:tc>
                      <w:tcPr>
                        <w:tcW w:w="810" w:type="dxa"/>
                      </w:tcPr>
                      <w:p w:rsidR="004D0DED" w:rsidRPr="00F260A3" w:rsidRDefault="004D0DED" w:rsidP="004D0DED">
                        <w:pPr>
                          <w:jc w:val="center"/>
                        </w:pPr>
                        <w:r w:rsidRPr="00F260A3">
                          <w:t>NA</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2. Area of Property</w:t>
                  </w:r>
                </w:p>
              </w:tc>
              <w:tc>
                <w:tcPr>
                  <w:tcW w:w="8028" w:type="dxa"/>
                  <w:noWrap/>
                </w:tcPr>
                <w:p w:rsidR="004D0DED" w:rsidRPr="00F260A3" w:rsidRDefault="004D0DED" w:rsidP="004D0DED">
                  <w:r>
                    <w:t>The t</w:t>
                  </w:r>
                  <w:r w:rsidRPr="00F260A3">
                    <w:t>otal number of square feet for all floors of the insured property</w:t>
                  </w:r>
                  <w:r>
                    <w:t xml:space="preserve"> or</w:t>
                  </w:r>
                  <w:r w:rsidRPr="00F260A3">
                    <w:t xml:space="preserve"> UNKNOWN.</w:t>
                  </w:r>
                </w:p>
              </w:tc>
            </w:tr>
            <w:tr w:rsidR="004D0DED" w:rsidRPr="00F260A3" w:rsidTr="004D0DED">
              <w:trPr>
                <w:cantSplit/>
              </w:trPr>
              <w:tc>
                <w:tcPr>
                  <w:tcW w:w="2988" w:type="dxa"/>
                  <w:noWrap/>
                </w:tcPr>
                <w:p w:rsidR="004D0DED" w:rsidRPr="001A340A" w:rsidRDefault="004D0DED" w:rsidP="004D0DED">
                  <w:pPr>
                    <w:rPr>
                      <w:b/>
                    </w:rPr>
                  </w:pPr>
                  <w:r w:rsidRPr="001A340A">
                    <w:rPr>
                      <w:b/>
                    </w:rPr>
                    <w:t>23. Roof Shape</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Unbraced Gable</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Braced Gable</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Gable (U</w:t>
                        </w:r>
                        <w:r w:rsidRPr="00F260A3">
                          <w:t>nknown bracing)</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Hip</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6</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4. Roof Cover</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2123CB" w:rsidTr="004D0DED">
                    <w:tc>
                      <w:tcPr>
                        <w:tcW w:w="3852" w:type="dxa"/>
                      </w:tcPr>
                      <w:p w:rsidR="004D0DED" w:rsidRPr="002123CB" w:rsidRDefault="004D0DED" w:rsidP="004D0DED">
                        <w:pPr>
                          <w:jc w:val="center"/>
                          <w:rPr>
                            <w:b/>
                          </w:rPr>
                        </w:pPr>
                        <w:r w:rsidRPr="002123CB">
                          <w:rPr>
                            <w:b/>
                          </w:rPr>
                          <w:t>Value</w:t>
                        </w:r>
                      </w:p>
                    </w:tc>
                    <w:tc>
                      <w:tcPr>
                        <w:tcW w:w="810" w:type="dxa"/>
                      </w:tcPr>
                      <w:p w:rsidR="004D0DED" w:rsidRPr="002123CB" w:rsidRDefault="004D0DED" w:rsidP="004D0DED">
                        <w:pPr>
                          <w:jc w:val="center"/>
                          <w:rPr>
                            <w:b/>
                          </w:rPr>
                        </w:pPr>
                        <w:r w:rsidRPr="002123CB">
                          <w:rPr>
                            <w:b/>
                          </w:rPr>
                          <w:t>Code</w:t>
                        </w:r>
                      </w:p>
                    </w:tc>
                  </w:tr>
                  <w:tr w:rsidR="004D0DED" w:rsidRPr="00F260A3" w:rsidTr="004D0DED">
                    <w:tc>
                      <w:tcPr>
                        <w:tcW w:w="3852" w:type="dxa"/>
                      </w:tcPr>
                      <w:p w:rsidR="004D0DED" w:rsidRPr="00F260A3" w:rsidRDefault="004D0DED" w:rsidP="004D0DED">
                        <w:r w:rsidRPr="00F260A3">
                          <w:t>Unrated Shingle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Rated Shingles (Current FBC)</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hingles (Unknown rating)</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Tiles</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Metal</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pPr>
                          <w:tabs>
                            <w:tab w:val="left" w:pos="2621"/>
                          </w:tabs>
                        </w:pPr>
                        <w:r>
                          <w:t>Other FBC Compliant</w:t>
                        </w:r>
                      </w:p>
                    </w:tc>
                    <w:tc>
                      <w:tcPr>
                        <w:tcW w:w="810" w:type="dxa"/>
                      </w:tcPr>
                      <w:p w:rsidR="004D0DED" w:rsidRPr="00F260A3" w:rsidRDefault="004D0DED" w:rsidP="004D0DED">
                        <w:pPr>
                          <w:jc w:val="center"/>
                        </w:pPr>
                        <w:r>
                          <w:t>6</w:t>
                        </w:r>
                      </w:p>
                    </w:tc>
                  </w:tr>
                  <w:tr w:rsidR="004D0DED" w:rsidRPr="00F260A3" w:rsidTr="004D0DED">
                    <w:tc>
                      <w:tcPr>
                        <w:tcW w:w="3852" w:type="dxa"/>
                      </w:tcPr>
                      <w:p w:rsidR="004D0DED" w:rsidRPr="00F260A3" w:rsidRDefault="004D0DED" w:rsidP="004D0DED">
                        <w:r w:rsidRPr="00F260A3">
                          <w:t>Other Non-FBC</w:t>
                        </w:r>
                        <w:r>
                          <w:t xml:space="preserve"> Compliant</w:t>
                        </w:r>
                      </w:p>
                    </w:tc>
                    <w:tc>
                      <w:tcPr>
                        <w:tcW w:w="810" w:type="dxa"/>
                      </w:tcPr>
                      <w:p w:rsidR="004D0DED" w:rsidRPr="00F260A3" w:rsidRDefault="004D0DED" w:rsidP="004D0DED">
                        <w:pPr>
                          <w:jc w:val="center"/>
                        </w:pPr>
                        <w:r>
                          <w:t>7</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t>8</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5. Roof Membrane</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2123CB" w:rsidRDefault="004D0DED" w:rsidP="004D0DED">
                        <w:pPr>
                          <w:jc w:val="center"/>
                          <w:rPr>
                            <w:b/>
                          </w:rPr>
                        </w:pPr>
                        <w:r w:rsidRPr="002123CB">
                          <w:rPr>
                            <w:b/>
                          </w:rPr>
                          <w:t>Value</w:t>
                        </w:r>
                      </w:p>
                    </w:tc>
                    <w:tc>
                      <w:tcPr>
                        <w:tcW w:w="810" w:type="dxa"/>
                      </w:tcPr>
                      <w:p w:rsidR="004D0DED" w:rsidRPr="002123CB" w:rsidRDefault="004D0DED" w:rsidP="004D0DED">
                        <w:pPr>
                          <w:jc w:val="center"/>
                          <w:rPr>
                            <w:b/>
                          </w:rPr>
                        </w:pPr>
                        <w:r w:rsidRPr="002123CB">
                          <w:rPr>
                            <w:b/>
                          </w:rPr>
                          <w:t>Code</w:t>
                        </w:r>
                      </w:p>
                    </w:tc>
                  </w:tr>
                  <w:tr w:rsidR="004D0DED" w:rsidRPr="00F260A3" w:rsidTr="004D0DED">
                    <w:tc>
                      <w:tcPr>
                        <w:tcW w:w="3852" w:type="dxa"/>
                      </w:tcPr>
                      <w:p w:rsidR="004D0DED" w:rsidRPr="00F260A3" w:rsidRDefault="004D0DED" w:rsidP="004D0DED">
                        <w:r w:rsidRPr="00F260A3">
                          <w:t>Regular Underlayment</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Secondary Water Resistance</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Other</w:t>
                        </w:r>
                      </w:p>
                    </w:tc>
                    <w:tc>
                      <w:tcPr>
                        <w:tcW w:w="810" w:type="dxa"/>
                      </w:tcPr>
                      <w:p w:rsidR="004D0DED" w:rsidRPr="00F260A3" w:rsidRDefault="004D0DED" w:rsidP="004D0DED">
                        <w:pPr>
                          <w:jc w:val="center"/>
                        </w:pPr>
                        <w:r>
                          <w:t>3</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t>4</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6. Roof-to-Wall Connection</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584ECE" w:rsidRDefault="004D0DED" w:rsidP="004D0DED">
                        <w:pPr>
                          <w:jc w:val="center"/>
                          <w:rPr>
                            <w:b/>
                          </w:rPr>
                        </w:pPr>
                        <w:r w:rsidRPr="00584ECE">
                          <w:rPr>
                            <w:b/>
                          </w:rPr>
                          <w:t>Value</w:t>
                        </w:r>
                      </w:p>
                    </w:tc>
                    <w:tc>
                      <w:tcPr>
                        <w:tcW w:w="810" w:type="dxa"/>
                      </w:tcPr>
                      <w:p w:rsidR="004D0DED" w:rsidRPr="00584ECE" w:rsidRDefault="004D0DED" w:rsidP="004D0DED">
                        <w:pPr>
                          <w:jc w:val="center"/>
                          <w:rPr>
                            <w:b/>
                          </w:rPr>
                        </w:pPr>
                        <w:r w:rsidRPr="00584ECE">
                          <w:rPr>
                            <w:b/>
                          </w:rPr>
                          <w:t>Code</w:t>
                        </w:r>
                      </w:p>
                    </w:tc>
                  </w:tr>
                  <w:tr w:rsidR="004D0DED" w:rsidRPr="00F260A3" w:rsidTr="004D0DED">
                    <w:tc>
                      <w:tcPr>
                        <w:tcW w:w="3852" w:type="dxa"/>
                      </w:tcPr>
                      <w:p w:rsidR="004D0DED" w:rsidRPr="00F260A3" w:rsidRDefault="004D0DED" w:rsidP="004D0DED">
                        <w:r w:rsidRPr="00F260A3">
                          <w:t>Toe Nail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Clips</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traps</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5</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7. Deck Attachment</w:t>
                  </w:r>
                </w:p>
                <w:p w:rsidR="004D0DED" w:rsidRPr="001A340A" w:rsidRDefault="004D0DED" w:rsidP="004D0DED">
                  <w:pPr>
                    <w:rPr>
                      <w:b/>
                    </w:rPr>
                  </w:pP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584ECE" w:rsidRDefault="004D0DED" w:rsidP="004D0DED">
                        <w:pPr>
                          <w:jc w:val="center"/>
                          <w:rPr>
                            <w:b/>
                          </w:rPr>
                        </w:pPr>
                        <w:r w:rsidRPr="00584ECE">
                          <w:rPr>
                            <w:b/>
                          </w:rPr>
                          <w:t>Value</w:t>
                        </w:r>
                      </w:p>
                    </w:tc>
                    <w:tc>
                      <w:tcPr>
                        <w:tcW w:w="810" w:type="dxa"/>
                      </w:tcPr>
                      <w:p w:rsidR="004D0DED" w:rsidRPr="00584ECE" w:rsidRDefault="004D0DED" w:rsidP="004D0DED">
                        <w:pPr>
                          <w:jc w:val="center"/>
                          <w:rPr>
                            <w:b/>
                          </w:rPr>
                        </w:pPr>
                        <w:r w:rsidRPr="00584ECE">
                          <w:rPr>
                            <w:b/>
                          </w:rPr>
                          <w:t>Code</w:t>
                        </w:r>
                      </w:p>
                    </w:tc>
                  </w:tr>
                  <w:tr w:rsidR="004D0DED" w:rsidRPr="00F260A3" w:rsidTr="004D0DED">
                    <w:tc>
                      <w:tcPr>
                        <w:tcW w:w="3852" w:type="dxa"/>
                      </w:tcPr>
                      <w:p w:rsidR="004D0DED" w:rsidRPr="00F260A3" w:rsidRDefault="004D0DED" w:rsidP="004D0DED">
                        <w:r w:rsidRPr="00F260A3">
                          <w:t>Plank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Sheathing with 6d@6/12”</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heathing with 8d@6/12”</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Sheathing with 8d@6/6”</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6</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8. Garage Door</w:t>
                  </w:r>
                </w:p>
                <w:p w:rsidR="004D0DED" w:rsidRPr="001A340A" w:rsidRDefault="004D0DED" w:rsidP="004D0DED">
                  <w:pPr>
                    <w:rPr>
                      <w:b/>
                    </w:rPr>
                  </w:pP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1908C8" w:rsidRDefault="004D0DED" w:rsidP="004D0DED">
                        <w:pPr>
                          <w:jc w:val="center"/>
                          <w:rPr>
                            <w:b/>
                          </w:rPr>
                        </w:pPr>
                        <w:r w:rsidRPr="001908C8">
                          <w:rPr>
                            <w:b/>
                          </w:rPr>
                          <w:t>Value</w:t>
                        </w:r>
                      </w:p>
                    </w:tc>
                    <w:tc>
                      <w:tcPr>
                        <w:tcW w:w="810" w:type="dxa"/>
                      </w:tcPr>
                      <w:p w:rsidR="004D0DED" w:rsidRPr="001908C8" w:rsidRDefault="004D0DED" w:rsidP="004D0DED">
                        <w:pPr>
                          <w:jc w:val="center"/>
                          <w:rPr>
                            <w:b/>
                          </w:rPr>
                        </w:pPr>
                        <w:r w:rsidRPr="001908C8">
                          <w:rPr>
                            <w:b/>
                          </w:rPr>
                          <w:t>Code</w:t>
                        </w:r>
                      </w:p>
                    </w:tc>
                  </w:tr>
                  <w:tr w:rsidR="004D0DED" w:rsidRPr="00F260A3" w:rsidTr="004D0DED">
                    <w:tc>
                      <w:tcPr>
                        <w:tcW w:w="3852" w:type="dxa"/>
                      </w:tcPr>
                      <w:p w:rsidR="004D0DED" w:rsidRPr="00F260A3" w:rsidRDefault="004D0DED" w:rsidP="004D0DED">
                        <w:r w:rsidRPr="00F260A3">
                          <w:t>No garage door</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Unbraced</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Braced</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3</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9. Opening Protection</w:t>
                  </w:r>
                </w:p>
                <w:p w:rsidR="004D0DED" w:rsidRPr="001A340A" w:rsidRDefault="004D0DED" w:rsidP="004D0DED">
                  <w:pPr>
                    <w:rPr>
                      <w:b/>
                    </w:rPr>
                  </w:pPr>
                </w:p>
              </w:tc>
              <w:tc>
                <w:tcPr>
                  <w:tcW w:w="8028" w:type="dxa"/>
                  <w:noWrap/>
                </w:tcPr>
                <w:p w:rsidR="004D0DED" w:rsidRPr="00F260A3" w:rsidRDefault="004D0DED" w:rsidP="004D0DED">
                  <w:r w:rsidRPr="00F260A3">
                    <w:t>If at least one glazed opening is not protected, enter as no protection.</w:t>
                  </w:r>
                </w:p>
                <w:p w:rsidR="004D0DED" w:rsidRPr="00F260A3" w:rsidRDefault="004D0DED" w:rsidP="004D0DED">
                  <w:r w:rsidRPr="00F260A3">
                    <w:t>If there is more than one type of opening protection, use the most predominant type code.</w:t>
                  </w:r>
                </w:p>
                <w:p w:rsidR="004D0DED" w:rsidRDefault="004D0DED" w:rsidP="004D0DED">
                  <w:pPr>
                    <w:spacing w:after="120"/>
                  </w:pPr>
                  <w:r w:rsidRPr="00F260A3">
                    <w:t>If the only known information is that the policy qualifies for a Basic or Hurricane windstorm loss reduction credit, use code 2.</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BC0514" w:rsidRDefault="004D0DED" w:rsidP="004D0DED">
                        <w:pPr>
                          <w:jc w:val="center"/>
                          <w:rPr>
                            <w:b/>
                          </w:rPr>
                        </w:pPr>
                        <w:r w:rsidRPr="00BC0514">
                          <w:rPr>
                            <w:b/>
                          </w:rPr>
                          <w:t>Value</w:t>
                        </w:r>
                      </w:p>
                    </w:tc>
                    <w:tc>
                      <w:tcPr>
                        <w:tcW w:w="810" w:type="dxa"/>
                      </w:tcPr>
                      <w:p w:rsidR="004D0DED" w:rsidRPr="00BC0514" w:rsidRDefault="004D0DED" w:rsidP="004D0DED">
                        <w:pPr>
                          <w:jc w:val="center"/>
                          <w:rPr>
                            <w:b/>
                          </w:rPr>
                        </w:pPr>
                        <w:r w:rsidRPr="00BC0514">
                          <w:rPr>
                            <w:b/>
                          </w:rPr>
                          <w:t>Code</w:t>
                        </w:r>
                      </w:p>
                    </w:tc>
                  </w:tr>
                  <w:tr w:rsidR="004D0DED" w:rsidRPr="00F260A3" w:rsidTr="004D0DED">
                    <w:tc>
                      <w:tcPr>
                        <w:tcW w:w="3852" w:type="dxa"/>
                      </w:tcPr>
                      <w:p w:rsidR="004D0DED" w:rsidRPr="00F260A3" w:rsidRDefault="004D0DED" w:rsidP="004D0DED">
                        <w:r w:rsidRPr="00F260A3">
                          <w:t>No Protection</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Plywood</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Metal</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Impact Resistant Glass</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5</w:t>
                        </w:r>
                      </w:p>
                    </w:tc>
                  </w:tr>
                </w:tbl>
                <w:p w:rsidR="004D0DED" w:rsidRPr="00F260A3" w:rsidRDefault="004D0DED" w:rsidP="004D0DED"/>
              </w:tc>
            </w:tr>
          </w:tbl>
          <w:p w:rsidR="004D0DED" w:rsidRDefault="004D0DED" w:rsidP="004D0DED"/>
          <w:p w:rsidR="004D0DED" w:rsidRPr="00F260A3" w:rsidRDefault="004D0DED" w:rsidP="004D0DED"/>
          <w:p w:rsidR="004D0DED" w:rsidRPr="00F260A3" w:rsidRDefault="004D0DED" w:rsidP="004D0DED">
            <w:r>
              <w:t>Example data file with two policies:</w:t>
            </w:r>
          </w:p>
          <w:p w:rsidR="004D0DED" w:rsidRDefault="004D0DED" w:rsidP="004D0DED"/>
          <w:p w:rsidR="004D0DED" w:rsidRPr="00F260A3" w:rsidRDefault="004D0DED" w:rsidP="004D0DED">
            <w:r>
              <w:t>PolicyID,ZIPCode,YearBuilt,ConstructionT</w:t>
            </w:r>
            <w:r w:rsidRPr="001261A5">
              <w:t>ype,StructureCoverage,AppCoverage,ContentCoverage,ALECoverage,Deductible,HurricaneDeductible,NatureOfCoverage,County,Address,City,Form,ProgramCode,TerritoryCode,YearRetrofitted,NumberOfStories,LocationOfUnit,Sliders,AreaOfBuildin</w:t>
            </w:r>
            <w:r>
              <w:t>g,RoofShape,</w:t>
            </w:r>
            <w:r w:rsidRPr="001261A5">
              <w:t>RoofCover,RoofMembrane,RoofToWallConnection,DeckAttachment,GarageDoor,OpeningProtection</w:t>
            </w:r>
          </w:p>
          <w:p w:rsidR="004D0DED" w:rsidRPr="00F260A3" w:rsidRDefault="004D0DED" w:rsidP="004D0DED">
            <w:r>
              <w:t>ABC100</w:t>
            </w:r>
            <w:r w:rsidRPr="00511702">
              <w:t>,</w:t>
            </w:r>
            <w:r>
              <w:t>33143</w:t>
            </w:r>
            <w:r w:rsidRPr="00511702">
              <w:t>,1981,</w:t>
            </w:r>
            <w:r>
              <w:t>2</w:t>
            </w:r>
            <w:r w:rsidRPr="00511702">
              <w:t>,50000,0,20000,8000,1000,1000,R,</w:t>
            </w:r>
            <w:r>
              <w:t>Miami-Dade</w:t>
            </w:r>
            <w:r w:rsidRPr="00511702">
              <w:t>,</w:t>
            </w:r>
            <w:r>
              <w:t>123</w:t>
            </w:r>
            <w:r w:rsidRPr="00511702">
              <w:t xml:space="preserve"> </w:t>
            </w:r>
            <w:r>
              <w:t>Main</w:t>
            </w:r>
            <w:r w:rsidRPr="00511702">
              <w:t xml:space="preserve"> </w:t>
            </w:r>
            <w:r>
              <w:t>Street</w:t>
            </w:r>
            <w:r w:rsidRPr="00511702">
              <w:t>,</w:t>
            </w:r>
            <w:r>
              <w:t>Miami</w:t>
            </w:r>
            <w:r w:rsidRPr="00511702">
              <w:t>,HO</w:t>
            </w:r>
            <w:r>
              <w:t>-</w:t>
            </w:r>
            <w:r w:rsidRPr="00511702">
              <w:t>6,A,35,</w:t>
            </w:r>
            <w:r>
              <w:t>NA,1,UNKNOWN</w:t>
            </w:r>
            <w:r w:rsidRPr="00511702">
              <w:t>,2,124</w:t>
            </w:r>
            <w:r>
              <w:t>5</w:t>
            </w:r>
            <w:r w:rsidRPr="00511702">
              <w:t>,6,7,3,5,5,3,5</w:t>
            </w:r>
          </w:p>
          <w:p w:rsidR="004D0DED" w:rsidRDefault="004D0DED" w:rsidP="004D0DED">
            <w:pPr>
              <w:suppressAutoHyphens w:val="0"/>
            </w:pPr>
            <w:r>
              <w:t>ABC210</w:t>
            </w:r>
            <w:r w:rsidRPr="00511702">
              <w:t>,</w:t>
            </w:r>
            <w:r>
              <w:t>34109</w:t>
            </w:r>
            <w:r w:rsidRPr="00511702">
              <w:t>,19</w:t>
            </w:r>
            <w:r>
              <w:t>95</w:t>
            </w:r>
            <w:r w:rsidRPr="00511702">
              <w:t>,</w:t>
            </w:r>
            <w:r>
              <w:t>2</w:t>
            </w:r>
            <w:r w:rsidRPr="00511702">
              <w:t>,</w:t>
            </w:r>
            <w:r>
              <w:t>115000</w:t>
            </w:r>
            <w:r w:rsidRPr="00511702">
              <w:t>,0,20000,</w:t>
            </w:r>
            <w:r>
              <w:t>10</w:t>
            </w:r>
            <w:r w:rsidRPr="00511702">
              <w:t>000,</w:t>
            </w:r>
            <w:r>
              <w:t>25</w:t>
            </w:r>
            <w:r w:rsidRPr="00511702">
              <w:t>00,</w:t>
            </w:r>
            <w:r>
              <w:t>25</w:t>
            </w:r>
            <w:r w:rsidRPr="00511702">
              <w:t>00,R,</w:t>
            </w:r>
            <w:r>
              <w:t>Collier</w:t>
            </w:r>
            <w:r w:rsidRPr="00511702">
              <w:t>,</w:t>
            </w:r>
            <w:r w:rsidRPr="00510F5C">
              <w:t>-81.34559</w:t>
            </w:r>
            <w:r>
              <w:t>3;</w:t>
            </w:r>
            <w:r w:rsidRPr="00510F5C">
              <w:t>26.01714</w:t>
            </w:r>
            <w:r>
              <w:t>7</w:t>
            </w:r>
            <w:r w:rsidRPr="00511702">
              <w:t>,</w:t>
            </w:r>
            <w:r>
              <w:t>Naples</w:t>
            </w:r>
            <w:r w:rsidRPr="00511702">
              <w:t>,HO</w:t>
            </w:r>
            <w:r>
              <w:t>-</w:t>
            </w:r>
            <w:r w:rsidRPr="00511702">
              <w:t>6,A,35,</w:t>
            </w:r>
            <w:r>
              <w:t>NA,1,UNKNOWN</w:t>
            </w:r>
            <w:r w:rsidRPr="00511702">
              <w:t>,2,</w:t>
            </w:r>
            <w:r>
              <w:t>UNKNOWN</w:t>
            </w:r>
            <w:r w:rsidRPr="00511702">
              <w:t>,6,7,3,5,5,3,5</w:t>
            </w:r>
          </w:p>
          <w:p w:rsidR="004D0DED" w:rsidRDefault="004D0DED" w:rsidP="004D0DED">
            <w:pPr>
              <w:suppressAutoHyphens w:val="0"/>
            </w:pPr>
          </w:p>
          <w:p w:rsidR="004D0DED" w:rsidRDefault="004D0DED" w:rsidP="004D0DED">
            <w:pPr>
              <w:suppressAutoHyphens w:val="0"/>
              <w:rPr>
                <w:rFonts w:eastAsiaTheme="minorEastAsia" w:cstheme="minorBidi"/>
                <w:bCs/>
                <w:szCs w:val="22"/>
                <w:lang w:eastAsia="en-US"/>
              </w:rPr>
            </w:pPr>
            <w:r>
              <w:rPr>
                <w:sz w:val="20"/>
                <w:szCs w:val="20"/>
              </w:rPr>
              <w:t>Note: the attributes should be separated by comma only</w:t>
            </w:r>
            <w:r w:rsidRPr="00A345D3">
              <w:rPr>
                <w:sz w:val="20"/>
                <w:szCs w:val="20"/>
              </w:rPr>
              <w:t>.</w:t>
            </w:r>
          </w:p>
        </w:tc>
      </w:tr>
    </w:tbl>
    <w:p w:rsidR="004D0DED" w:rsidRDefault="004D0DED" w:rsidP="00302EBE">
      <w:pPr>
        <w:suppressAutoHyphens w:val="0"/>
        <w:rPr>
          <w:rFonts w:eastAsiaTheme="minorEastAsia" w:cstheme="minorBidi"/>
          <w:bCs/>
          <w:szCs w:val="22"/>
          <w:lang w:eastAsia="en-US"/>
        </w:rPr>
      </w:pPr>
    </w:p>
    <w:p w:rsidR="004D0DED" w:rsidRDefault="004D0DED" w:rsidP="00302EBE">
      <w:pPr>
        <w:suppressAutoHyphens w:val="0"/>
        <w:rPr>
          <w:rFonts w:eastAsiaTheme="minorEastAsia" w:cstheme="minorBidi"/>
          <w:bCs/>
          <w:szCs w:val="22"/>
          <w:lang w:eastAsia="en-US"/>
        </w:rPr>
      </w:pPr>
    </w:p>
    <w:tbl>
      <w:tblPr>
        <w:tblStyle w:val="TableGrid"/>
        <w:tblW w:w="0" w:type="auto"/>
        <w:jc w:val="center"/>
        <w:tblLook w:val="04A0" w:firstRow="1" w:lastRow="0" w:firstColumn="1" w:lastColumn="0" w:noHBand="0" w:noVBand="1"/>
      </w:tblPr>
      <w:tblGrid>
        <w:gridCol w:w="9440"/>
      </w:tblGrid>
      <w:tr w:rsidR="004D0DED" w:rsidTr="004D0DED">
        <w:trPr>
          <w:trHeight w:val="602"/>
          <w:jc w:val="center"/>
        </w:trPr>
        <w:tc>
          <w:tcPr>
            <w:tcW w:w="9440" w:type="dxa"/>
            <w:vAlign w:val="center"/>
          </w:tcPr>
          <w:p w:rsidR="004D0DED" w:rsidRDefault="004D0DED" w:rsidP="004D0DED">
            <w:pPr>
              <w:suppressAutoHyphens w:val="0"/>
              <w:rPr>
                <w:b/>
                <w:bCs/>
                <w:sz w:val="20"/>
                <w:szCs w:val="20"/>
              </w:rPr>
            </w:pPr>
            <w:r>
              <w:rPr>
                <w:b/>
                <w:bCs/>
                <w:sz w:val="20"/>
                <w:szCs w:val="20"/>
              </w:rPr>
              <w:t>Florida Public Hurricane Loss Model:  Version 6.0</w:t>
            </w:r>
          </w:p>
          <w:p w:rsidR="004D0DED" w:rsidRDefault="004D0DED" w:rsidP="004D0DED">
            <w:pPr>
              <w:suppressAutoHyphens w:val="0"/>
              <w:rPr>
                <w:rFonts w:eastAsiaTheme="minorEastAsia" w:cstheme="minorBidi"/>
                <w:bCs/>
                <w:szCs w:val="22"/>
                <w:lang w:eastAsia="en-US"/>
              </w:rPr>
            </w:pPr>
            <w:r>
              <w:rPr>
                <w:b/>
                <w:bCs/>
                <w:sz w:val="20"/>
                <w:szCs w:val="20"/>
              </w:rPr>
              <w:t>Inputs for Commercial Residential Policies</w:t>
            </w:r>
          </w:p>
        </w:tc>
      </w:tr>
      <w:tr w:rsidR="004D0DED" w:rsidTr="004D0DED">
        <w:trPr>
          <w:trHeight w:val="620"/>
          <w:jc w:val="center"/>
        </w:trPr>
        <w:tc>
          <w:tcPr>
            <w:tcW w:w="9440" w:type="dxa"/>
            <w:vAlign w:val="center"/>
          </w:tcPr>
          <w:p w:rsidR="000B5A20" w:rsidRDefault="000B5A20" w:rsidP="004D0DED">
            <w:pPr>
              <w:suppressAutoHyphens w:val="0"/>
              <w:rPr>
                <w:sz w:val="20"/>
                <w:szCs w:val="20"/>
              </w:rPr>
            </w:pPr>
            <w:r>
              <w:rPr>
                <w:sz w:val="20"/>
                <w:szCs w:val="20"/>
              </w:rPr>
              <w:t>Provide input data for the Florida Public Hurricane Loss Model that meets the following specifications:</w:t>
            </w:r>
          </w:p>
          <w:p w:rsidR="004D0DED" w:rsidRDefault="000B5A20" w:rsidP="004D0DED">
            <w:pPr>
              <w:suppressAutoHyphens w:val="0"/>
              <w:rPr>
                <w:rFonts w:eastAsiaTheme="minorEastAsia" w:cstheme="minorBidi"/>
                <w:bCs/>
                <w:szCs w:val="22"/>
                <w:lang w:eastAsia="en-US"/>
              </w:rPr>
            </w:pPr>
            <w:r>
              <w:rPr>
                <w:sz w:val="20"/>
                <w:szCs w:val="20"/>
              </w:rPr>
              <w:t>The policy records should be saved in .txt files with the following format</w:t>
            </w:r>
            <w:r w:rsidR="004D0DED">
              <w:rPr>
                <w:sz w:val="20"/>
                <w:szCs w:val="20"/>
              </w:rPr>
              <w:t>:</w:t>
            </w:r>
          </w:p>
        </w:tc>
      </w:tr>
      <w:tr w:rsidR="004D0DED" w:rsidTr="004D0DED">
        <w:trPr>
          <w:trHeight w:val="1160"/>
          <w:jc w:val="center"/>
        </w:trPr>
        <w:tc>
          <w:tcPr>
            <w:tcW w:w="9440" w:type="dxa"/>
            <w:vAlign w:val="center"/>
          </w:tcPr>
          <w:p w:rsidR="004D0DED" w:rsidRDefault="000B5A20" w:rsidP="004D0DED">
            <w:pPr>
              <w:suppressAutoHyphens w:val="0"/>
              <w:rPr>
                <w:rFonts w:eastAsiaTheme="minorEastAsia" w:cstheme="minorBidi"/>
                <w:bCs/>
                <w:szCs w:val="22"/>
                <w:lang w:eastAsia="en-US"/>
              </w:rPr>
            </w:pPr>
            <w:r>
              <w:rPr>
                <w:sz w:val="20"/>
                <w:szCs w:val="20"/>
              </w:rPr>
              <w:t>PolicyID,Location ID,Building ID,Zipcode,YearBuilt,ConstructionType,Number of Stories,Number of Units,Property Value,StructureCoverage,AppCoverage,ContentCoverage,TimeElementCoverage,Deductible, HurricaneDeductible,Coinsurance,NatureOfCoverage,County,Address,City,Form,ProgramCode,TerritoryCode, Year retrofitted,Roof shape,Roof cover,Roof membrane,Roof to wall connection, DeckAttachment,Appurtenant structure,Opening protection,Building layout, AreaofBuilding, Residential Type.</w:t>
            </w:r>
          </w:p>
        </w:tc>
      </w:tr>
      <w:tr w:rsidR="004D0DED" w:rsidTr="004D0DED">
        <w:trPr>
          <w:jc w:val="center"/>
        </w:trPr>
        <w:tc>
          <w:tcPr>
            <w:tcW w:w="9440" w:type="dxa"/>
          </w:tcPr>
          <w:p w:rsidR="000B5A20" w:rsidRPr="00E618BB" w:rsidRDefault="000B5A20" w:rsidP="000B5A20">
            <w:pPr>
              <w:rPr>
                <w:sz w:val="22"/>
                <w:szCs w:val="22"/>
              </w:rPr>
            </w:pPr>
            <w:r w:rsidRPr="00E618BB">
              <w:rPr>
                <w:sz w:val="22"/>
                <w:szCs w:val="22"/>
              </w:rPr>
              <w:t>Input files containing personal residential policies to be processed through version 6.0 of the Florida Public Hurricane Loss Model should adhere to the format specifications contained in this document.</w:t>
            </w:r>
          </w:p>
          <w:p w:rsidR="000B5A20" w:rsidRPr="00E618BB" w:rsidRDefault="000B5A20" w:rsidP="000B5A20">
            <w:pPr>
              <w:rPr>
                <w:sz w:val="22"/>
                <w:szCs w:val="22"/>
              </w:rPr>
            </w:pPr>
          </w:p>
          <w:p w:rsidR="000B5A20" w:rsidRPr="00E618BB" w:rsidRDefault="000B5A20" w:rsidP="000B5A20">
            <w:pPr>
              <w:rPr>
                <w:sz w:val="22"/>
                <w:szCs w:val="22"/>
              </w:rPr>
            </w:pPr>
            <w:r w:rsidRPr="00E618BB">
              <w:rPr>
                <w:sz w:val="22"/>
                <w:szCs w:val="22"/>
              </w:rPr>
              <w:t>Please observe the following when preparing the input file:</w:t>
            </w:r>
          </w:p>
          <w:p w:rsidR="000B5A20" w:rsidRPr="00E618BB" w:rsidRDefault="000B5A20" w:rsidP="000B5A20">
            <w:pPr>
              <w:pStyle w:val="ListParagraph"/>
              <w:numPr>
                <w:ilvl w:val="0"/>
                <w:numId w:val="104"/>
              </w:numPr>
              <w:suppressAutoHyphens/>
              <w:rPr>
                <w:sz w:val="22"/>
              </w:rPr>
            </w:pPr>
            <w:r w:rsidRPr="00E618BB">
              <w:rPr>
                <w:sz w:val="22"/>
              </w:rPr>
              <w:t>Provide one policy per line in a comma-separated values file (.csv).</w:t>
            </w:r>
          </w:p>
          <w:p w:rsidR="000B5A20" w:rsidRPr="00E618BB" w:rsidRDefault="000B5A20" w:rsidP="000B5A20">
            <w:pPr>
              <w:pStyle w:val="ListParagraph"/>
              <w:numPr>
                <w:ilvl w:val="0"/>
                <w:numId w:val="104"/>
              </w:numPr>
              <w:suppressAutoHyphens/>
              <w:rPr>
                <w:sz w:val="22"/>
              </w:rPr>
            </w:pPr>
            <w:r w:rsidRPr="00E618BB">
              <w:rPr>
                <w:sz w:val="22"/>
              </w:rPr>
              <w:t>Do not use comma within the fields’ values (e.g., as thousand separators or within addresses).</w:t>
            </w:r>
          </w:p>
          <w:p w:rsidR="000B5A20" w:rsidRPr="00E618BB" w:rsidRDefault="000B5A20" w:rsidP="000B5A20">
            <w:pPr>
              <w:pStyle w:val="ListParagraph"/>
              <w:numPr>
                <w:ilvl w:val="0"/>
                <w:numId w:val="104"/>
              </w:numPr>
              <w:suppressAutoHyphens/>
              <w:rPr>
                <w:sz w:val="22"/>
              </w:rPr>
            </w:pPr>
            <w:r w:rsidRPr="00E618BB">
              <w:rPr>
                <w:sz w:val="22"/>
              </w:rPr>
              <w:t>Include the name of each column in the first line of the file.</w:t>
            </w:r>
          </w:p>
          <w:p w:rsidR="000B5A20" w:rsidRPr="00E618BB" w:rsidRDefault="000B5A20" w:rsidP="000B5A20">
            <w:pPr>
              <w:pStyle w:val="ListParagraph"/>
              <w:numPr>
                <w:ilvl w:val="0"/>
                <w:numId w:val="104"/>
              </w:numPr>
              <w:suppressAutoHyphens/>
              <w:rPr>
                <w:sz w:val="22"/>
              </w:rPr>
            </w:pPr>
            <w:r w:rsidRPr="00E618BB">
              <w:rPr>
                <w:sz w:val="22"/>
              </w:rPr>
              <w:t>For fields that require a code, enter the code that more closely represents the data value.</w:t>
            </w:r>
          </w:p>
          <w:p w:rsidR="000B5A20" w:rsidRPr="00E618BB" w:rsidRDefault="000B5A20" w:rsidP="000B5A20">
            <w:pPr>
              <w:pStyle w:val="ListParagraph"/>
              <w:numPr>
                <w:ilvl w:val="0"/>
                <w:numId w:val="104"/>
              </w:numPr>
              <w:suppressAutoHyphens/>
              <w:rPr>
                <w:sz w:val="22"/>
              </w:rPr>
            </w:pPr>
            <w:r w:rsidRPr="00E618BB">
              <w:rPr>
                <w:sz w:val="22"/>
              </w:rPr>
              <w:t>Only include policies with wind coverage.</w:t>
            </w:r>
          </w:p>
          <w:p w:rsidR="000B5A20" w:rsidRPr="00E618BB" w:rsidRDefault="000B5A20" w:rsidP="000B5A20">
            <w:pPr>
              <w:rPr>
                <w:sz w:val="22"/>
                <w:szCs w:val="22"/>
              </w:rPr>
            </w:pPr>
          </w:p>
          <w:p w:rsidR="000B5A20" w:rsidRPr="00895D7D" w:rsidRDefault="000B5A20" w:rsidP="000B5A20">
            <w:pPr>
              <w:rPr>
                <w:sz w:val="22"/>
                <w:szCs w:val="22"/>
              </w:rPr>
            </w:pPr>
            <w:r w:rsidRPr="00895D7D">
              <w:rPr>
                <w:sz w:val="22"/>
                <w:szCs w:val="22"/>
              </w:rPr>
              <w:t xml:space="preserve">Each policy should contain a total of </w:t>
            </w:r>
            <w:r>
              <w:rPr>
                <w:sz w:val="22"/>
                <w:szCs w:val="22"/>
              </w:rPr>
              <w:t>35</w:t>
            </w:r>
            <w:r w:rsidRPr="00895D7D">
              <w:rPr>
                <w:sz w:val="22"/>
                <w:szCs w:val="22"/>
              </w:rPr>
              <w:t xml:space="preserve"> attributes.</w:t>
            </w:r>
          </w:p>
          <w:p w:rsidR="000B5A20" w:rsidRPr="00E618BB" w:rsidRDefault="000B5A20" w:rsidP="000B5A20">
            <w:pPr>
              <w:rPr>
                <w:sz w:val="22"/>
                <w:szCs w:val="22"/>
              </w:rPr>
            </w:pPr>
          </w:p>
          <w:tbl>
            <w:tblPr>
              <w:tblStyle w:val="TableGrid"/>
              <w:tblW w:w="11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490"/>
              <w:gridCol w:w="6734"/>
            </w:tblGrid>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 Policy Id</w:t>
                  </w:r>
                </w:p>
              </w:tc>
              <w:tc>
                <w:tcPr>
                  <w:tcW w:w="8028" w:type="dxa"/>
                  <w:noWrap/>
                </w:tcPr>
                <w:p w:rsidR="000B5A20" w:rsidRPr="008B2735" w:rsidRDefault="000B5A20" w:rsidP="000B5A20">
                  <w:pPr>
                    <w:rPr>
                      <w:sz w:val="22"/>
                      <w:szCs w:val="22"/>
                    </w:rPr>
                  </w:pPr>
                  <w:r w:rsidRPr="008B2735">
                    <w:rPr>
                      <w:sz w:val="22"/>
                      <w:szCs w:val="22"/>
                    </w:rPr>
                    <w:t>A unique identifier for this policy in the data file.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 Location Id</w:t>
                  </w:r>
                </w:p>
              </w:tc>
              <w:tc>
                <w:tcPr>
                  <w:tcW w:w="8028" w:type="dxa"/>
                  <w:noWrap/>
                </w:tcPr>
                <w:p w:rsidR="000B5A20" w:rsidRPr="008B2735" w:rsidRDefault="000B5A20" w:rsidP="000B5A20">
                  <w:pPr>
                    <w:rPr>
                      <w:sz w:val="22"/>
                      <w:szCs w:val="22"/>
                    </w:rPr>
                  </w:pPr>
                  <w:r w:rsidRPr="008B2735">
                    <w:rPr>
                      <w:sz w:val="22"/>
                      <w:szCs w:val="22"/>
                    </w:rPr>
                    <w:t>A unique identifier for the location of the covered building.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 Building Id</w:t>
                  </w:r>
                </w:p>
              </w:tc>
              <w:tc>
                <w:tcPr>
                  <w:tcW w:w="8028" w:type="dxa"/>
                  <w:noWrap/>
                </w:tcPr>
                <w:p w:rsidR="000B5A20" w:rsidRPr="008B2735" w:rsidRDefault="000B5A20" w:rsidP="000B5A20">
                  <w:pPr>
                    <w:rPr>
                      <w:sz w:val="22"/>
                      <w:szCs w:val="22"/>
                    </w:rPr>
                  </w:pPr>
                  <w:r w:rsidRPr="008B2735">
                    <w:rPr>
                      <w:sz w:val="22"/>
                      <w:szCs w:val="22"/>
                    </w:rPr>
                    <w:t>A unique identifier for the building.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4. Residency Typ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43"/>
                    <w:gridCol w:w="782"/>
                  </w:tblGrid>
                  <w:tr w:rsidR="000B5A20" w:rsidRPr="008B2735" w:rsidTr="00E36D54">
                    <w:tc>
                      <w:tcPr>
                        <w:tcW w:w="3843" w:type="dxa"/>
                      </w:tcPr>
                      <w:p w:rsidR="000B5A20" w:rsidRPr="008B2735" w:rsidRDefault="000B5A20" w:rsidP="000B5A20">
                        <w:pPr>
                          <w:jc w:val="center"/>
                          <w:rPr>
                            <w:b/>
                            <w:sz w:val="22"/>
                            <w:szCs w:val="22"/>
                          </w:rPr>
                        </w:pPr>
                        <w:r w:rsidRPr="008B2735">
                          <w:rPr>
                            <w:b/>
                            <w:sz w:val="22"/>
                            <w:szCs w:val="22"/>
                          </w:rPr>
                          <w:t>Value</w:t>
                        </w:r>
                      </w:p>
                    </w:tc>
                    <w:tc>
                      <w:tcPr>
                        <w:tcW w:w="782"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3" w:type="dxa"/>
                      </w:tcPr>
                      <w:p w:rsidR="000B5A20" w:rsidRPr="008B2735" w:rsidRDefault="000B5A20" w:rsidP="000B5A20">
                        <w:pPr>
                          <w:rPr>
                            <w:sz w:val="22"/>
                            <w:szCs w:val="22"/>
                          </w:rPr>
                        </w:pPr>
                        <w:r w:rsidRPr="008B2735">
                          <w:rPr>
                            <w:sz w:val="22"/>
                            <w:szCs w:val="22"/>
                          </w:rPr>
                          <w:t>Apartment</w:t>
                        </w:r>
                        <w:r>
                          <w:rPr>
                            <w:sz w:val="22"/>
                            <w:szCs w:val="22"/>
                          </w:rPr>
                          <w:t xml:space="preserve"> Building</w:t>
                        </w:r>
                      </w:p>
                    </w:tc>
                    <w:tc>
                      <w:tcPr>
                        <w:tcW w:w="782"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3" w:type="dxa"/>
                      </w:tcPr>
                      <w:p w:rsidR="000B5A20" w:rsidRPr="008B2735" w:rsidRDefault="000B5A20" w:rsidP="000B5A20">
                        <w:pPr>
                          <w:rPr>
                            <w:sz w:val="22"/>
                            <w:szCs w:val="22"/>
                          </w:rPr>
                        </w:pPr>
                        <w:r w:rsidRPr="008B2735">
                          <w:rPr>
                            <w:sz w:val="22"/>
                            <w:szCs w:val="22"/>
                          </w:rPr>
                          <w:t>Condominium</w:t>
                        </w:r>
                      </w:p>
                    </w:tc>
                    <w:tc>
                      <w:tcPr>
                        <w:tcW w:w="782"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3" w:type="dxa"/>
                      </w:tcPr>
                      <w:p w:rsidR="000B5A20" w:rsidRPr="008B2735" w:rsidRDefault="000B5A20" w:rsidP="000B5A20">
                        <w:pPr>
                          <w:rPr>
                            <w:sz w:val="22"/>
                            <w:szCs w:val="22"/>
                          </w:rPr>
                        </w:pPr>
                        <w:r w:rsidRPr="008B2735">
                          <w:rPr>
                            <w:sz w:val="22"/>
                            <w:szCs w:val="22"/>
                          </w:rPr>
                          <w:t>Unknown</w:t>
                        </w:r>
                      </w:p>
                    </w:tc>
                    <w:tc>
                      <w:tcPr>
                        <w:tcW w:w="782" w:type="dxa"/>
                      </w:tcPr>
                      <w:p w:rsidR="000B5A20" w:rsidRPr="008B2735" w:rsidRDefault="000B5A20" w:rsidP="000B5A20">
                        <w:pPr>
                          <w:jc w:val="center"/>
                          <w:rPr>
                            <w:sz w:val="22"/>
                            <w:szCs w:val="22"/>
                          </w:rPr>
                        </w:pPr>
                        <w:r w:rsidRPr="008B2735">
                          <w:rPr>
                            <w:sz w:val="22"/>
                            <w:szCs w:val="22"/>
                          </w:rPr>
                          <w:t>3</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5. ZIP Code</w:t>
                  </w:r>
                </w:p>
              </w:tc>
              <w:tc>
                <w:tcPr>
                  <w:tcW w:w="8028" w:type="dxa"/>
                  <w:noWrap/>
                </w:tcPr>
                <w:p w:rsidR="000B5A20" w:rsidRPr="008B2735" w:rsidRDefault="000B5A20" w:rsidP="000B5A20">
                  <w:pPr>
                    <w:rPr>
                      <w:sz w:val="22"/>
                      <w:szCs w:val="22"/>
                    </w:rPr>
                  </w:pPr>
                  <w:r w:rsidRPr="008B2735">
                    <w:rPr>
                      <w:sz w:val="22"/>
                      <w:szCs w:val="22"/>
                    </w:rPr>
                    <w:t>The ZIP Code where this building is located. A 5-digit number.</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6. Year Built</w:t>
                  </w:r>
                </w:p>
              </w:tc>
              <w:tc>
                <w:tcPr>
                  <w:tcW w:w="8028" w:type="dxa"/>
                  <w:noWrap/>
                </w:tcPr>
                <w:p w:rsidR="000B5A20" w:rsidRPr="008B2735" w:rsidRDefault="000B5A20" w:rsidP="000B5A20">
                  <w:pPr>
                    <w:rPr>
                      <w:sz w:val="22"/>
                      <w:szCs w:val="22"/>
                    </w:rPr>
                  </w:pPr>
                  <w:r w:rsidRPr="008B2735">
                    <w:rPr>
                      <w:sz w:val="22"/>
                      <w:szCs w:val="22"/>
                    </w:rPr>
                    <w:t>The year in which the property was built. A 4-digit number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7. Construction Type</w:t>
                  </w:r>
                </w:p>
              </w:tc>
              <w:tc>
                <w:tcPr>
                  <w:tcW w:w="8028" w:type="dxa"/>
                  <w:noWrap/>
                </w:tcPr>
                <w:p w:rsidR="000B5A20" w:rsidRPr="008B2735" w:rsidRDefault="000B5A20" w:rsidP="000B5A20">
                  <w:pPr>
                    <w:spacing w:after="120"/>
                    <w:rPr>
                      <w:sz w:val="22"/>
                      <w:szCs w:val="22"/>
                    </w:rPr>
                  </w:pPr>
                  <w:r w:rsidRPr="008B2735">
                    <w:rPr>
                      <w:sz w:val="22"/>
                      <w:szCs w:val="22"/>
                    </w:rPr>
                    <w:t>The construction type of the building. Please encode the data to one of the following:</w:t>
                  </w:r>
                </w:p>
                <w:tbl>
                  <w:tblPr>
                    <w:tblStyle w:val="TableGrid"/>
                    <w:tblW w:w="0" w:type="auto"/>
                    <w:tblLook w:val="04A0" w:firstRow="1" w:lastRow="0" w:firstColumn="1" w:lastColumn="0" w:noHBand="0" w:noVBand="1"/>
                  </w:tblPr>
                  <w:tblGrid>
                    <w:gridCol w:w="3843"/>
                    <w:gridCol w:w="782"/>
                  </w:tblGrid>
                  <w:tr w:rsidR="000B5A20" w:rsidRPr="008B2735" w:rsidTr="00E36D54">
                    <w:tc>
                      <w:tcPr>
                        <w:tcW w:w="3843" w:type="dxa"/>
                      </w:tcPr>
                      <w:p w:rsidR="000B5A20" w:rsidRPr="008B2735" w:rsidRDefault="000B5A20" w:rsidP="000B5A20">
                        <w:pPr>
                          <w:jc w:val="center"/>
                          <w:rPr>
                            <w:b/>
                            <w:sz w:val="22"/>
                            <w:szCs w:val="22"/>
                          </w:rPr>
                        </w:pPr>
                        <w:r w:rsidRPr="008B2735">
                          <w:rPr>
                            <w:b/>
                            <w:sz w:val="22"/>
                            <w:szCs w:val="22"/>
                          </w:rPr>
                          <w:t>Value</w:t>
                        </w:r>
                      </w:p>
                    </w:tc>
                    <w:tc>
                      <w:tcPr>
                        <w:tcW w:w="782"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3" w:type="dxa"/>
                      </w:tcPr>
                      <w:p w:rsidR="000B5A20" w:rsidRPr="008B2735" w:rsidRDefault="000B5A20" w:rsidP="000B5A20">
                        <w:pPr>
                          <w:rPr>
                            <w:sz w:val="22"/>
                            <w:szCs w:val="22"/>
                          </w:rPr>
                        </w:pPr>
                        <w:r w:rsidRPr="008B2735">
                          <w:rPr>
                            <w:sz w:val="22"/>
                            <w:szCs w:val="22"/>
                          </w:rPr>
                          <w:t>Frame</w:t>
                        </w:r>
                      </w:p>
                    </w:tc>
                    <w:tc>
                      <w:tcPr>
                        <w:tcW w:w="782"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3" w:type="dxa"/>
                      </w:tcPr>
                      <w:p w:rsidR="000B5A20" w:rsidRPr="008B2735" w:rsidRDefault="000B5A20" w:rsidP="000B5A20">
                        <w:pPr>
                          <w:rPr>
                            <w:sz w:val="22"/>
                            <w:szCs w:val="22"/>
                          </w:rPr>
                        </w:pPr>
                        <w:r w:rsidRPr="008B2735">
                          <w:rPr>
                            <w:sz w:val="22"/>
                            <w:szCs w:val="22"/>
                          </w:rPr>
                          <w:t>Masonry</w:t>
                        </w:r>
                      </w:p>
                    </w:tc>
                    <w:tc>
                      <w:tcPr>
                        <w:tcW w:w="782"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3" w:type="dxa"/>
                      </w:tcPr>
                      <w:p w:rsidR="000B5A20" w:rsidRPr="008B2735" w:rsidRDefault="000B5A20" w:rsidP="000B5A20">
                        <w:pPr>
                          <w:rPr>
                            <w:sz w:val="22"/>
                            <w:szCs w:val="22"/>
                          </w:rPr>
                        </w:pPr>
                        <w:r w:rsidRPr="008B2735">
                          <w:rPr>
                            <w:sz w:val="22"/>
                            <w:szCs w:val="22"/>
                          </w:rPr>
                          <w:t>Manufactured</w:t>
                        </w:r>
                      </w:p>
                    </w:tc>
                    <w:tc>
                      <w:tcPr>
                        <w:tcW w:w="782"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43" w:type="dxa"/>
                      </w:tcPr>
                      <w:p w:rsidR="000B5A20" w:rsidRPr="008B2735" w:rsidRDefault="000B5A20" w:rsidP="000B5A20">
                        <w:pPr>
                          <w:rPr>
                            <w:sz w:val="22"/>
                            <w:szCs w:val="22"/>
                          </w:rPr>
                        </w:pPr>
                        <w:r w:rsidRPr="008B2735">
                          <w:rPr>
                            <w:sz w:val="22"/>
                            <w:szCs w:val="22"/>
                          </w:rPr>
                          <w:t>Other</w:t>
                        </w:r>
                      </w:p>
                    </w:tc>
                    <w:tc>
                      <w:tcPr>
                        <w:tcW w:w="782"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43" w:type="dxa"/>
                      </w:tcPr>
                      <w:p w:rsidR="000B5A20" w:rsidRPr="008B2735" w:rsidRDefault="000B5A20" w:rsidP="000B5A20">
                        <w:pPr>
                          <w:rPr>
                            <w:sz w:val="22"/>
                            <w:szCs w:val="22"/>
                          </w:rPr>
                        </w:pPr>
                        <w:r w:rsidRPr="008B2735">
                          <w:rPr>
                            <w:sz w:val="22"/>
                            <w:szCs w:val="22"/>
                          </w:rPr>
                          <w:t>Unknown</w:t>
                        </w:r>
                      </w:p>
                    </w:tc>
                    <w:tc>
                      <w:tcPr>
                        <w:tcW w:w="782"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8. Structure Coverage</w:t>
                  </w:r>
                </w:p>
              </w:tc>
              <w:tc>
                <w:tcPr>
                  <w:tcW w:w="8028" w:type="dxa"/>
                  <w:noWrap/>
                </w:tcPr>
                <w:p w:rsidR="000B5A20" w:rsidRPr="008B2735" w:rsidRDefault="000B5A20" w:rsidP="000B5A20">
                  <w:pPr>
                    <w:rPr>
                      <w:sz w:val="22"/>
                      <w:szCs w:val="22"/>
                    </w:rPr>
                  </w:pPr>
                  <w:r w:rsidRPr="008B2735">
                    <w:rPr>
                      <w:sz w:val="22"/>
                      <w:szCs w:val="22"/>
                    </w:rPr>
                    <w:t>The structure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9. App. Coverage</w:t>
                  </w:r>
                </w:p>
              </w:tc>
              <w:tc>
                <w:tcPr>
                  <w:tcW w:w="8028" w:type="dxa"/>
                  <w:noWrap/>
                </w:tcPr>
                <w:p w:rsidR="000B5A20" w:rsidRPr="008B2735" w:rsidRDefault="000B5A20" w:rsidP="000B5A20">
                  <w:pPr>
                    <w:rPr>
                      <w:sz w:val="22"/>
                      <w:szCs w:val="22"/>
                    </w:rPr>
                  </w:pPr>
                  <w:r w:rsidRPr="008B2735">
                    <w:rPr>
                      <w:sz w:val="22"/>
                      <w:szCs w:val="22"/>
                    </w:rPr>
                    <w:t>The appurtenant structure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0. Content Coverage</w:t>
                  </w:r>
                </w:p>
              </w:tc>
              <w:tc>
                <w:tcPr>
                  <w:tcW w:w="8028" w:type="dxa"/>
                  <w:noWrap/>
                </w:tcPr>
                <w:p w:rsidR="000B5A20" w:rsidRPr="008B2735" w:rsidRDefault="000B5A20" w:rsidP="000B5A20">
                  <w:pPr>
                    <w:rPr>
                      <w:sz w:val="22"/>
                      <w:szCs w:val="22"/>
                    </w:rPr>
                  </w:pPr>
                  <w:r w:rsidRPr="008B2735">
                    <w:rPr>
                      <w:sz w:val="22"/>
                      <w:szCs w:val="22"/>
                    </w:rPr>
                    <w:t>The content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1. Time Element Coverage</w:t>
                  </w:r>
                </w:p>
              </w:tc>
              <w:tc>
                <w:tcPr>
                  <w:tcW w:w="8028" w:type="dxa"/>
                  <w:noWrap/>
                </w:tcPr>
                <w:p w:rsidR="000B5A20" w:rsidRPr="008B2735" w:rsidRDefault="000B5A20" w:rsidP="000B5A20">
                  <w:pPr>
                    <w:rPr>
                      <w:sz w:val="22"/>
                      <w:szCs w:val="22"/>
                    </w:rPr>
                  </w:pPr>
                  <w:r w:rsidRPr="008B2735">
                    <w:rPr>
                      <w:sz w:val="22"/>
                      <w:szCs w:val="22"/>
                    </w:rPr>
                    <w:t>The time element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2. Deductible</w:t>
                  </w:r>
                </w:p>
              </w:tc>
              <w:tc>
                <w:tcPr>
                  <w:tcW w:w="8028" w:type="dxa"/>
                  <w:noWrap/>
                </w:tcPr>
                <w:p w:rsidR="000B5A20" w:rsidRPr="008B2735" w:rsidRDefault="000B5A20" w:rsidP="000B5A20">
                  <w:pPr>
                    <w:rPr>
                      <w:sz w:val="22"/>
                      <w:szCs w:val="22"/>
                    </w:rPr>
                  </w:pPr>
                  <w:r w:rsidRPr="008B2735">
                    <w:rPr>
                      <w:sz w:val="22"/>
                      <w:szCs w:val="22"/>
                    </w:rPr>
                    <w:t>The deductible amount for perils other than hurricane. Dollar amount (convert percentages to dollar amounts).</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3. Hurricane Deductible</w:t>
                  </w:r>
                </w:p>
              </w:tc>
              <w:tc>
                <w:tcPr>
                  <w:tcW w:w="8028" w:type="dxa"/>
                  <w:noWrap/>
                </w:tcPr>
                <w:p w:rsidR="000B5A20" w:rsidRPr="008B2735" w:rsidRDefault="000B5A20" w:rsidP="000B5A20">
                  <w:pPr>
                    <w:rPr>
                      <w:sz w:val="22"/>
                      <w:szCs w:val="22"/>
                    </w:rPr>
                  </w:pPr>
                  <w:r w:rsidRPr="008B2735">
                    <w:rPr>
                      <w:sz w:val="22"/>
                      <w:szCs w:val="22"/>
                    </w:rPr>
                    <w:t>The hurricane deductible amount in dollars (convert percentages to dollar amounts)</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4. Deductible Type</w:t>
                  </w:r>
                </w:p>
              </w:tc>
              <w:tc>
                <w:tcPr>
                  <w:tcW w:w="8028" w:type="dxa"/>
                  <w:noWrap/>
                </w:tcPr>
                <w:p w:rsidR="000B5A20" w:rsidRPr="008B2735" w:rsidRDefault="000B5A20" w:rsidP="000B5A20">
                  <w:pPr>
                    <w:spacing w:after="120"/>
                    <w:rPr>
                      <w:sz w:val="22"/>
                      <w:szCs w:val="22"/>
                    </w:rPr>
                  </w:pPr>
                  <w:r w:rsidRPr="008B2735">
                    <w:rPr>
                      <w:sz w:val="22"/>
                      <w:szCs w:val="22"/>
                    </w:rPr>
                    <w:t>The type of hurricane deductible.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Per calendar year</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Per occurrence</w:t>
                        </w:r>
                      </w:p>
                    </w:tc>
                    <w:tc>
                      <w:tcPr>
                        <w:tcW w:w="810" w:type="dxa"/>
                      </w:tcPr>
                      <w:p w:rsidR="000B5A20" w:rsidRPr="008B2735" w:rsidRDefault="000B5A20" w:rsidP="000B5A20">
                        <w:pPr>
                          <w:jc w:val="center"/>
                          <w:rPr>
                            <w:sz w:val="22"/>
                            <w:szCs w:val="22"/>
                          </w:rPr>
                        </w:pPr>
                        <w:r w:rsidRPr="008B2735">
                          <w:rPr>
                            <w:sz w:val="22"/>
                            <w:szCs w:val="22"/>
                          </w:rPr>
                          <w:t>2</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5. Nature of Coverage</w:t>
                  </w:r>
                </w:p>
              </w:tc>
              <w:tc>
                <w:tcPr>
                  <w:tcW w:w="8028" w:type="dxa"/>
                  <w:noWrap/>
                </w:tcPr>
                <w:p w:rsidR="000B5A20" w:rsidRPr="008B2735" w:rsidRDefault="000B5A20" w:rsidP="000B5A20">
                  <w:pPr>
                    <w:spacing w:after="120"/>
                    <w:rPr>
                      <w:sz w:val="22"/>
                      <w:szCs w:val="22"/>
                    </w:rPr>
                  </w:pPr>
                  <w:r w:rsidRPr="008B2735">
                    <w:rPr>
                      <w:sz w:val="22"/>
                      <w:szCs w:val="22"/>
                    </w:rPr>
                    <w:t>The settlement option on the structure.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Replacement Cost</w:t>
                        </w:r>
                      </w:p>
                    </w:tc>
                    <w:tc>
                      <w:tcPr>
                        <w:tcW w:w="810" w:type="dxa"/>
                      </w:tcPr>
                      <w:p w:rsidR="000B5A20" w:rsidRPr="008B2735" w:rsidRDefault="000B5A20" w:rsidP="000B5A20">
                        <w:pPr>
                          <w:jc w:val="center"/>
                          <w:rPr>
                            <w:sz w:val="22"/>
                            <w:szCs w:val="22"/>
                          </w:rPr>
                        </w:pPr>
                        <w:r w:rsidRPr="008B2735">
                          <w:rPr>
                            <w:sz w:val="22"/>
                            <w:szCs w:val="22"/>
                          </w:rPr>
                          <w:t>R</w:t>
                        </w:r>
                      </w:p>
                    </w:tc>
                  </w:tr>
                  <w:tr w:rsidR="000B5A20" w:rsidRPr="008B2735" w:rsidTr="00E36D54">
                    <w:tc>
                      <w:tcPr>
                        <w:tcW w:w="3852" w:type="dxa"/>
                      </w:tcPr>
                      <w:p w:rsidR="000B5A20" w:rsidRPr="008B2735" w:rsidRDefault="000B5A20" w:rsidP="000B5A20">
                        <w:pPr>
                          <w:rPr>
                            <w:sz w:val="22"/>
                            <w:szCs w:val="22"/>
                          </w:rPr>
                        </w:pPr>
                        <w:r w:rsidRPr="008B2735">
                          <w:rPr>
                            <w:sz w:val="22"/>
                            <w:szCs w:val="22"/>
                          </w:rPr>
                          <w:t>Actual Cash Value</w:t>
                        </w:r>
                      </w:p>
                    </w:tc>
                    <w:tc>
                      <w:tcPr>
                        <w:tcW w:w="810" w:type="dxa"/>
                      </w:tcPr>
                      <w:p w:rsidR="000B5A20" w:rsidRPr="008B2735" w:rsidRDefault="000B5A20" w:rsidP="000B5A20">
                        <w:pPr>
                          <w:jc w:val="center"/>
                          <w:rPr>
                            <w:sz w:val="22"/>
                            <w:szCs w:val="22"/>
                          </w:rPr>
                        </w:pPr>
                        <w:r w:rsidRPr="008B2735">
                          <w:rPr>
                            <w:sz w:val="22"/>
                            <w:szCs w:val="22"/>
                          </w:rPr>
                          <w:t>A</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6. County</w:t>
                  </w:r>
                </w:p>
              </w:tc>
              <w:tc>
                <w:tcPr>
                  <w:tcW w:w="8028" w:type="dxa"/>
                  <w:noWrap/>
                </w:tcPr>
                <w:p w:rsidR="000B5A20" w:rsidRPr="008B2735" w:rsidRDefault="000B5A20" w:rsidP="000B5A20">
                  <w:pPr>
                    <w:rPr>
                      <w:sz w:val="22"/>
                      <w:szCs w:val="22"/>
                    </w:rPr>
                  </w:pPr>
                  <w:r w:rsidRPr="008B2735">
                    <w:rPr>
                      <w:sz w:val="22"/>
                      <w:szCs w:val="22"/>
                    </w:rPr>
                    <w:t>The name of the county where the building is located.</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7. Address</w:t>
                  </w:r>
                </w:p>
              </w:tc>
              <w:tc>
                <w:tcPr>
                  <w:tcW w:w="8028" w:type="dxa"/>
                  <w:noWrap/>
                </w:tcPr>
                <w:p w:rsidR="000B5A20" w:rsidRPr="008B2735" w:rsidRDefault="000B5A20" w:rsidP="000B5A20">
                  <w:pPr>
                    <w:rPr>
                      <w:sz w:val="22"/>
                      <w:szCs w:val="22"/>
                    </w:rPr>
                  </w:pPr>
                  <w:r w:rsidRPr="008B2735">
                    <w:rPr>
                      <w:sz w:val="22"/>
                      <w:szCs w:val="22"/>
                    </w:rPr>
                    <w:t>The street address or geographic coordinates of the building. If providing coordinates, please enter as longitude; latitud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8. City</w:t>
                  </w:r>
                </w:p>
              </w:tc>
              <w:tc>
                <w:tcPr>
                  <w:tcW w:w="8028" w:type="dxa"/>
                  <w:noWrap/>
                </w:tcPr>
                <w:p w:rsidR="000B5A20" w:rsidRPr="008B2735" w:rsidRDefault="000B5A20" w:rsidP="000B5A20">
                  <w:pPr>
                    <w:rPr>
                      <w:sz w:val="22"/>
                      <w:szCs w:val="22"/>
                    </w:rPr>
                  </w:pPr>
                  <w:r w:rsidRPr="008B2735">
                    <w:rPr>
                      <w:sz w:val="22"/>
                      <w:szCs w:val="22"/>
                    </w:rPr>
                    <w:t>The name of the city where the building is located.</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9. Form</w:t>
                  </w:r>
                </w:p>
              </w:tc>
              <w:tc>
                <w:tcPr>
                  <w:tcW w:w="8028" w:type="dxa"/>
                  <w:noWrap/>
                </w:tcPr>
                <w:p w:rsidR="000B5A20" w:rsidRPr="008B2735" w:rsidRDefault="000B5A20" w:rsidP="000B5A20">
                  <w:pPr>
                    <w:rPr>
                      <w:sz w:val="22"/>
                      <w:szCs w:val="22"/>
                    </w:rPr>
                  </w:pPr>
                  <w:r w:rsidRPr="008B2735">
                    <w:rPr>
                      <w:sz w:val="22"/>
                      <w:szCs w:val="22"/>
                    </w:rPr>
                    <w:t>Policy Form</w:t>
                  </w:r>
                  <w:r>
                    <w:rPr>
                      <w:sz w:val="22"/>
                      <w:szCs w:val="22"/>
                    </w:rPr>
                    <w:t>. If company offers different base forms of coverage, enter company code; otherwise, enter 0.</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0. Program Code</w:t>
                  </w:r>
                </w:p>
              </w:tc>
              <w:tc>
                <w:tcPr>
                  <w:tcW w:w="8028" w:type="dxa"/>
                  <w:noWrap/>
                </w:tcPr>
                <w:p w:rsidR="000B5A20" w:rsidRPr="008B2735" w:rsidRDefault="000B5A20" w:rsidP="000B5A20">
                  <w:pPr>
                    <w:rPr>
                      <w:sz w:val="22"/>
                      <w:szCs w:val="22"/>
                    </w:rPr>
                  </w:pPr>
                  <w:r w:rsidRPr="008B2735">
                    <w:rPr>
                      <w:sz w:val="22"/>
                      <w:szCs w:val="22"/>
                    </w:rPr>
                    <w:t>Use one uppercase letter to represent each company program.</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1. Territory Code</w:t>
                  </w:r>
                </w:p>
              </w:tc>
              <w:tc>
                <w:tcPr>
                  <w:tcW w:w="8028" w:type="dxa"/>
                  <w:noWrap/>
                </w:tcPr>
                <w:p w:rsidR="000B5A20" w:rsidRPr="008B2735" w:rsidRDefault="000B5A20" w:rsidP="000B5A20">
                  <w:pPr>
                    <w:rPr>
                      <w:sz w:val="22"/>
                      <w:szCs w:val="22"/>
                    </w:rPr>
                  </w:pPr>
                  <w:r w:rsidRPr="008B2735">
                    <w:rPr>
                      <w:sz w:val="22"/>
                      <w:szCs w:val="22"/>
                    </w:rPr>
                    <w:t>Use the territory codes reflected in your rate manual.</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2. Year Retrofitted</w:t>
                  </w:r>
                </w:p>
              </w:tc>
              <w:tc>
                <w:tcPr>
                  <w:tcW w:w="8028" w:type="dxa"/>
                  <w:noWrap/>
                </w:tcPr>
                <w:p w:rsidR="000B5A20" w:rsidRPr="008B2735" w:rsidRDefault="000B5A20" w:rsidP="000B5A20">
                  <w:pPr>
                    <w:rPr>
                      <w:sz w:val="22"/>
                      <w:szCs w:val="22"/>
                    </w:rPr>
                  </w:pPr>
                  <w:r w:rsidRPr="008B2735">
                    <w:rPr>
                      <w:sz w:val="22"/>
                      <w:szCs w:val="22"/>
                    </w:rPr>
                    <w:t>The 4-digit year when the property was retrofitted (brought up to code).</w:t>
                  </w:r>
                </w:p>
                <w:p w:rsidR="000B5A20" w:rsidRPr="008B2735" w:rsidRDefault="000B5A20" w:rsidP="000B5A20">
                  <w:pPr>
                    <w:rPr>
                      <w:sz w:val="22"/>
                      <w:szCs w:val="22"/>
                    </w:rPr>
                  </w:pPr>
                  <w:r w:rsidRPr="008B2735">
                    <w:rPr>
                      <w:sz w:val="22"/>
                      <w:szCs w:val="22"/>
                    </w:rPr>
                    <w:t>If only the year of roof replacement is known, enter the 4-digit year when the roof was replaced followed by R (i.e. if the roof was replaced in 1999, enter 1999R).</w:t>
                  </w:r>
                </w:p>
                <w:p w:rsidR="000B5A20" w:rsidRPr="008B2735" w:rsidRDefault="000B5A20" w:rsidP="000B5A20">
                  <w:pPr>
                    <w:rPr>
                      <w:sz w:val="22"/>
                      <w:szCs w:val="22"/>
                    </w:rPr>
                  </w:pPr>
                  <w:r w:rsidRPr="008B2735">
                    <w:rPr>
                      <w:sz w:val="22"/>
                      <w:szCs w:val="22"/>
                    </w:rPr>
                    <w:t>If not retrofitted enter NA.  If not known ente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3. Number of Stories</w:t>
                  </w:r>
                </w:p>
              </w:tc>
              <w:tc>
                <w:tcPr>
                  <w:tcW w:w="8028" w:type="dxa"/>
                  <w:noWrap/>
                </w:tcPr>
                <w:p w:rsidR="000B5A20" w:rsidRPr="008B2735" w:rsidRDefault="000B5A20" w:rsidP="000B5A20">
                  <w:pPr>
                    <w:rPr>
                      <w:sz w:val="22"/>
                      <w:szCs w:val="22"/>
                    </w:rPr>
                  </w:pPr>
                  <w:r w:rsidRPr="008B2735">
                    <w:rPr>
                      <w:sz w:val="22"/>
                      <w:szCs w:val="22"/>
                    </w:rPr>
                    <w:t>Number of stories in the building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4. Total Units</w:t>
                  </w:r>
                </w:p>
              </w:tc>
              <w:tc>
                <w:tcPr>
                  <w:tcW w:w="8028" w:type="dxa"/>
                  <w:noWrap/>
                </w:tcPr>
                <w:p w:rsidR="000B5A20" w:rsidRPr="008B2735" w:rsidRDefault="000B5A20" w:rsidP="000B5A20">
                  <w:pPr>
                    <w:rPr>
                      <w:sz w:val="22"/>
                      <w:szCs w:val="22"/>
                    </w:rPr>
                  </w:pPr>
                  <w:r w:rsidRPr="008B2735">
                    <w:rPr>
                      <w:sz w:val="22"/>
                      <w:szCs w:val="22"/>
                    </w:rPr>
                    <w:t>The number of units in the building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5. Units per Story</w:t>
                  </w:r>
                </w:p>
              </w:tc>
              <w:tc>
                <w:tcPr>
                  <w:tcW w:w="8028" w:type="dxa"/>
                  <w:noWrap/>
                </w:tcPr>
                <w:p w:rsidR="000B5A20" w:rsidRPr="008B2735" w:rsidRDefault="000B5A20" w:rsidP="000B5A20">
                  <w:pPr>
                    <w:rPr>
                      <w:sz w:val="22"/>
                      <w:szCs w:val="22"/>
                    </w:rPr>
                  </w:pPr>
                  <w:r w:rsidRPr="008B2735">
                    <w:rPr>
                      <w:sz w:val="22"/>
                      <w:szCs w:val="22"/>
                    </w:rPr>
                    <w:t>The number of units per story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6. Sliders</w:t>
                  </w:r>
                </w:p>
              </w:tc>
              <w:tc>
                <w:tcPr>
                  <w:tcW w:w="8028" w:type="dxa"/>
                  <w:noWrap/>
                </w:tcPr>
                <w:p w:rsidR="000B5A20" w:rsidRPr="008B2735" w:rsidRDefault="000B5A20" w:rsidP="000B5A20">
                  <w:pPr>
                    <w:spacing w:after="120"/>
                    <w:rPr>
                      <w:sz w:val="22"/>
                      <w:szCs w:val="22"/>
                    </w:rPr>
                  </w:pPr>
                  <w:r w:rsidRPr="008B2735">
                    <w:rPr>
                      <w:sz w:val="22"/>
                      <w:szCs w:val="22"/>
                    </w:rPr>
                    <w:t>Indicates whether the unit has sliders.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No Sliders</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52" w:type="dxa"/>
                      </w:tcPr>
                      <w:p w:rsidR="000B5A20" w:rsidRPr="008B2735" w:rsidRDefault="000B5A20" w:rsidP="000B5A20">
                        <w:pPr>
                          <w:rPr>
                            <w:sz w:val="22"/>
                            <w:szCs w:val="22"/>
                          </w:rPr>
                        </w:pPr>
                        <w:r w:rsidRPr="008B2735">
                          <w:rPr>
                            <w:sz w:val="22"/>
                            <w:szCs w:val="22"/>
                          </w:rPr>
                          <w:t>Slider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2</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7. Area of Property</w:t>
                  </w:r>
                </w:p>
              </w:tc>
              <w:tc>
                <w:tcPr>
                  <w:tcW w:w="8028" w:type="dxa"/>
                  <w:noWrap/>
                </w:tcPr>
                <w:p w:rsidR="000B5A20" w:rsidRPr="008B2735" w:rsidRDefault="000B5A20" w:rsidP="000B5A20">
                  <w:pPr>
                    <w:rPr>
                      <w:sz w:val="22"/>
                      <w:szCs w:val="22"/>
                    </w:rPr>
                  </w:pPr>
                  <w:r w:rsidRPr="008B2735">
                    <w:rPr>
                      <w:sz w:val="22"/>
                      <w:szCs w:val="22"/>
                    </w:rPr>
                    <w:t>The total number of square feet for all floors of the insured property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8. Roof Shap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braced Gable</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Braced Gable</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Gable (Unknown bracing)</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Hip</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6</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9. Roof Cover</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rated Shingle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Rated Shingles (Current FBC)</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ingles (Unknown rating)</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Tiles</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Metal</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tabs>
                            <w:tab w:val="left" w:pos="2621"/>
                          </w:tabs>
                          <w:rPr>
                            <w:sz w:val="22"/>
                            <w:szCs w:val="22"/>
                          </w:rPr>
                        </w:pPr>
                        <w:r w:rsidRPr="008B2735">
                          <w:rPr>
                            <w:sz w:val="22"/>
                            <w:szCs w:val="22"/>
                          </w:rPr>
                          <w:t>Other FBC Compliant</w:t>
                        </w:r>
                      </w:p>
                    </w:tc>
                    <w:tc>
                      <w:tcPr>
                        <w:tcW w:w="810" w:type="dxa"/>
                      </w:tcPr>
                      <w:p w:rsidR="000B5A20" w:rsidRPr="008B2735" w:rsidRDefault="000B5A20" w:rsidP="000B5A20">
                        <w:pPr>
                          <w:jc w:val="center"/>
                          <w:rPr>
                            <w:sz w:val="22"/>
                            <w:szCs w:val="22"/>
                          </w:rPr>
                        </w:pPr>
                        <w:r w:rsidRPr="008B2735">
                          <w:rPr>
                            <w:sz w:val="22"/>
                            <w:szCs w:val="22"/>
                          </w:rPr>
                          <w:t>6</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 Non-FBC Compliant</w:t>
                        </w:r>
                      </w:p>
                    </w:tc>
                    <w:tc>
                      <w:tcPr>
                        <w:tcW w:w="810" w:type="dxa"/>
                      </w:tcPr>
                      <w:p w:rsidR="000B5A20" w:rsidRPr="008B2735" w:rsidRDefault="000B5A20" w:rsidP="000B5A20">
                        <w:pPr>
                          <w:jc w:val="center"/>
                          <w:rPr>
                            <w:sz w:val="22"/>
                            <w:szCs w:val="22"/>
                          </w:rPr>
                        </w:pPr>
                        <w:r w:rsidRPr="008B2735">
                          <w:rPr>
                            <w:sz w:val="22"/>
                            <w:szCs w:val="22"/>
                          </w:rPr>
                          <w:t>7</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8</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0. Roof Membran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Regular Underlayment</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Secondary Water Resistance</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4</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1. Soffit</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47"/>
                    <w:gridCol w:w="810"/>
                  </w:tblGrid>
                  <w:tr w:rsidR="000B5A20" w:rsidRPr="008B2735" w:rsidTr="00E36D54">
                    <w:tc>
                      <w:tcPr>
                        <w:tcW w:w="3847"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7" w:type="dxa"/>
                      </w:tcPr>
                      <w:p w:rsidR="000B5A20" w:rsidRPr="008B2735" w:rsidRDefault="000B5A20" w:rsidP="000B5A20">
                        <w:pPr>
                          <w:rPr>
                            <w:sz w:val="22"/>
                            <w:szCs w:val="22"/>
                          </w:rPr>
                        </w:pPr>
                        <w:r w:rsidRPr="008B2735">
                          <w:rPr>
                            <w:sz w:val="22"/>
                            <w:szCs w:val="22"/>
                          </w:rPr>
                          <w:t>None</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47" w:type="dxa"/>
                      </w:tcPr>
                      <w:p w:rsidR="000B5A20" w:rsidRPr="008B2735" w:rsidRDefault="000B5A20" w:rsidP="000B5A20">
                        <w:pPr>
                          <w:rPr>
                            <w:sz w:val="22"/>
                            <w:szCs w:val="22"/>
                          </w:rPr>
                        </w:pPr>
                        <w:r w:rsidRPr="008B2735">
                          <w:rPr>
                            <w:sz w:val="22"/>
                            <w:szCs w:val="22"/>
                          </w:rPr>
                          <w:t>Vinyl</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7" w:type="dxa"/>
                      </w:tcPr>
                      <w:p w:rsidR="000B5A20" w:rsidRPr="008B2735" w:rsidRDefault="000B5A20" w:rsidP="000B5A20">
                        <w:pPr>
                          <w:rPr>
                            <w:sz w:val="22"/>
                            <w:szCs w:val="22"/>
                          </w:rPr>
                        </w:pPr>
                        <w:r w:rsidRPr="008B2735">
                          <w:rPr>
                            <w:sz w:val="22"/>
                            <w:szCs w:val="22"/>
                          </w:rPr>
                          <w:t>Aluminum</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7" w:type="dxa"/>
                      </w:tcPr>
                      <w:p w:rsidR="000B5A20" w:rsidRPr="008B2735" w:rsidRDefault="000B5A20" w:rsidP="000B5A20">
                        <w:pPr>
                          <w:rPr>
                            <w:sz w:val="22"/>
                            <w:szCs w:val="22"/>
                          </w:rPr>
                        </w:pPr>
                        <w:r w:rsidRPr="008B2735">
                          <w:rPr>
                            <w:sz w:val="22"/>
                            <w:szCs w:val="22"/>
                          </w:rPr>
                          <w:t>Plywood</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47"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47"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spacing w:after="120"/>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2. Roof-to-Wall</w:t>
                  </w:r>
                </w:p>
                <w:p w:rsidR="000B5A20" w:rsidRPr="008B2735" w:rsidRDefault="000B5A20" w:rsidP="000B5A20">
                  <w:pPr>
                    <w:rPr>
                      <w:b/>
                      <w:sz w:val="22"/>
                      <w:szCs w:val="22"/>
                    </w:rPr>
                  </w:pPr>
                  <w:r w:rsidRPr="008B2735">
                    <w:rPr>
                      <w:b/>
                      <w:sz w:val="22"/>
                      <w:szCs w:val="22"/>
                    </w:rPr>
                    <w:t xml:space="preserve">      Connection</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Toe Nail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Clips</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traps</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3. Deck Attachment</w:t>
                  </w:r>
                </w:p>
                <w:p w:rsidR="000B5A20" w:rsidRPr="008B2735" w:rsidRDefault="000B5A20" w:rsidP="000B5A20">
                  <w:pPr>
                    <w:rPr>
                      <w:b/>
                      <w:sz w:val="22"/>
                      <w:szCs w:val="22"/>
                    </w:rPr>
                  </w:pP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Plank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6d@6/12”</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8d@6/12”</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8d@6/6”</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6</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w:t>
                  </w:r>
                  <w:r>
                    <w:rPr>
                      <w:b/>
                      <w:sz w:val="22"/>
                      <w:szCs w:val="22"/>
                    </w:rPr>
                    <w:t>4</w:t>
                  </w:r>
                  <w:r w:rsidRPr="008B2735">
                    <w:rPr>
                      <w:b/>
                      <w:sz w:val="22"/>
                      <w:szCs w:val="22"/>
                    </w:rPr>
                    <w:t>. Opening Protection</w:t>
                  </w:r>
                </w:p>
                <w:p w:rsidR="000B5A20" w:rsidRPr="008B2735" w:rsidRDefault="000B5A20" w:rsidP="000B5A20">
                  <w:pPr>
                    <w:rPr>
                      <w:b/>
                      <w:sz w:val="22"/>
                      <w:szCs w:val="22"/>
                    </w:rPr>
                  </w:pPr>
                </w:p>
              </w:tc>
              <w:tc>
                <w:tcPr>
                  <w:tcW w:w="8028" w:type="dxa"/>
                  <w:noWrap/>
                </w:tcPr>
                <w:p w:rsidR="000B5A20" w:rsidRPr="008B2735" w:rsidRDefault="000B5A20" w:rsidP="000B5A20">
                  <w:pPr>
                    <w:rPr>
                      <w:sz w:val="22"/>
                      <w:szCs w:val="22"/>
                    </w:rPr>
                  </w:pPr>
                  <w:r w:rsidRPr="008B2735">
                    <w:rPr>
                      <w:sz w:val="22"/>
                      <w:szCs w:val="22"/>
                    </w:rPr>
                    <w:t>If at least one glazed opening is not protected, enter as no protection.</w:t>
                  </w:r>
                </w:p>
                <w:p w:rsidR="000B5A20" w:rsidRPr="008B2735" w:rsidRDefault="000B5A20" w:rsidP="000B5A20">
                  <w:pPr>
                    <w:rPr>
                      <w:sz w:val="22"/>
                      <w:szCs w:val="22"/>
                    </w:rPr>
                  </w:pPr>
                  <w:r w:rsidRPr="008B2735">
                    <w:rPr>
                      <w:sz w:val="22"/>
                      <w:szCs w:val="22"/>
                    </w:rPr>
                    <w:t>If there is more than one type of opening protection, use the most predominant type code.</w:t>
                  </w:r>
                </w:p>
                <w:p w:rsidR="000B5A20" w:rsidRPr="008B2735" w:rsidRDefault="000B5A20" w:rsidP="000B5A20">
                  <w:pPr>
                    <w:spacing w:after="120"/>
                    <w:rPr>
                      <w:sz w:val="22"/>
                      <w:szCs w:val="22"/>
                    </w:rPr>
                  </w:pPr>
                  <w:r w:rsidRPr="008B2735">
                    <w:rPr>
                      <w:sz w:val="22"/>
                      <w:szCs w:val="22"/>
                    </w:rPr>
                    <w:t>If the only known information is that the policy qualifies for a Basic or Hurricane windstorm loss reduction credit, use code 2.</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No Protection</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52" w:type="dxa"/>
                      </w:tcPr>
                      <w:p w:rsidR="000B5A20" w:rsidRPr="008B2735" w:rsidRDefault="000B5A20" w:rsidP="000B5A20">
                        <w:pPr>
                          <w:rPr>
                            <w:sz w:val="22"/>
                            <w:szCs w:val="22"/>
                          </w:rPr>
                        </w:pPr>
                        <w:r w:rsidRPr="008B2735">
                          <w:rPr>
                            <w:sz w:val="22"/>
                            <w:szCs w:val="22"/>
                          </w:rPr>
                          <w:t>Plywood</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Metal</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Impact Resistant Glass</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Pr>
                      <w:b/>
                      <w:sz w:val="22"/>
                      <w:szCs w:val="22"/>
                    </w:rPr>
                    <w:t>35</w:t>
                  </w:r>
                  <w:r w:rsidRPr="008B2735">
                    <w:rPr>
                      <w:b/>
                      <w:sz w:val="22"/>
                      <w:szCs w:val="22"/>
                    </w:rPr>
                    <w:t>. Building Layout</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4657"/>
                    <w:gridCol w:w="720"/>
                  </w:tblGrid>
                  <w:tr w:rsidR="000B5A20" w:rsidRPr="008B2735" w:rsidTr="00E36D54">
                    <w:tc>
                      <w:tcPr>
                        <w:tcW w:w="4657" w:type="dxa"/>
                      </w:tcPr>
                      <w:p w:rsidR="000B5A20" w:rsidRPr="008B2735" w:rsidRDefault="000B5A20" w:rsidP="000B5A20">
                        <w:pPr>
                          <w:jc w:val="center"/>
                          <w:rPr>
                            <w:b/>
                            <w:sz w:val="22"/>
                            <w:szCs w:val="22"/>
                          </w:rPr>
                        </w:pPr>
                        <w:r w:rsidRPr="008B2735">
                          <w:rPr>
                            <w:b/>
                            <w:sz w:val="22"/>
                            <w:szCs w:val="22"/>
                          </w:rPr>
                          <w:t>Value</w:t>
                        </w:r>
                      </w:p>
                    </w:tc>
                    <w:tc>
                      <w:tcPr>
                        <w:tcW w:w="72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4657" w:type="dxa"/>
                      </w:tcPr>
                      <w:p w:rsidR="000B5A20" w:rsidRPr="008B2735" w:rsidRDefault="000B5A20" w:rsidP="000B5A20">
                        <w:pPr>
                          <w:rPr>
                            <w:sz w:val="22"/>
                            <w:szCs w:val="22"/>
                          </w:rPr>
                        </w:pPr>
                        <w:r w:rsidRPr="008B2735">
                          <w:rPr>
                            <w:sz w:val="22"/>
                            <w:szCs w:val="22"/>
                          </w:rPr>
                          <w:t>Open (Access to units through external balcony)</w:t>
                        </w:r>
                      </w:p>
                    </w:tc>
                    <w:tc>
                      <w:tcPr>
                        <w:tcW w:w="72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4657" w:type="dxa"/>
                      </w:tcPr>
                      <w:p w:rsidR="000B5A20" w:rsidRPr="008B2735" w:rsidRDefault="000B5A20" w:rsidP="000B5A20">
                        <w:pPr>
                          <w:rPr>
                            <w:sz w:val="22"/>
                            <w:szCs w:val="22"/>
                          </w:rPr>
                        </w:pPr>
                        <w:r w:rsidRPr="008B2735">
                          <w:rPr>
                            <w:sz w:val="22"/>
                            <w:szCs w:val="22"/>
                          </w:rPr>
                          <w:t>Closed (Access to units through the interior)</w:t>
                        </w:r>
                      </w:p>
                    </w:tc>
                    <w:tc>
                      <w:tcPr>
                        <w:tcW w:w="72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4657" w:type="dxa"/>
                      </w:tcPr>
                      <w:p w:rsidR="000B5A20" w:rsidRPr="008B2735" w:rsidRDefault="000B5A20" w:rsidP="000B5A20">
                        <w:pPr>
                          <w:rPr>
                            <w:sz w:val="22"/>
                            <w:szCs w:val="22"/>
                          </w:rPr>
                        </w:pPr>
                        <w:r w:rsidRPr="008B2735">
                          <w:rPr>
                            <w:sz w:val="22"/>
                            <w:szCs w:val="22"/>
                          </w:rPr>
                          <w:t>Unknown</w:t>
                        </w:r>
                      </w:p>
                    </w:tc>
                    <w:tc>
                      <w:tcPr>
                        <w:tcW w:w="720" w:type="dxa"/>
                      </w:tcPr>
                      <w:p w:rsidR="000B5A20" w:rsidRPr="008B2735" w:rsidRDefault="000B5A20" w:rsidP="000B5A20">
                        <w:pPr>
                          <w:jc w:val="center"/>
                          <w:rPr>
                            <w:sz w:val="22"/>
                            <w:szCs w:val="22"/>
                          </w:rPr>
                        </w:pPr>
                        <w:r w:rsidRPr="008B2735">
                          <w:rPr>
                            <w:sz w:val="22"/>
                            <w:szCs w:val="22"/>
                          </w:rPr>
                          <w:t>3</w:t>
                        </w:r>
                      </w:p>
                    </w:tc>
                  </w:tr>
                </w:tbl>
                <w:p w:rsidR="000B5A20" w:rsidRPr="008B2735" w:rsidRDefault="000B5A20" w:rsidP="000B5A20">
                  <w:pPr>
                    <w:rPr>
                      <w:sz w:val="22"/>
                      <w:szCs w:val="22"/>
                    </w:rPr>
                  </w:pPr>
                </w:p>
              </w:tc>
            </w:tr>
          </w:tbl>
          <w:p w:rsidR="000B5A20" w:rsidRPr="008B2735" w:rsidRDefault="000B5A20" w:rsidP="000B5A20">
            <w:pPr>
              <w:rPr>
                <w:sz w:val="22"/>
                <w:szCs w:val="22"/>
              </w:rPr>
            </w:pPr>
          </w:p>
          <w:p w:rsidR="000B5A20" w:rsidRPr="008B2735" w:rsidRDefault="000B5A20" w:rsidP="000B5A20">
            <w:pPr>
              <w:rPr>
                <w:sz w:val="22"/>
                <w:szCs w:val="22"/>
              </w:rPr>
            </w:pPr>
          </w:p>
          <w:p w:rsidR="000B5A20" w:rsidRPr="008B2735" w:rsidRDefault="000B5A20" w:rsidP="000B5A20">
            <w:pPr>
              <w:rPr>
                <w:sz w:val="22"/>
                <w:szCs w:val="22"/>
              </w:rPr>
            </w:pPr>
            <w:r w:rsidRPr="008B2735">
              <w:rPr>
                <w:sz w:val="22"/>
                <w:szCs w:val="22"/>
              </w:rPr>
              <w:t>Example data file with two policies:</w:t>
            </w:r>
          </w:p>
          <w:p w:rsidR="000B5A20" w:rsidRPr="008B2735" w:rsidRDefault="000B5A20" w:rsidP="000B5A20">
            <w:pPr>
              <w:rPr>
                <w:sz w:val="22"/>
                <w:szCs w:val="22"/>
              </w:rPr>
            </w:pPr>
          </w:p>
          <w:p w:rsidR="000B5A20" w:rsidRPr="008B2735" w:rsidRDefault="000B5A20" w:rsidP="000B5A20">
            <w:pPr>
              <w:rPr>
                <w:sz w:val="22"/>
                <w:szCs w:val="22"/>
              </w:rPr>
            </w:pPr>
            <w:r w:rsidRPr="00F249E4">
              <w:rPr>
                <w:sz w:val="22"/>
                <w:szCs w:val="22"/>
              </w:rPr>
              <w:t>PolicyId,LocationId,BuildingId,ResidencyType,ZIPCode,YearBuilt,ConstructionType,StructureCoverage,AppCoverage,ContentCoverage,TimeElementCoverage,Deductible,HurricaneDeductible,DeductibleType,NatureOfCoverage,County,Address,City,Form,ProgramCode,TerritoryCode,YearRetrofitted,NumberOfStories,TotalUnits,UnitsPerStory,Sliders,AreaOfProperty,RoofShape,RoofCover,RoofMembrane,Soffit,RoofToWallConnection,DeckAttachment,OpeningProtection,BuildingLayout</w:t>
            </w:r>
          </w:p>
          <w:p w:rsidR="000B5A20" w:rsidRPr="00976302" w:rsidRDefault="000B5A20" w:rsidP="000B5A20">
            <w:pPr>
              <w:rPr>
                <w:sz w:val="22"/>
                <w:szCs w:val="22"/>
              </w:rPr>
            </w:pPr>
            <w:r w:rsidRPr="00976302">
              <w:rPr>
                <w:sz w:val="22"/>
                <w:szCs w:val="22"/>
              </w:rPr>
              <w:t>ABC100,1,1,1,33143,1981,2,10000000,250000,20000,0,500000,500000,2,R,Miami-Dade,123 Main Street,Miami,</w:t>
            </w:r>
            <w:r>
              <w:rPr>
                <w:sz w:val="22"/>
                <w:szCs w:val="22"/>
              </w:rPr>
              <w:t>0</w:t>
            </w:r>
            <w:r w:rsidRPr="00976302">
              <w:rPr>
                <w:sz w:val="22"/>
                <w:szCs w:val="22"/>
              </w:rPr>
              <w:t>,A,35,</w:t>
            </w:r>
            <w:r>
              <w:rPr>
                <w:sz w:val="22"/>
                <w:szCs w:val="22"/>
              </w:rPr>
              <w:t xml:space="preserve"> </w:t>
            </w:r>
            <w:r w:rsidRPr="00976302">
              <w:rPr>
                <w:sz w:val="22"/>
                <w:szCs w:val="22"/>
              </w:rPr>
              <w:t>NA,8,40,5,1,21346,5,6,3,4,4,5,3,1</w:t>
            </w:r>
          </w:p>
          <w:p w:rsidR="000B5A20" w:rsidRDefault="000B5A20" w:rsidP="000B5A20">
            <w:pPr>
              <w:rPr>
                <w:sz w:val="22"/>
                <w:szCs w:val="22"/>
              </w:rPr>
            </w:pPr>
            <w:r w:rsidRPr="00976302">
              <w:rPr>
                <w:sz w:val="22"/>
                <w:szCs w:val="22"/>
              </w:rPr>
              <w:t>ABC100,2,1,1,34109,1981,2,8000000,250000,20000,0,450000,450000,2,R,Collier,-81.345593;26.017147,Naples,</w:t>
            </w:r>
            <w:r>
              <w:rPr>
                <w:sz w:val="22"/>
                <w:szCs w:val="22"/>
              </w:rPr>
              <w:t>0</w:t>
            </w:r>
            <w:r w:rsidRPr="00976302">
              <w:rPr>
                <w:sz w:val="22"/>
                <w:szCs w:val="22"/>
              </w:rPr>
              <w:t>,A,42,</w:t>
            </w:r>
          </w:p>
          <w:p w:rsidR="004D0DED" w:rsidRDefault="000B5A20" w:rsidP="000B5A20">
            <w:pPr>
              <w:suppressAutoHyphens w:val="0"/>
              <w:rPr>
                <w:sz w:val="22"/>
                <w:szCs w:val="22"/>
              </w:rPr>
            </w:pPr>
            <w:r w:rsidRPr="00976302">
              <w:rPr>
                <w:sz w:val="22"/>
                <w:szCs w:val="22"/>
              </w:rPr>
              <w:t>NA</w:t>
            </w:r>
            <w:r>
              <w:rPr>
                <w:sz w:val="22"/>
                <w:szCs w:val="22"/>
              </w:rPr>
              <w:t>,6,30,5,1,19464,5,6,3,4,4,5,3,1</w:t>
            </w:r>
          </w:p>
          <w:p w:rsidR="000B5A20" w:rsidRDefault="000B5A20" w:rsidP="000B5A20">
            <w:pPr>
              <w:suppressAutoHyphens w:val="0"/>
              <w:rPr>
                <w:sz w:val="22"/>
                <w:szCs w:val="22"/>
              </w:rPr>
            </w:pPr>
          </w:p>
          <w:p w:rsidR="000B5A20" w:rsidRDefault="000B5A20" w:rsidP="000B5A20">
            <w:pPr>
              <w:suppressAutoHyphens w:val="0"/>
              <w:rPr>
                <w:rFonts w:eastAsiaTheme="minorEastAsia" w:cstheme="minorBidi"/>
                <w:bCs/>
                <w:szCs w:val="22"/>
                <w:lang w:eastAsia="en-US"/>
              </w:rPr>
            </w:pPr>
            <w:r>
              <w:rPr>
                <w:sz w:val="20"/>
                <w:szCs w:val="20"/>
              </w:rPr>
              <w:t>Note the attributes should be separated by comma only</w:t>
            </w:r>
            <w:r w:rsidRPr="00A345D3">
              <w:rPr>
                <w:sz w:val="20"/>
                <w:szCs w:val="20"/>
              </w:rPr>
              <w:t>.</w:t>
            </w:r>
          </w:p>
        </w:tc>
      </w:tr>
    </w:tbl>
    <w:p w:rsidR="000B5A20" w:rsidRDefault="000B5A20" w:rsidP="00302EBE">
      <w:pPr>
        <w:suppressAutoHyphens w:val="0"/>
        <w:rPr>
          <w:rFonts w:eastAsiaTheme="minorEastAsia" w:cstheme="minorBidi"/>
          <w:bCs/>
          <w:szCs w:val="22"/>
          <w:lang w:eastAsia="en-US"/>
        </w:rPr>
      </w:pPr>
    </w:p>
    <w:p w:rsidR="00302EBE" w:rsidRDefault="00302EBE" w:rsidP="00302EBE">
      <w:pPr>
        <w:suppressAutoHyphens w:val="0"/>
        <w:rPr>
          <w:rFonts w:eastAsiaTheme="minorEastAsia" w:cstheme="minorBidi"/>
          <w:bCs/>
          <w:szCs w:val="22"/>
          <w:lang w:eastAsia="en-US"/>
        </w:rPr>
      </w:pPr>
      <w:r>
        <w:rPr>
          <w:rFonts w:eastAsiaTheme="minorEastAsia" w:cstheme="minorBidi"/>
          <w:bCs/>
          <w:szCs w:val="22"/>
          <w:lang w:eastAsia="en-US"/>
        </w:rPr>
        <w:br w:type="page"/>
      </w:r>
    </w:p>
    <w:p w:rsidR="00302EBE" w:rsidRPr="00925F03" w:rsidRDefault="002D4BCC" w:rsidP="00302EBE">
      <w:pPr>
        <w:pStyle w:val="DiscNumber"/>
        <w:ind w:left="360"/>
      </w:pPr>
      <w:r>
        <w:t>Describe actions performed to ensure the validity of insurer data used for model inputs or validation/verification</w:t>
      </w:r>
      <w:r w:rsidR="00302EBE">
        <w:t xml:space="preserve">. </w:t>
      </w:r>
    </w:p>
    <w:p w:rsidR="00302EBE" w:rsidRDefault="00302EBE" w:rsidP="00302EBE">
      <w:pPr>
        <w:tabs>
          <w:tab w:val="left" w:pos="-144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720"/>
        <w:jc w:val="both"/>
        <w:rPr>
          <w:bCs/>
        </w:rPr>
      </w:pPr>
    </w:p>
    <w:p w:rsidR="002D4BCC" w:rsidRDefault="002D4BCC" w:rsidP="002D4BCC">
      <w:pPr>
        <w:keepNext/>
      </w:pPr>
      <w:bookmarkStart w:id="2830" w:name="_Toc300741274"/>
      <w:r>
        <w:t xml:space="preserve">A series of functions is executed to check and validate the data and to prepare it for processing.  The checklist below outlines the initial tests that are performed.  In addition the mitigation attributes are checked for valid, numeric entries, and are mapped to the code description.    Pre-processing produces a summary report that identifies any major issues that require contacting the company. </w:t>
      </w:r>
    </w:p>
    <w:p w:rsidR="002D4BCC" w:rsidRDefault="002D4BCC" w:rsidP="002D4BCC">
      <w:pPr>
        <w:keepNext/>
      </w:pPr>
    </w:p>
    <w:p w:rsidR="00302EBE" w:rsidRDefault="002D4BCC" w:rsidP="002D4BCC">
      <w:pPr>
        <w:keepNext/>
      </w:pPr>
      <w:r>
        <w:t>Following pre-processing, a preliminary model run is performed in order to identify any inconsistencies between attributes, e.g. zip code and county.  Any inconsistencies are resolved before the model is run and output produced</w:t>
      </w:r>
      <w:r w:rsidR="00302EBE" w:rsidRPr="00A345D3">
        <w:t>.</w:t>
      </w:r>
      <w:r w:rsidR="00302EBE">
        <w:t xml:space="preserve">   </w:t>
      </w:r>
    </w:p>
    <w:bookmarkEnd w:id="2830"/>
    <w:p w:rsidR="00302EBE" w:rsidRDefault="00302EBE" w:rsidP="00F13224"/>
    <w:p w:rsidR="00302EBE" w:rsidRDefault="00302EBE" w:rsidP="00F13224">
      <w:pPr>
        <w:rPr>
          <w:lang w:eastAsia="en-US"/>
        </w:rPr>
      </w:pPr>
      <w:r>
        <w:rPr>
          <w:lang w:eastAsia="en-US"/>
        </w:rPr>
        <w:br w:type="page"/>
      </w:r>
    </w:p>
    <w:p w:rsidR="00302EBE" w:rsidRPr="00F13224" w:rsidRDefault="00302EBE" w:rsidP="00F13224">
      <w:pPr>
        <w:pStyle w:val="Caption"/>
        <w:jc w:val="center"/>
        <w:rPr>
          <w:sz w:val="22"/>
          <w:szCs w:val="22"/>
        </w:rPr>
      </w:pPr>
      <w:bookmarkStart w:id="2831" w:name="_Toc341089138"/>
      <w:bookmarkStart w:id="2832" w:name="_Toc341090908"/>
      <w:bookmarkStart w:id="2833" w:name="_Toc408490142"/>
      <w:bookmarkStart w:id="2834" w:name="_Toc402309427"/>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del w:id="2835" w:author="Wenbo Wang" w:date="2015-01-08T17:36:00Z">
        <w:r w:rsidR="000A1782">
          <w:rPr>
            <w:noProof/>
            <w:color w:val="auto"/>
            <w:sz w:val="22"/>
            <w:szCs w:val="22"/>
          </w:rPr>
          <w:delText>26</w:delText>
        </w:r>
      </w:del>
      <w:ins w:id="2836" w:author="Wenbo Wang" w:date="2015-01-08T17:36:00Z">
        <w:r w:rsidR="00FE6F85">
          <w:rPr>
            <w:noProof/>
            <w:color w:val="auto"/>
            <w:sz w:val="22"/>
            <w:szCs w:val="22"/>
          </w:rPr>
          <w:t>33</w:t>
        </w:r>
      </w:ins>
      <w:r w:rsidRPr="00F13224">
        <w:rPr>
          <w:color w:val="auto"/>
          <w:sz w:val="22"/>
          <w:szCs w:val="22"/>
        </w:rPr>
        <w:fldChar w:fldCharType="end"/>
      </w:r>
      <w:r w:rsidRPr="00F13224">
        <w:rPr>
          <w:color w:val="auto"/>
          <w:sz w:val="22"/>
          <w:szCs w:val="22"/>
        </w:rPr>
        <w:t>. Checklist for the Pre-processing.</w:t>
      </w:r>
      <w:bookmarkEnd w:id="2831"/>
      <w:bookmarkEnd w:id="2832"/>
      <w:bookmarkEnd w:id="2833"/>
      <w:bookmarkEnd w:id="2834"/>
    </w:p>
    <w:p w:rsidR="00302EBE" w:rsidRDefault="002D4BCC" w:rsidP="00302EBE">
      <w:r>
        <w:t>Note:  LMs is coverage limit for building structure, LMapp is coverage limit for appurtenant structure, LMc is coverage limit for contents, and LMale is coverage limit for time element</w:t>
      </w:r>
      <w:r w:rsidR="00302EBE" w:rsidRPr="00F74056">
        <w:t>.</w:t>
      </w:r>
    </w:p>
    <w:p w:rsidR="00302EBE" w:rsidRDefault="00302EBE" w:rsidP="00302EBE"/>
    <w:p w:rsidR="00302EBE" w:rsidRDefault="00302EBE" w:rsidP="00302EBE"/>
    <w:p w:rsidR="001F12F8" w:rsidRDefault="002D4BCC" w:rsidP="00404DEA">
      <w:pPr>
        <w:rPr>
          <w:lang w:eastAsia="en-US"/>
        </w:rPr>
      </w:pPr>
      <w:r>
        <w:rPr>
          <w:noProof/>
          <w:lang w:eastAsia="en-US"/>
        </w:rPr>
        <w:drawing>
          <wp:inline distT="0" distB="0" distL="0" distR="0" wp14:anchorId="298F14BC" wp14:editId="711B2FD5">
            <wp:extent cx="5695315" cy="7247890"/>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695315" cy="7247890"/>
                    </a:xfrm>
                    <a:prstGeom prst="rect">
                      <a:avLst/>
                    </a:prstGeom>
                    <a:noFill/>
                  </pic:spPr>
                </pic:pic>
              </a:graphicData>
            </a:graphic>
          </wp:inline>
        </w:drawing>
      </w:r>
    </w:p>
    <w:tbl>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638"/>
        <w:gridCol w:w="7272"/>
      </w:tblGrid>
      <w:tr w:rsidR="002D4BCC" w:rsidRPr="001F12F8" w:rsidTr="00042731">
        <w:tc>
          <w:tcPr>
            <w:tcW w:w="1638" w:type="dxa"/>
            <w:hideMark/>
          </w:tcPr>
          <w:p w:rsidR="002D4BCC" w:rsidRDefault="002D4BCC" w:rsidP="002D4BCC">
            <w:pPr>
              <w:keepNext/>
              <w:ind w:right="-360"/>
              <w:outlineLvl w:val="1"/>
              <w:rPr>
                <w:rFonts w:cs="Arial"/>
                <w:sz w:val="20"/>
                <w:szCs w:val="20"/>
              </w:rPr>
            </w:pPr>
            <w:bookmarkStart w:id="2837" w:name="_Toc408489966"/>
            <w:bookmarkStart w:id="2838" w:name="_Toc402467157"/>
            <w:r>
              <w:rPr>
                <w:rFonts w:cs="Arial"/>
                <w:sz w:val="20"/>
                <w:szCs w:val="20"/>
              </w:rPr>
              <w:t>Missing attribute values</w:t>
            </w:r>
            <w:bookmarkEnd w:id="2837"/>
            <w:bookmarkEnd w:id="2838"/>
          </w:p>
        </w:tc>
        <w:tc>
          <w:tcPr>
            <w:tcW w:w="7272" w:type="dxa"/>
          </w:tcPr>
          <w:p w:rsidR="002D4BCC" w:rsidRDefault="002D4BCC" w:rsidP="002D4BCC">
            <w:pPr>
              <w:keepNext/>
              <w:ind w:right="-360"/>
              <w:outlineLvl w:val="1"/>
              <w:rPr>
                <w:rFonts w:cs="Arial"/>
                <w:sz w:val="20"/>
                <w:szCs w:val="20"/>
              </w:rPr>
            </w:pPr>
            <w:bookmarkStart w:id="2839" w:name="_Toc408489967"/>
            <w:bookmarkStart w:id="2840" w:name="_Toc402467158"/>
            <w:r>
              <w:rPr>
                <w:rFonts w:cs="Arial"/>
                <w:sz w:val="20"/>
                <w:szCs w:val="20"/>
              </w:rPr>
              <w:t>If attributes of roof shape, roof cover, opening protection, roof to wall connection are all unknown use weighted matrix. If one or more of the attributes are known, use the values</w:t>
            </w:r>
            <w:bookmarkEnd w:id="2839"/>
            <w:bookmarkEnd w:id="2840"/>
            <w:r>
              <w:rPr>
                <w:rFonts w:cs="Arial"/>
                <w:sz w:val="20"/>
                <w:szCs w:val="20"/>
              </w:rPr>
              <w:t xml:space="preserve"> </w:t>
            </w:r>
          </w:p>
          <w:p w:rsidR="002D4BCC" w:rsidRDefault="002D4BCC" w:rsidP="002D4BCC">
            <w:pPr>
              <w:keepNext/>
              <w:ind w:right="-360"/>
              <w:outlineLvl w:val="1"/>
              <w:rPr>
                <w:rFonts w:cs="Arial"/>
                <w:sz w:val="20"/>
                <w:szCs w:val="20"/>
              </w:rPr>
            </w:pPr>
            <w:bookmarkStart w:id="2841" w:name="_Toc408489968"/>
            <w:bookmarkStart w:id="2842" w:name="_Toc402467159"/>
            <w:r>
              <w:rPr>
                <w:rFonts w:cs="Arial"/>
                <w:sz w:val="20"/>
                <w:szCs w:val="20"/>
              </w:rPr>
              <w:t>and replace the unknowns by randomly assigning values based on survey statistics and</w:t>
            </w:r>
            <w:bookmarkEnd w:id="2841"/>
            <w:bookmarkEnd w:id="2842"/>
            <w:r>
              <w:rPr>
                <w:rFonts w:cs="Arial"/>
                <w:sz w:val="20"/>
                <w:szCs w:val="20"/>
              </w:rPr>
              <w:t xml:space="preserve"> </w:t>
            </w:r>
          </w:p>
          <w:p w:rsidR="002D4BCC" w:rsidRDefault="002D4BCC" w:rsidP="002D4BCC">
            <w:pPr>
              <w:keepNext/>
              <w:ind w:right="-360"/>
              <w:outlineLvl w:val="1"/>
              <w:rPr>
                <w:rFonts w:cs="Arial"/>
                <w:b/>
                <w:sz w:val="20"/>
                <w:szCs w:val="20"/>
              </w:rPr>
            </w:pPr>
            <w:bookmarkStart w:id="2843" w:name="_Toc408489969"/>
            <w:bookmarkStart w:id="2844" w:name="_Toc402467160"/>
            <w:r>
              <w:rPr>
                <w:rFonts w:cs="Arial"/>
                <w:sz w:val="20"/>
                <w:szCs w:val="20"/>
              </w:rPr>
              <w:t>then use unweighted matrices.</w:t>
            </w:r>
            <w:bookmarkEnd w:id="2843"/>
            <w:bookmarkEnd w:id="2844"/>
          </w:p>
          <w:p w:rsidR="002D4BCC" w:rsidRDefault="002D4BCC" w:rsidP="002D4BCC">
            <w:pPr>
              <w:keepNext/>
              <w:ind w:right="-360"/>
              <w:outlineLvl w:val="1"/>
              <w:rPr>
                <w:rFonts w:cs="Arial"/>
                <w:sz w:val="20"/>
                <w:szCs w:val="20"/>
              </w:rPr>
            </w:pPr>
          </w:p>
        </w:tc>
      </w:tr>
    </w:tbl>
    <w:p w:rsidR="00302EBE" w:rsidRDefault="00302EBE"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302EBE" w:rsidRPr="004A3CBF" w:rsidRDefault="00302EBE" w:rsidP="006969A5">
      <w:pPr>
        <w:pStyle w:val="Heading2"/>
      </w:pPr>
      <w:bookmarkStart w:id="2845" w:name="_Toc165054802"/>
      <w:bookmarkStart w:id="2846" w:name="_Toc168975601"/>
      <w:bookmarkStart w:id="2847" w:name="_Toc295315369"/>
      <w:bookmarkStart w:id="2848" w:name="_Toc295322040"/>
      <w:bookmarkStart w:id="2849" w:name="_Toc298233376"/>
      <w:bookmarkStart w:id="2850" w:name="_Toc408489970"/>
      <w:bookmarkStart w:id="2851" w:name="_Toc402467161"/>
      <w:r w:rsidRPr="004A3CBF">
        <w:t>A-2</w:t>
      </w:r>
      <w:r w:rsidRPr="004A3CBF">
        <w:tab/>
      </w:r>
      <w:r>
        <w:t>Event Definition</w:t>
      </w:r>
      <w:bookmarkEnd w:id="2845"/>
      <w:bookmarkEnd w:id="2846"/>
      <w:bookmarkEnd w:id="2847"/>
      <w:bookmarkEnd w:id="2848"/>
      <w:bookmarkEnd w:id="2849"/>
      <w:bookmarkEnd w:id="2850"/>
      <w:bookmarkEnd w:id="2851"/>
    </w:p>
    <w:p w:rsidR="00302EBE" w:rsidRPr="004A3CBF" w:rsidRDefault="00302EBE" w:rsidP="00302EBE">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335D46" w:rsidRDefault="002D4BCC" w:rsidP="00981595">
      <w:pPr>
        <w:pStyle w:val="STText"/>
        <w:numPr>
          <w:ilvl w:val="0"/>
          <w:numId w:val="60"/>
        </w:numPr>
      </w:pPr>
      <w:r w:rsidRPr="00335D46">
        <w:rPr>
          <w:rFonts w:cs="Arial"/>
        </w:rPr>
        <w:t>Modeled loss costs and probable maximum loss levels shall reflect all insured wind related damages from storms that reach hurricane strength and produce minimum damaging windspeeds or greater on land in Florida</w:t>
      </w:r>
      <w:r w:rsidR="00302EBE" w:rsidRPr="00335D46">
        <w:t xml:space="preserve">. </w:t>
      </w:r>
    </w:p>
    <w:p w:rsidR="00302EBE" w:rsidRPr="004A3CBF" w:rsidRDefault="00302EBE" w:rsidP="00302EBE">
      <w:pPr>
        <w:pStyle w:val="StandardLetter"/>
      </w:pPr>
    </w:p>
    <w:p w:rsidR="00302EBE" w:rsidRDefault="002D4BCC" w:rsidP="00C32450">
      <w:pPr>
        <w:pStyle w:val="STText"/>
      </w:pPr>
      <w:r>
        <w:t>Time element loss costs shall reflect losses due to infrastructure damage caused by a hurricane</w:t>
      </w:r>
      <w:r w:rsidR="00302EBE">
        <w:t>.</w:t>
      </w:r>
    </w:p>
    <w:p w:rsidR="00302EBE" w:rsidRDefault="00302EBE" w:rsidP="00302EBE">
      <w:pPr>
        <w:jc w:val="both"/>
      </w:pPr>
    </w:p>
    <w:p w:rsidR="00302EBE" w:rsidRPr="005E7284" w:rsidRDefault="00302EBE" w:rsidP="00302EBE">
      <w:pPr>
        <w:pStyle w:val="DiscTitle"/>
      </w:pPr>
      <w:r w:rsidRPr="005E7284">
        <w:t>Disclosures</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suppressAutoHyphens w:val="0"/>
        <w:jc w:val="both"/>
        <w:rPr>
          <w:bCs/>
        </w:rPr>
      </w:pPr>
    </w:p>
    <w:p w:rsidR="00302EBE" w:rsidRDefault="0018302D" w:rsidP="00981595">
      <w:pPr>
        <w:pStyle w:val="DiscNumber"/>
        <w:numPr>
          <w:ilvl w:val="0"/>
          <w:numId w:val="32"/>
        </w:numPr>
        <w:ind w:left="360"/>
      </w:pPr>
      <w:r>
        <w:t>Describe how damage from model generated storms (landfalling and by-passing) is excluded or included in the calculation of loss costs and probable maximum loss levels for the state of Florida</w:t>
      </w:r>
      <w:r w:rsidR="00302EBE">
        <w:t xml:space="preserve">. </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18302D" w:rsidRDefault="0018302D" w:rsidP="0018302D">
      <w:pPr>
        <w:rPr>
          <w:bCs/>
        </w:rPr>
      </w:pPr>
      <w:r>
        <w:rPr>
          <w:bCs/>
        </w:rPr>
        <w:t>Damages are computed for all Florida land-falling and certain by-passing storms in the stochastic set that attain hurricane level wind speeds. The following</w:t>
      </w:r>
      <w:r>
        <w:t xml:space="preserve"> by-passing </w:t>
      </w:r>
      <w:r>
        <w:rPr>
          <w:bCs/>
        </w:rPr>
        <w:t>hurricanes are included:</w:t>
      </w:r>
    </w:p>
    <w:p w:rsidR="0018302D" w:rsidRDefault="0018302D" w:rsidP="0018302D">
      <w:pPr>
        <w:rPr>
          <w:bCs/>
        </w:rPr>
      </w:pPr>
    </w:p>
    <w:p w:rsidR="0018302D" w:rsidRDefault="0018302D" w:rsidP="0018302D">
      <w:r>
        <w:t>-Non-land-falling hurricanes with point of closest approach in region A, B, C, D, E or F and open terrain winds greater than 30 mph in at least one Florida ZIP Code.</w:t>
      </w:r>
    </w:p>
    <w:p w:rsidR="0018302D" w:rsidRDefault="0018302D" w:rsidP="0018302D"/>
    <w:p w:rsidR="0041154A" w:rsidRPr="004A3CBF" w:rsidRDefault="0018302D" w:rsidP="0018302D">
      <w:r>
        <w:t>-Land-falling hurricanes in regions E or F with open terrain winds greater than 30 mph in at least one Florida ZIP Code</w:t>
      </w:r>
      <w:r w:rsidR="0041154A">
        <w:t>.</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302EBE" w:rsidRDefault="00302EBE" w:rsidP="00302EBE">
      <w:pPr>
        <w:pStyle w:val="DiscNumber"/>
        <w:ind w:left="360"/>
      </w:pPr>
      <w:r>
        <w:t>Describe how damage resulting from concurrent or preceding flood or hurricane storm surge is treated in the calculation of loss costs and probable maximum loss levels for the state of Florida.</w:t>
      </w:r>
      <w:r w:rsidDel="00C203CF">
        <w:t xml:space="preserve"> </w:t>
      </w:r>
    </w:p>
    <w:p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1154A" w:rsidRDefault="0018302D" w:rsidP="00302EBE">
      <w:r>
        <w:t>Damage from concurrent or preceding flood or storm surge is not considered in the calculation of loss costs and probable maximum loss. The model assumes that wind is the only cause of loss from each hurricane</w:t>
      </w:r>
      <w:r w:rsidR="0041154A" w:rsidRPr="0041154A">
        <w:t>.</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Pr="004A3CBF" w:rsidRDefault="00302EBE" w:rsidP="00302EBE">
      <w:pPr>
        <w:jc w:val="both"/>
      </w:pPr>
    </w:p>
    <w:p w:rsidR="00302EBE" w:rsidRDefault="00302EBE" w:rsidP="006969A5">
      <w:pPr>
        <w:pStyle w:val="Heading2"/>
      </w:pPr>
      <w:r>
        <w:rPr>
          <w:lang w:eastAsia="en-US"/>
        </w:rPr>
        <w:br w:type="page"/>
      </w:r>
      <w:bookmarkStart w:id="2852" w:name="_Toc408489971"/>
      <w:bookmarkStart w:id="2853" w:name="_Toc402467162"/>
      <w:r w:rsidR="00044F8C" w:rsidRPr="004A3CBF">
        <w:t>A-3</w:t>
      </w:r>
      <w:r w:rsidR="00044F8C" w:rsidRPr="004A3CBF">
        <w:tab/>
      </w:r>
      <w:r w:rsidR="00044F8C">
        <w:t>Coverages</w:t>
      </w:r>
      <w:bookmarkEnd w:id="2852"/>
      <w:bookmarkEnd w:id="2853"/>
    </w:p>
    <w:p w:rsidR="00044F8C" w:rsidRDefault="00044F8C" w:rsidP="00044F8C"/>
    <w:p w:rsidR="00044F8C" w:rsidRDefault="00044F8C" w:rsidP="00981595">
      <w:pPr>
        <w:pStyle w:val="STText"/>
        <w:numPr>
          <w:ilvl w:val="0"/>
          <w:numId w:val="49"/>
        </w:numPr>
      </w:pPr>
      <w:r>
        <w:t>The methods used in the development of building loss costs shall be actuarially sound.</w:t>
      </w:r>
    </w:p>
    <w:p w:rsidR="00044F8C" w:rsidRDefault="00044F8C" w:rsidP="00044F8C">
      <w:pPr>
        <w:pStyle w:val="STText"/>
        <w:numPr>
          <w:ilvl w:val="0"/>
          <w:numId w:val="0"/>
        </w:numPr>
        <w:ind w:left="360"/>
      </w:pPr>
    </w:p>
    <w:p w:rsidR="00044F8C" w:rsidRDefault="00044F8C" w:rsidP="00981595">
      <w:pPr>
        <w:pStyle w:val="STText"/>
        <w:numPr>
          <w:ilvl w:val="0"/>
          <w:numId w:val="49"/>
        </w:numPr>
      </w:pPr>
      <w:r>
        <w:t>The methods used in the development of appurtenant structure loss costs shall be actuarially sound.</w:t>
      </w:r>
    </w:p>
    <w:p w:rsidR="00044F8C" w:rsidRDefault="00044F8C" w:rsidP="00044F8C">
      <w:pPr>
        <w:pStyle w:val="STText"/>
        <w:numPr>
          <w:ilvl w:val="0"/>
          <w:numId w:val="0"/>
        </w:numPr>
      </w:pPr>
    </w:p>
    <w:p w:rsidR="00044F8C" w:rsidRDefault="00044F8C" w:rsidP="00981595">
      <w:pPr>
        <w:pStyle w:val="STText"/>
        <w:numPr>
          <w:ilvl w:val="0"/>
          <w:numId w:val="49"/>
        </w:numPr>
      </w:pPr>
      <w:r>
        <w:t>The methods used in the development of contents loss costs shall be actuarially sound.</w:t>
      </w:r>
    </w:p>
    <w:p w:rsidR="00044F8C" w:rsidRDefault="00044F8C" w:rsidP="00044F8C">
      <w:pPr>
        <w:pStyle w:val="STText"/>
        <w:numPr>
          <w:ilvl w:val="0"/>
          <w:numId w:val="0"/>
        </w:numPr>
      </w:pPr>
    </w:p>
    <w:p w:rsidR="00044F8C" w:rsidRPr="00044F8C" w:rsidRDefault="00044F8C" w:rsidP="00981595">
      <w:pPr>
        <w:pStyle w:val="STText"/>
        <w:numPr>
          <w:ilvl w:val="0"/>
          <w:numId w:val="49"/>
        </w:numPr>
      </w:pPr>
      <w:r>
        <w:t>The methods used in the development of time element coverage loss costs shall be actuarially sound.</w:t>
      </w:r>
    </w:p>
    <w:p w:rsidR="00044F8C" w:rsidRDefault="00044F8C" w:rsidP="00044F8C"/>
    <w:p w:rsidR="00044F8C" w:rsidRDefault="00044F8C" w:rsidP="00044F8C"/>
    <w:p w:rsidR="00044F8C" w:rsidRPr="005E7284" w:rsidRDefault="00044F8C" w:rsidP="00044F8C">
      <w:pPr>
        <w:pStyle w:val="DiscTitle"/>
      </w:pPr>
      <w:r w:rsidRPr="005E7284">
        <w:t>Disclosures</w:t>
      </w:r>
    </w:p>
    <w:p w:rsidR="00044F8C" w:rsidRDefault="00044F8C" w:rsidP="00044F8C"/>
    <w:p w:rsidR="00044F8C" w:rsidRDefault="00044F8C" w:rsidP="00981595">
      <w:pPr>
        <w:pStyle w:val="DiscNumber"/>
        <w:numPr>
          <w:ilvl w:val="0"/>
          <w:numId w:val="88"/>
        </w:numPr>
      </w:pPr>
      <w:r>
        <w:t>Describe the methods used in the model to calculate loss costs for building coverage associated with personal and commercial residential properties.</w:t>
      </w:r>
    </w:p>
    <w:p w:rsidR="0041154A" w:rsidRDefault="0041154A" w:rsidP="0041154A"/>
    <w:p w:rsidR="0041154A" w:rsidRPr="0041154A" w:rsidRDefault="0041154A" w:rsidP="0041154A">
      <w:pPr>
        <w:rPr>
          <w:u w:val="single"/>
        </w:rPr>
      </w:pPr>
      <w:r w:rsidRPr="0041154A">
        <w:rPr>
          <w:u w:val="single"/>
        </w:rPr>
        <w:t>Personal Residential Buildings</w:t>
      </w:r>
    </w:p>
    <w:p w:rsidR="0041154A" w:rsidRDefault="0041154A" w:rsidP="0041154A"/>
    <w:p w:rsidR="0041154A" w:rsidRDefault="0018302D" w:rsidP="0041154A">
      <w:r>
        <w:t>The model includes a set of vulnerability matrices for personal residential buildings.  The matrices specify the probability of damage of a given magnitude at various wind speeds.  For each building in the policy portfolio the applicable matrix for that building is used to determine the expected percent damage at a given wind speed.  This determination is made storm by storm for every storm in the stochastic set.  The resulting damages, adjusted for policy limits, deductibles and demand surge, are aggregated across all storms to calculate the loss cost per $1,000 of exposure</w:t>
      </w:r>
      <w:r w:rsidR="0041154A">
        <w:t>.</w:t>
      </w:r>
    </w:p>
    <w:p w:rsidR="0041154A" w:rsidRDefault="0041154A" w:rsidP="0041154A"/>
    <w:p w:rsidR="0041154A" w:rsidRPr="0041154A" w:rsidRDefault="0041154A" w:rsidP="0041154A">
      <w:pPr>
        <w:rPr>
          <w:u w:val="single"/>
        </w:rPr>
      </w:pPr>
      <w:r w:rsidRPr="0041154A">
        <w:rPr>
          <w:u w:val="single"/>
        </w:rPr>
        <w:t>Commercial Residential Buildings</w:t>
      </w:r>
    </w:p>
    <w:p w:rsidR="0041154A" w:rsidRDefault="0041154A" w:rsidP="0041154A"/>
    <w:p w:rsidR="0018302D" w:rsidRDefault="0018302D" w:rsidP="0018302D">
      <w:pPr>
        <w:pStyle w:val="DiscNumber"/>
        <w:numPr>
          <w:ilvl w:val="0"/>
          <w:numId w:val="0"/>
        </w:numPr>
        <w:rPr>
          <w:b w:val="0"/>
          <w:i w:val="0"/>
        </w:rPr>
      </w:pPr>
      <w:r>
        <w:rPr>
          <w:b w:val="0"/>
          <w:i w:val="0"/>
        </w:rPr>
        <w:t xml:space="preserve">For low-rise commercial residential buildings (three stories or fewer) the model includes a set of vulnerability curves.  </w:t>
      </w:r>
      <w:r w:rsidRPr="000A2F81">
        <w:rPr>
          <w:b w:val="0"/>
          <w:i w:val="0"/>
        </w:rPr>
        <w:t>The curves specify the expected damage rate by wind speed.</w:t>
      </w:r>
      <w:r>
        <w:rPr>
          <w:b w:val="0"/>
          <w:i w:val="0"/>
        </w:rPr>
        <w:t xml:space="preserve">  </w:t>
      </w:r>
    </w:p>
    <w:p w:rsidR="0018302D" w:rsidRPr="000A2F81" w:rsidRDefault="0018302D" w:rsidP="0018302D">
      <w:pPr>
        <w:pStyle w:val="DiscNumber"/>
        <w:numPr>
          <w:ilvl w:val="0"/>
          <w:numId w:val="0"/>
        </w:numPr>
        <w:rPr>
          <w:b w:val="0"/>
          <w:i w:val="0"/>
        </w:rPr>
      </w:pPr>
    </w:p>
    <w:p w:rsidR="0041154A" w:rsidRDefault="0018302D" w:rsidP="0018302D">
      <w:r>
        <w:t>For mid-/</w:t>
      </w:r>
      <w:r w:rsidRPr="00A345D3">
        <w:t xml:space="preserve">high-rise </w:t>
      </w:r>
      <w:r>
        <w:t>commercial residential buildings (over three stories)</w:t>
      </w:r>
      <w:r w:rsidRPr="00A345D3">
        <w:t>, the model estimates exterior damage</w:t>
      </w:r>
      <w:r>
        <w:t xml:space="preserve"> to the building</w:t>
      </w:r>
      <w:r w:rsidRPr="00A345D3">
        <w:t xml:space="preserve"> by aggregating expected damage per story and interior damage as a function of the volume of water intrusion resulting from breached openings on each story</w:t>
      </w:r>
      <w:r w:rsidR="0041154A">
        <w:t xml:space="preserve">.  </w:t>
      </w:r>
    </w:p>
    <w:p w:rsidR="0041154A" w:rsidRDefault="0041154A" w:rsidP="0041154A"/>
    <w:p w:rsidR="0041154A" w:rsidRPr="0041154A" w:rsidRDefault="0041154A" w:rsidP="0041154A">
      <w:r>
        <w:t>Similar to the approach applied to personal residential buildings, expected damages for commercial residential buildings are determined for each storm, adjusted for policy provisions and demand surge, and aggregated to calculate the loss cost per $1,000 of exposure.</w:t>
      </w:r>
    </w:p>
    <w:p w:rsidR="00044F8C" w:rsidRDefault="00044F8C" w:rsidP="00044F8C">
      <w:pPr>
        <w:pStyle w:val="DiscNumber"/>
        <w:numPr>
          <w:ilvl w:val="0"/>
          <w:numId w:val="0"/>
        </w:numPr>
        <w:ind w:left="450" w:hanging="360"/>
      </w:pPr>
    </w:p>
    <w:p w:rsidR="00044F8C" w:rsidRDefault="00044F8C" w:rsidP="00044F8C">
      <w:pPr>
        <w:pStyle w:val="DiscNumber"/>
      </w:pPr>
      <w:r>
        <w:t>Describe the methods used in the model to calculate loss costs for appurtenant structure coverage associated with personal and commercial residential properties.</w:t>
      </w:r>
    </w:p>
    <w:p w:rsidR="0041154A" w:rsidRDefault="0041154A" w:rsidP="0041154A">
      <w:pPr>
        <w:pStyle w:val="DiscNumber"/>
        <w:numPr>
          <w:ilvl w:val="0"/>
          <w:numId w:val="0"/>
        </w:numPr>
        <w:ind w:left="450" w:hanging="360"/>
      </w:pPr>
    </w:p>
    <w:p w:rsidR="0041154A" w:rsidRDefault="0018302D" w:rsidP="0041154A">
      <w:pPr>
        <w:rPr>
          <w:lang w:eastAsia="en-US"/>
        </w:rPr>
      </w:pPr>
      <w:r>
        <w:t>E</w:t>
      </w:r>
      <w:r w:rsidRPr="00F17F9E">
        <w:t>xpected damages for</w:t>
      </w:r>
      <w:r>
        <w:t xml:space="preserve"> both</w:t>
      </w:r>
      <w:r w:rsidRPr="00F17F9E">
        <w:t xml:space="preserve"> </w:t>
      </w:r>
      <w:r>
        <w:t>personal residential and commercial residential appurtenant structures</w:t>
      </w:r>
      <w:r w:rsidRPr="00F17F9E">
        <w:t xml:space="preserve"> are determined</w:t>
      </w:r>
      <w:r>
        <w:t xml:space="preserve"> by policy</w:t>
      </w:r>
      <w:r w:rsidRPr="00F17F9E">
        <w:t xml:space="preserve"> for each storm</w:t>
      </w:r>
      <w:r>
        <w:t xml:space="preserve"> in the stochastic set</w:t>
      </w:r>
      <w:r w:rsidRPr="00F17F9E">
        <w:t>, adjusted for policy provisions and demand surge, and aggregated</w:t>
      </w:r>
      <w:r>
        <w:t xml:space="preserve"> across all storms </w:t>
      </w:r>
      <w:r w:rsidRPr="00F17F9E">
        <w:t>to calculate the loss cost per $1,000 of exposure</w:t>
      </w:r>
      <w:r>
        <w:t>.  Expected damages are determined as follows</w:t>
      </w:r>
      <w:r w:rsidR="0041154A">
        <w:rPr>
          <w:lang w:eastAsia="en-US"/>
        </w:rPr>
        <w:t>:</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Personal Residential Appurtenant Structures</w:t>
      </w:r>
    </w:p>
    <w:p w:rsidR="0041154A" w:rsidRDefault="0041154A" w:rsidP="0041154A">
      <w:pPr>
        <w:rPr>
          <w:lang w:eastAsia="en-US"/>
        </w:rPr>
      </w:pPr>
    </w:p>
    <w:p w:rsidR="0041154A" w:rsidRDefault="0018302D" w:rsidP="0041154A">
      <w:pPr>
        <w:rPr>
          <w:lang w:eastAsia="en-US"/>
        </w:rPr>
      </w:pPr>
      <w:r w:rsidRPr="009F003B">
        <w:t xml:space="preserve">Since the appurtenant structures damage is not derived from the building damage, only one vulnerability matrix is </w:t>
      </w:r>
      <w:r>
        <w:t xml:space="preserve">applied </w:t>
      </w:r>
      <w:r w:rsidRPr="009F003B">
        <w:t xml:space="preserve">for </w:t>
      </w:r>
      <w:r>
        <w:t xml:space="preserve">appurtenant structures.  The </w:t>
      </w:r>
      <w:r w:rsidRPr="004A3CBF">
        <w:t>typical insurance portfolio gives no indication of the type of appurtenant structure covered under a particular policy</w:t>
      </w:r>
      <w:r>
        <w:t>.  Therefore</w:t>
      </w:r>
      <w:r w:rsidRPr="004A3CBF">
        <w:t>, a distribution of the three types (slightly vulnerable, moderately vulnerable, and hig</w:t>
      </w:r>
      <w:r>
        <w:t>hly vulnerable) was assumed in developing this matrix, and the result was then validated against</w:t>
      </w:r>
      <w:r w:rsidRPr="004A3CBF">
        <w:t xml:space="preserve"> claim data</w:t>
      </w:r>
      <w:r w:rsidR="0041154A">
        <w:rPr>
          <w:lang w:eastAsia="en-US"/>
        </w:rPr>
        <w:t xml:space="preserve">.   </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Commercial Residential Appurtenant Structures</w:t>
      </w:r>
    </w:p>
    <w:p w:rsidR="0041154A" w:rsidRDefault="0041154A" w:rsidP="0041154A">
      <w:pPr>
        <w:rPr>
          <w:lang w:eastAsia="en-US"/>
        </w:rPr>
      </w:pPr>
    </w:p>
    <w:p w:rsidR="0041154A" w:rsidRDefault="0018302D" w:rsidP="0041154A">
      <w:pPr>
        <w:rPr>
          <w:lang w:eastAsia="en-US"/>
        </w:rPr>
      </w:pPr>
      <w:r>
        <w:t>For commercial residential exposures, appurtenant structures might include a clubhouse or administration building.  These are modeled like additional buildings.  For other structures such as pools, the appurtenant structures vulnerability matrix developed for residential buildings is applied</w:t>
      </w:r>
      <w:r w:rsidR="0041154A">
        <w:rPr>
          <w:lang w:eastAsia="en-US"/>
        </w:rPr>
        <w:t>.</w:t>
      </w:r>
    </w:p>
    <w:p w:rsidR="0041154A" w:rsidRPr="0041154A" w:rsidRDefault="0041154A" w:rsidP="0041154A">
      <w:pPr>
        <w:rPr>
          <w:lang w:eastAsia="en-US"/>
        </w:rPr>
      </w:pPr>
    </w:p>
    <w:p w:rsidR="00044F8C" w:rsidRDefault="00044F8C" w:rsidP="00044F8C">
      <w:pPr>
        <w:pStyle w:val="DiscNumber"/>
      </w:pPr>
      <w:r>
        <w:t>Describe the methods used in the model to calculate loss costs for contents coverage associated with personal and commercial residential properties.</w:t>
      </w:r>
    </w:p>
    <w:p w:rsidR="0041154A" w:rsidRDefault="0041154A" w:rsidP="0041154A">
      <w:pPr>
        <w:pStyle w:val="DiscNumber"/>
        <w:numPr>
          <w:ilvl w:val="0"/>
          <w:numId w:val="0"/>
        </w:numPr>
        <w:ind w:left="450" w:hanging="360"/>
      </w:pPr>
    </w:p>
    <w:p w:rsidR="0041154A" w:rsidRDefault="0018302D" w:rsidP="0041154A">
      <w:r>
        <w:t>Expected damages for both personal residential and commercial residential contents coverage are determined for each storm in the stochastic set, adjusted for policy provisions and demand surge, and aggregated across all storms to calculate the loss cost per $1,000 of exposure.  Expected damages are determined as follows</w:t>
      </w:r>
      <w:r w:rsidR="0041154A">
        <w:t>:</w:t>
      </w:r>
    </w:p>
    <w:p w:rsidR="0041154A" w:rsidRDefault="0041154A" w:rsidP="0041154A"/>
    <w:p w:rsidR="0041154A" w:rsidRPr="0041154A" w:rsidRDefault="0041154A" w:rsidP="0041154A">
      <w:pPr>
        <w:rPr>
          <w:u w:val="single"/>
        </w:rPr>
      </w:pPr>
      <w:r w:rsidRPr="0041154A">
        <w:rPr>
          <w:u w:val="single"/>
        </w:rPr>
        <w:t>Personal Residential Contents</w:t>
      </w:r>
    </w:p>
    <w:p w:rsidR="0041154A" w:rsidRDefault="0041154A" w:rsidP="0041154A"/>
    <w:p w:rsidR="00533886" w:rsidRPr="008B04A0" w:rsidRDefault="008B04A0" w:rsidP="008B04A0">
      <w:r w:rsidRPr="008B04A0">
        <w:t>Contents losses are a function of the internal damage.  The model applies empirical functions that are based on engineering judgment and were validated against claim data for Hurricanes Andrew, Charley, and Frances</w:t>
      </w:r>
      <w:r w:rsidR="0041154A">
        <w:t xml:space="preserve">. </w:t>
      </w:r>
      <w:r w:rsidR="004A672B">
        <w:fldChar w:fldCharType="begin"/>
      </w:r>
      <w:r w:rsidR="004A672B">
        <w:instrText xml:space="preserve"> REF _Ref401600169 \h </w:instrText>
      </w:r>
      <w:r>
        <w:instrText xml:space="preserve"> \* MERGEFORMAT </w:instrText>
      </w:r>
      <w:r w:rsidR="004A672B">
        <w:fldChar w:fldCharType="separate"/>
      </w:r>
      <w:r w:rsidR="00FE6F85">
        <w:t xml:space="preserve">Figure </w:t>
      </w:r>
      <w:del w:id="2854" w:author="Wenbo Wang" w:date="2015-01-08T17:36:00Z">
        <w:r w:rsidR="000A1782">
          <w:rPr>
            <w:noProof/>
          </w:rPr>
          <w:delText>83</w:delText>
        </w:r>
      </w:del>
      <w:ins w:id="2855" w:author="Wenbo Wang" w:date="2015-01-08T17:36:00Z">
        <w:r w:rsidR="00FE6F85">
          <w:rPr>
            <w:noProof/>
          </w:rPr>
          <w:t>84</w:t>
        </w:r>
      </w:ins>
      <w:r w:rsidR="004A672B">
        <w:fldChar w:fldCharType="end"/>
      </w:r>
      <w:r w:rsidR="0041154A">
        <w:t xml:space="preserve"> </w:t>
      </w:r>
      <w:r w:rsidRPr="008B04A0">
        <w:t>shows masonry claims data from Hurricane Andrew, the cubic polynomial trend fit, and the model curve for the High Velocity Hurricane Zone (HVHZ), which consists of Miami-Dade and Broward counties.  Notice that in this case the fit between model and data is reasonable where the density of data is higher.   A resulting set of vulnerability matrices are applied to determine expected percent contents damage for a given wind speed</w:t>
      </w:r>
      <w:r w:rsidR="0041154A" w:rsidRPr="008B04A0">
        <w:t>.</w:t>
      </w:r>
    </w:p>
    <w:p w:rsidR="00240E0C" w:rsidRDefault="008B04A0" w:rsidP="00240E0C">
      <w:pPr>
        <w:keepNext/>
      </w:pPr>
      <w:r>
        <w:rPr>
          <w:noProof/>
          <w:lang w:eastAsia="en-US"/>
        </w:rPr>
        <w:drawing>
          <wp:inline distT="0" distB="0" distL="0" distR="0" wp14:anchorId="3B06FFC8" wp14:editId="168F69CF">
            <wp:extent cx="6000750" cy="4107815"/>
            <wp:effectExtent l="0" t="0" r="0" b="6985"/>
            <wp:docPr id="22" name="Picture 22" descr="G:\Andrew Claim Data 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descr="G:\Andrew Claim Data Masonry.jp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000750" cy="4107815"/>
                    </a:xfrm>
                    <a:prstGeom prst="rect">
                      <a:avLst/>
                    </a:prstGeom>
                    <a:noFill/>
                    <a:ln>
                      <a:noFill/>
                    </a:ln>
                  </pic:spPr>
                </pic:pic>
              </a:graphicData>
            </a:graphic>
          </wp:inline>
        </w:drawing>
      </w:r>
    </w:p>
    <w:p w:rsidR="0041154A" w:rsidRDefault="00240E0C" w:rsidP="00240E0C">
      <w:pPr>
        <w:pStyle w:val="FigureNumbers"/>
      </w:pPr>
      <w:bookmarkStart w:id="2856" w:name="_Ref401600169"/>
      <w:bookmarkStart w:id="2857" w:name="_Toc408490084"/>
      <w:bookmarkStart w:id="2858" w:name="_Toc402466582"/>
      <w:r>
        <w:t xml:space="preserve">Figure </w:t>
      </w:r>
      <w:r w:rsidR="00BB3BD1">
        <w:fldChar w:fldCharType="begin"/>
      </w:r>
      <w:r w:rsidR="00BB3BD1">
        <w:instrText xml:space="preserve"> SEQ Figure \* ARABIC </w:instrText>
      </w:r>
      <w:r w:rsidR="00BB3BD1">
        <w:fldChar w:fldCharType="separate"/>
      </w:r>
      <w:del w:id="2859" w:author="Wenbo Wang" w:date="2015-01-08T17:36:00Z">
        <w:r w:rsidR="000A1782">
          <w:rPr>
            <w:noProof/>
          </w:rPr>
          <w:delText>83</w:delText>
        </w:r>
      </w:del>
      <w:ins w:id="2860" w:author="Wenbo Wang" w:date="2015-01-08T17:36:00Z">
        <w:r w:rsidR="00FE6F85">
          <w:rPr>
            <w:noProof/>
          </w:rPr>
          <w:t>84</w:t>
        </w:r>
      </w:ins>
      <w:r w:rsidR="00BB3BD1">
        <w:rPr>
          <w:noProof/>
        </w:rPr>
        <w:fldChar w:fldCharType="end"/>
      </w:r>
      <w:bookmarkEnd w:id="2856"/>
      <w:r>
        <w:t xml:space="preserve">. </w:t>
      </w:r>
      <w:r w:rsidR="0041154A" w:rsidRPr="00277C8D">
        <w:t>Modeled vs. actual relationship between structure and content damage ratios for Hurricane Andrew.</w:t>
      </w:r>
      <w:bookmarkEnd w:id="2857"/>
      <w:bookmarkEnd w:id="2858"/>
    </w:p>
    <w:p w:rsidR="0041154A" w:rsidRDefault="0041154A" w:rsidP="0041154A">
      <w:pPr>
        <w:pStyle w:val="DiscNumber"/>
        <w:numPr>
          <w:ilvl w:val="0"/>
          <w:numId w:val="0"/>
        </w:numPr>
        <w:ind w:left="450" w:hanging="360"/>
      </w:pPr>
    </w:p>
    <w:p w:rsidR="00533886" w:rsidRPr="00533886" w:rsidRDefault="00533886" w:rsidP="00533886">
      <w:pPr>
        <w:rPr>
          <w:u w:val="single"/>
        </w:rPr>
      </w:pPr>
      <w:r w:rsidRPr="00533886">
        <w:rPr>
          <w:u w:val="single"/>
        </w:rPr>
        <w:t>Commercial Residential Contents</w:t>
      </w:r>
    </w:p>
    <w:p w:rsidR="00533886" w:rsidRDefault="00533886" w:rsidP="00533886"/>
    <w:p w:rsidR="00533886" w:rsidRDefault="00533886" w:rsidP="00533886">
      <w:r>
        <w:t>Contents damage in low-rise buildings (three stories or fewer) is modeled as a proportion of interior damage.  The resulting set of vulnerability curves vary by subregion and number of stories and specify expected percent damage by wind speed.</w:t>
      </w:r>
    </w:p>
    <w:p w:rsidR="00533886" w:rsidRDefault="00533886" w:rsidP="00533886"/>
    <w:p w:rsidR="00533886" w:rsidRDefault="00533886" w:rsidP="00533886">
      <w:r>
        <w:t xml:space="preserve">Contents damage in mid-/high-rise buildings (over three stories) is also determined as a proportion of total estimated interior damage to the building.  The interior damage is estimated by determining the expected number of openings (windows, doors, sliding-glass doors) per story to be breached, and the resulting volume of water intrusion in each story. </w:t>
      </w:r>
    </w:p>
    <w:p w:rsidR="00533886" w:rsidRDefault="00533886" w:rsidP="00533886">
      <w:r>
        <w:t xml:space="preserve">  </w:t>
      </w:r>
    </w:p>
    <w:p w:rsidR="0041154A" w:rsidRDefault="00533886" w:rsidP="00533886">
      <w:r>
        <w:t>The assumptions underlying contents damage development are based on engineering judgment.</w:t>
      </w:r>
    </w:p>
    <w:p w:rsidR="00044F8C" w:rsidRDefault="00044F8C" w:rsidP="0041154A"/>
    <w:p w:rsidR="00044F8C" w:rsidRDefault="00044F8C" w:rsidP="00981595">
      <w:pPr>
        <w:pStyle w:val="DiscNumber"/>
        <w:numPr>
          <w:ilvl w:val="0"/>
          <w:numId w:val="87"/>
        </w:numPr>
      </w:pPr>
      <w:r>
        <w:t>Describe the methods used in the model to calculate loss costs for time element coverage associated with personal and commercial residential properties.</w:t>
      </w:r>
    </w:p>
    <w:p w:rsidR="00044F8C" w:rsidRDefault="00044F8C" w:rsidP="00044F8C"/>
    <w:p w:rsidR="00533886" w:rsidRDefault="00533886" w:rsidP="00533886">
      <w:r>
        <w:t>Expected damages for both personal residential and commercial residential time element coverage are determined for each storm in the stochastic set, adjusted for policy provisions and demand surge, and aggregated across all storms to calculate the loss cost per $1,000 of exposure.  Expected damages are determined as follows:</w:t>
      </w:r>
    </w:p>
    <w:p w:rsidR="00533886" w:rsidRDefault="00533886" w:rsidP="00533886"/>
    <w:p w:rsidR="00533886" w:rsidRDefault="00533886" w:rsidP="00533886"/>
    <w:p w:rsidR="00533886" w:rsidRPr="00533886" w:rsidRDefault="00533886" w:rsidP="00533886">
      <w:pPr>
        <w:rPr>
          <w:u w:val="single"/>
        </w:rPr>
      </w:pPr>
      <w:r w:rsidRPr="00533886">
        <w:rPr>
          <w:u w:val="single"/>
        </w:rPr>
        <w:t>Personal Residential Time Element</w:t>
      </w:r>
    </w:p>
    <w:p w:rsidR="00533886" w:rsidRDefault="00533886" w:rsidP="00533886"/>
    <w:p w:rsidR="00533886" w:rsidRDefault="008B04A0" w:rsidP="00533886">
      <w:r>
        <w:rPr>
          <w:rFonts w:eastAsia="Times" w:cstheme="minorBidi"/>
          <w:szCs w:val="22"/>
          <w:lang w:eastAsia="en-US"/>
        </w:rPr>
        <w:t>Personal residential time element damages are based on an empirical function relating those damages to the interior damage to the structure. The model does not distinguish explicitly between direct and indirect loss to the structure, but the function is calibrated against claim data that include both types of losses.   Vulnerability matrices specify the expected percent loss for a given wind speed</w:t>
      </w:r>
      <w:r w:rsidR="00533886">
        <w:t>.</w:t>
      </w:r>
    </w:p>
    <w:p w:rsidR="00533886" w:rsidRDefault="00533886" w:rsidP="00533886"/>
    <w:p w:rsidR="00533886" w:rsidRPr="00533886" w:rsidRDefault="00533886" w:rsidP="00533886">
      <w:pPr>
        <w:rPr>
          <w:u w:val="single"/>
        </w:rPr>
      </w:pPr>
      <w:r w:rsidRPr="00533886">
        <w:rPr>
          <w:u w:val="single"/>
        </w:rPr>
        <w:t>Commercial Residential Time Element</w:t>
      </w:r>
    </w:p>
    <w:p w:rsidR="00533886" w:rsidRDefault="00533886" w:rsidP="00533886"/>
    <w:p w:rsidR="00533886" w:rsidRDefault="00533886" w:rsidP="00533886">
      <w:r>
        <w:t>The time element damages associated with low-rise buildings (three stories or fewer) are modeled using functions that relate those damages to interior damage to the building.  The resulting set of vulnerability curves specify expected percent damage by wind speed.</w:t>
      </w:r>
    </w:p>
    <w:p w:rsidR="00533886" w:rsidRDefault="00533886" w:rsidP="00533886"/>
    <w:p w:rsidR="00044F8C" w:rsidRDefault="00533886" w:rsidP="00533886">
      <w:r>
        <w:t>Time element damages in mid-/high-rise buildings (over three stories) are not modeled.</w:t>
      </w:r>
    </w:p>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044F8C" w:rsidRDefault="00044F8C" w:rsidP="00044F8C"/>
    <w:p w:rsidR="00044F8C" w:rsidRPr="00044F8C" w:rsidRDefault="00044F8C" w:rsidP="00044F8C"/>
    <w:p w:rsidR="00302EBE" w:rsidRPr="004A3CBF" w:rsidRDefault="00044F8C" w:rsidP="006969A5">
      <w:pPr>
        <w:pStyle w:val="Heading2"/>
      </w:pPr>
      <w:bookmarkStart w:id="2861" w:name="_Toc165054803"/>
      <w:bookmarkStart w:id="2862" w:name="_Toc168975602"/>
      <w:bookmarkStart w:id="2863" w:name="_Toc295315370"/>
      <w:bookmarkStart w:id="2864" w:name="_Toc295322041"/>
      <w:bookmarkStart w:id="2865" w:name="_Toc298233377"/>
      <w:bookmarkStart w:id="2866" w:name="_Toc408489972"/>
      <w:bookmarkStart w:id="2867" w:name="_Toc402467163"/>
      <w:r>
        <w:t>A-4</w:t>
      </w:r>
      <w:r w:rsidR="00302EBE" w:rsidRPr="004A3CBF">
        <w:tab/>
      </w:r>
      <w:r w:rsidR="00302EBE">
        <w:t xml:space="preserve">Modeled Loss Cost and Probable Maximum Loss </w:t>
      </w:r>
      <w:bookmarkEnd w:id="2861"/>
      <w:bookmarkEnd w:id="2862"/>
      <w:bookmarkEnd w:id="2863"/>
      <w:bookmarkEnd w:id="2864"/>
      <w:bookmarkEnd w:id="2865"/>
      <w:r w:rsidR="00302EBE">
        <w:t>Considerations</w:t>
      </w:r>
      <w:bookmarkEnd w:id="2866"/>
      <w:bookmarkEnd w:id="2867"/>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1"/>
        </w:numPr>
      </w:pPr>
      <w:r w:rsidRPr="004A3CBF">
        <w:t xml:space="preserve">Loss cost projections and probable maximum loss levels shall not include expenses, risk load, investment income, premium reserves, taxes, assessments, or profit margin.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302EBE" w:rsidRPr="004A3CBF" w:rsidRDefault="00302EBE" w:rsidP="00C32450">
      <w:pPr>
        <w:pStyle w:val="STText"/>
      </w:pPr>
      <w:r w:rsidRPr="004A3CBF">
        <w:t>Loss cost projections and probable maximum loss levels shall not make a prospective provision for economic inflation.</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302EBE" w:rsidRPr="004A3CBF" w:rsidRDefault="00302EBE" w:rsidP="00C32450">
      <w:pPr>
        <w:pStyle w:val="STText"/>
      </w:pPr>
      <w:r w:rsidRPr="004A3CBF">
        <w:t>Loss cost projections and probable maximum loss levels shall not include any</w:t>
      </w:r>
      <w:r w:rsidR="00044F8C">
        <w:t xml:space="preserve"> explicit</w:t>
      </w:r>
      <w:r w:rsidRPr="004A3CBF">
        <w:t xml:space="preserve"> provision for direct hurricane storm surge loss</w:t>
      </w:r>
      <w:r>
        <w:t>es.</w:t>
      </w:r>
    </w:p>
    <w:p w:rsidR="00302EBE" w:rsidRPr="004A3CBF" w:rsidRDefault="00302EBE" w:rsidP="00302EBE">
      <w:pPr>
        <w:jc w:val="both"/>
        <w:rPr>
          <w:rFonts w:ascii="Arial" w:hAnsi="Arial" w:cs="Arial"/>
        </w:rPr>
      </w:pPr>
    </w:p>
    <w:p w:rsidR="00302EBE" w:rsidRDefault="00302EBE" w:rsidP="00C32450">
      <w:pPr>
        <w:pStyle w:val="STText"/>
      </w:pPr>
      <w:r>
        <w:t>Loss cost projections and probable maximum loss levels shall be capable of being calculated from exposures at a geocode (latitude-longitude) level of resolution.</w:t>
      </w:r>
    </w:p>
    <w:p w:rsidR="00302EBE" w:rsidRDefault="00302EBE" w:rsidP="00302EBE"/>
    <w:p w:rsidR="00302EBE" w:rsidRDefault="00302EBE" w:rsidP="00C32450">
      <w:pPr>
        <w:pStyle w:val="STText"/>
      </w:pPr>
      <w:r>
        <w:t xml:space="preserve"> Demand surge shall be included in the model’s calculation of loss costs and probably maximum loss levels using relevant data.</w:t>
      </w:r>
    </w:p>
    <w:p w:rsidR="00302EBE" w:rsidRDefault="00302EBE" w:rsidP="00302EBE">
      <w:pPr>
        <w:pStyle w:val="StandardLetter"/>
      </w:pPr>
    </w:p>
    <w:p w:rsidR="00302EBE" w:rsidRDefault="00302EBE" w:rsidP="00C32450">
      <w:pPr>
        <w:pStyle w:val="STText"/>
      </w:pPr>
      <w:r>
        <w:t xml:space="preserve"> The methods, data, and assumptions used in the estimation of demand surge shall be actuarially sound.</w:t>
      </w:r>
    </w:p>
    <w:p w:rsidR="00302EBE" w:rsidRPr="004A3CBF" w:rsidRDefault="00302EBE" w:rsidP="00302EBE"/>
    <w:p w:rsidR="00302EBE" w:rsidRPr="005E7284" w:rsidRDefault="00302EBE" w:rsidP="00302EBE">
      <w:pPr>
        <w:pStyle w:val="DiscTitle"/>
      </w:pPr>
      <w:r w:rsidRPr="005E7284">
        <w:t>Disclosures</w:t>
      </w:r>
    </w:p>
    <w:p w:rsidR="00302EBE" w:rsidRPr="004A3CBF" w:rsidRDefault="00302EBE" w:rsidP="00302EB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302EBE" w:rsidRPr="004A3CBF" w:rsidRDefault="00302EBE" w:rsidP="00981595">
      <w:pPr>
        <w:pStyle w:val="DiscNumber"/>
        <w:numPr>
          <w:ilvl w:val="0"/>
          <w:numId w:val="33"/>
        </w:numPr>
      </w:pPr>
      <w:r w:rsidRPr="004A3CBF">
        <w:t>Describe the method or methods used to estimate annual loss costs and probable maximum loss level</w:t>
      </w:r>
      <w:r>
        <w:t xml:space="preserve">. </w:t>
      </w:r>
      <w:r w:rsidRPr="004A3CBF">
        <w:t xml:space="preserve"> Identify any source documents used and research performed. </w:t>
      </w:r>
    </w:p>
    <w:p w:rsidR="009905DB" w:rsidRDefault="009905DB" w:rsidP="009905DB"/>
    <w:p w:rsidR="008B04A0" w:rsidRDefault="008B04A0" w:rsidP="008B04A0">
      <w:r>
        <w:t>To estimate annual loss costs and probable maximum loss levels, losses are estimated for individual policies in the portfolio for each hurricane in a stochastic set of storms. Losses are estimated separately for structure, appurtenant structure, contents, and time element coverage.</w:t>
      </w:r>
    </w:p>
    <w:p w:rsidR="008B04A0" w:rsidRDefault="008B04A0" w:rsidP="008B04A0"/>
    <w:p w:rsidR="008B04A0" w:rsidRDefault="008B04A0" w:rsidP="008B04A0">
      <w:r>
        <w:t xml:space="preserve">The meteorological component of the model generates the stochastic set of hurricanes and derives an expected three-second gust wind speed, by latitude and longitude, for each hurricane in that set of storms. </w:t>
      </w:r>
    </w:p>
    <w:p w:rsidR="008B04A0" w:rsidRDefault="008B04A0" w:rsidP="008B04A0"/>
    <w:p w:rsidR="008B04A0" w:rsidRDefault="008B04A0" w:rsidP="008B04A0">
      <w:r>
        <w:t>The engineering component of the model consists of a set of vulnerability matrices for personal residential exposures and a set of vulnerability curves for low-rise commercial residential exposures.   The matrices specify the probability of damage of a given magnitude at various wind speeds.  The curves specify the expected damage rate by wind speed.  For mid-rise and high-rise commercial residential exposures, the model estimates exterior damage by aggregating expected damage per story and interior damage as a function of the volume of water intrusion resulting from breached openings on each story.</w:t>
      </w:r>
    </w:p>
    <w:p w:rsidR="008B04A0" w:rsidRDefault="008B04A0" w:rsidP="008B04A0">
      <w:pPr>
        <w:tabs>
          <w:tab w:val="left" w:pos="-1440"/>
        </w:tabs>
      </w:pPr>
    </w:p>
    <w:p w:rsidR="009905DB" w:rsidRDefault="008B04A0" w:rsidP="008B04A0">
      <w:r>
        <w:t>The estimated damages are reduced by applicable deductibles and increased to allow for the impact of demand surge on claim costs</w:t>
      </w:r>
      <w:r w:rsidR="009905DB">
        <w:t xml:space="preserve">.  </w:t>
      </w:r>
    </w:p>
    <w:p w:rsidR="009905DB" w:rsidRDefault="009905DB" w:rsidP="009905DB"/>
    <w:p w:rsidR="008B04A0" w:rsidRDefault="008B04A0" w:rsidP="008B04A0">
      <w:r>
        <w:t xml:space="preserve">The modeled insured losses can then be summed across all properties in a ZIP Code or across all ZIP Codes in a county to obtain expected aggregate loss. The losses can also be aggregated by policy form, construction type, rating territories, etc.  </w:t>
      </w:r>
    </w:p>
    <w:p w:rsidR="008B04A0" w:rsidRDefault="008B04A0" w:rsidP="008B04A0"/>
    <w:p w:rsidR="008B04A0" w:rsidRDefault="008B04A0" w:rsidP="008B04A0">
      <w:r>
        <w:t>Finally, modeled losses are divided by the number of years in the simulation and by the total amount of insurance to estimate annual loss costs.</w:t>
      </w:r>
    </w:p>
    <w:p w:rsidR="008B04A0" w:rsidRDefault="008B04A0" w:rsidP="008B04A0"/>
    <w:p w:rsidR="008B04A0" w:rsidRDefault="008B04A0" w:rsidP="008B04A0">
      <w:r>
        <w:t>Modeled losses for storms occurring in the same year of the simulation are summed to produce annual storm losses.  Probable maximum loss levels are calculated from the ordered set of annual losses as described in Standard A-6, Disclosure # 11.</w:t>
      </w:r>
    </w:p>
    <w:p w:rsidR="008B04A0" w:rsidRDefault="008B04A0" w:rsidP="008B04A0">
      <w:pPr>
        <w:ind w:firstLine="720"/>
      </w:pPr>
    </w:p>
    <w:p w:rsidR="008B04A0" w:rsidRDefault="008B04A0" w:rsidP="008B04A0">
      <w:r>
        <w:t>The following sources were used in the research:</w:t>
      </w:r>
    </w:p>
    <w:p w:rsidR="008B04A0" w:rsidRDefault="008B04A0" w:rsidP="008B04A0">
      <w:pPr>
        <w:ind w:firstLine="720"/>
      </w:pPr>
    </w:p>
    <w:p w:rsidR="008B04A0" w:rsidRDefault="008B04A0" w:rsidP="008B04A0">
      <w:pPr>
        <w:pStyle w:val="Bibliography"/>
        <w:spacing w:after="200" w:line="276" w:lineRule="auto"/>
        <w:rPr>
          <w:noProof/>
        </w:rPr>
      </w:pPr>
      <w:r>
        <w:rPr>
          <w:noProof/>
        </w:rPr>
        <w:t xml:space="preserve">Hogg, R. V., &amp; Klugman, S. (1984). </w:t>
      </w:r>
      <w:r>
        <w:rPr>
          <w:i/>
          <w:iCs/>
          <w:noProof/>
        </w:rPr>
        <w:t>Loss Distributions.</w:t>
      </w:r>
      <w:r>
        <w:rPr>
          <w:noProof/>
        </w:rPr>
        <w:t xml:space="preserve"> New York: Wiley.</w:t>
      </w:r>
    </w:p>
    <w:p w:rsidR="008B04A0" w:rsidRDefault="008B04A0" w:rsidP="008B04A0">
      <w:pPr>
        <w:pStyle w:val="Bibliography"/>
        <w:spacing w:after="200" w:line="276" w:lineRule="auto"/>
        <w:rPr>
          <w:noProof/>
        </w:rPr>
      </w:pPr>
      <w:r>
        <w:rPr>
          <w:noProof/>
        </w:rPr>
        <w:t xml:space="preserve">Klugman, S., Panjer, H., &amp; Willmot, G. (1998). </w:t>
      </w:r>
      <w:r>
        <w:rPr>
          <w:i/>
          <w:iCs/>
          <w:noProof/>
        </w:rPr>
        <w:t>Loss Models: From Data to Decisions.</w:t>
      </w:r>
      <w:r>
        <w:rPr>
          <w:noProof/>
        </w:rPr>
        <w:t xml:space="preserve"> New York: Wiley.</w:t>
      </w:r>
    </w:p>
    <w:p w:rsidR="009905DB" w:rsidRPr="009905DB" w:rsidRDefault="008B04A0" w:rsidP="008B04A0">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9905DB">
        <w:t>.</w:t>
      </w:r>
    </w:p>
    <w:p w:rsidR="00302EBE" w:rsidRDefault="00302EBE" w:rsidP="00302EBE">
      <w:pPr>
        <w:pStyle w:val="Bibliography"/>
      </w:pPr>
    </w:p>
    <w:p w:rsidR="00302EBE" w:rsidRPr="004A3CBF" w:rsidRDefault="00302EBE" w:rsidP="00302EBE">
      <w:pPr>
        <w:pStyle w:val="DiscNumber"/>
        <w:ind w:left="360"/>
      </w:pPr>
      <w:r w:rsidRPr="004A3CBF">
        <w:t xml:space="preserve">Identify the highest level of resolution for which loss costs </w:t>
      </w:r>
      <w:r>
        <w:t xml:space="preserve">and probable maximum loss levels </w:t>
      </w:r>
      <w:r w:rsidRPr="004A3CBF">
        <w:t xml:space="preserve">can be provided.  Identify </w:t>
      </w:r>
      <w:r>
        <w:t>all possible</w:t>
      </w:r>
      <w:r w:rsidRPr="004A3CBF">
        <w:t xml:space="preserve"> resolution</w:t>
      </w:r>
      <w:r>
        <w:t>s</w:t>
      </w:r>
      <w:r w:rsidRPr="004A3CBF">
        <w:t xml:space="preserve"> </w:t>
      </w:r>
      <w:r>
        <w:t>available</w:t>
      </w:r>
      <w:r w:rsidRPr="004A3CBF">
        <w:t xml:space="preserve"> for the reported output ranges.</w:t>
      </w:r>
    </w:p>
    <w:p w:rsidR="00485015" w:rsidRDefault="00485015" w:rsidP="00302EBE"/>
    <w:p w:rsidR="008B04A0" w:rsidRDefault="008B04A0" w:rsidP="008B04A0">
      <w:r>
        <w:t xml:space="preserve">Losses are calculated at the policy/coverage level for each storm in the stochastic set.  When the street address of the exposures is available for input, each policy is associated with a latitude and longitude. In that case loss costs and probable maximum loss levels can be provided by latitude and longitude. </w:t>
      </w:r>
    </w:p>
    <w:p w:rsidR="008B04A0" w:rsidRDefault="008B04A0" w:rsidP="008B04A0"/>
    <w:p w:rsidR="008B04A0" w:rsidRDefault="008B04A0" w:rsidP="008B04A0">
      <w:r>
        <w:t xml:space="preserve">Losses can be summarized across any policy characteristic provided in the exposures.  Therefore, loss costs and probable maximum loss levels can be aggregated by characteristics such as policy form, coverage, construction, deductible, latitude-longitude, ZIP Code, county, rating territory, roof shape, or whatever is provided for input.  </w:t>
      </w:r>
    </w:p>
    <w:p w:rsidR="008B04A0" w:rsidRDefault="008B04A0" w:rsidP="008B04A0"/>
    <w:p w:rsidR="00485015" w:rsidRDefault="008B04A0" w:rsidP="008B04A0">
      <w:r>
        <w:t>For the reported output ranges, the resolutions available are defined by the policy characteristics provided in the exposures, namely, policy form, ZIP Code, construction and deductible.  ZIP Codes can be aggregated to the county, region, or statewide level</w:t>
      </w:r>
      <w:r w:rsidR="00485015">
        <w:t>.</w:t>
      </w:r>
    </w:p>
    <w:p w:rsidR="00302EBE" w:rsidRDefault="00302EBE" w:rsidP="00302EBE"/>
    <w:p w:rsidR="00302EBE" w:rsidRDefault="00302EBE" w:rsidP="00302EBE">
      <w:pPr>
        <w:pStyle w:val="DiscNumber"/>
        <w:ind w:left="360"/>
      </w:pPr>
      <w:r>
        <w:t xml:space="preserve">Describe how the model incorporates demand surge in the calculation of loss costs and probable maximum loss levels. </w:t>
      </w:r>
    </w:p>
    <w:p w:rsidR="00485015" w:rsidRDefault="00485015" w:rsidP="00302EBE"/>
    <w:p w:rsidR="00485015" w:rsidRDefault="008B04A0" w:rsidP="00302EBE">
      <w:r>
        <w:t>Demand surge factors by coverage are calculated for each storm in the stochastic set and are applied to the estimated losses for that storm.  For each storm, demand surge is assumed to be a function of coverage, region, and the storm’s estimated statewide losses before consideration of demand surge</w:t>
      </w:r>
      <w:r w:rsidR="00485015" w:rsidRPr="00485015">
        <w:t>.</w:t>
      </w:r>
    </w:p>
    <w:p w:rsidR="00302EBE" w:rsidRDefault="00302EBE" w:rsidP="00302EBE"/>
    <w:p w:rsidR="00302EBE" w:rsidRPr="00A345D3" w:rsidRDefault="00302EBE" w:rsidP="00302EBE">
      <w:pPr>
        <w:rPr>
          <w:b/>
          <w:u w:val="single"/>
        </w:rPr>
      </w:pPr>
      <w:r w:rsidRPr="00A345D3">
        <w:rPr>
          <w:b/>
          <w:u w:val="single"/>
        </w:rPr>
        <w:t>General Form of the Demand Surge Functions</w:t>
      </w:r>
    </w:p>
    <w:p w:rsidR="00302EBE" w:rsidRDefault="00302EBE" w:rsidP="00302EBE"/>
    <w:p w:rsidR="008B04A0" w:rsidRDefault="008B04A0" w:rsidP="008B04A0">
      <w:r>
        <w:t>The functions applied to determine the demand surge for each storm are of the form</w:t>
      </w:r>
    </w:p>
    <w:p w:rsidR="008B04A0" w:rsidRDefault="008B04A0" w:rsidP="008B04A0"/>
    <w:p w:rsidR="008B04A0" w:rsidRDefault="008B04A0" w:rsidP="008B04A0">
      <w:r>
        <w:rPr>
          <w:i/>
        </w:rPr>
        <w:t>Structure:</w:t>
      </w:r>
      <w:r>
        <w:t xml:space="preserve">        Surge Factor = c  +  p1 x ln (statewide storm losses)  +  p2,</w:t>
      </w:r>
    </w:p>
    <w:p w:rsidR="008B04A0" w:rsidRDefault="008B04A0" w:rsidP="008B04A0">
      <w:r>
        <w:t xml:space="preserve">                         </w:t>
      </w:r>
    </w:p>
    <w:p w:rsidR="008B04A0" w:rsidRDefault="008B04A0" w:rsidP="008B04A0">
      <w:pPr>
        <w:ind w:left="1440"/>
      </w:pPr>
      <w:r>
        <w:t>where      c is a constant,</w:t>
      </w:r>
    </w:p>
    <w:p w:rsidR="008B04A0" w:rsidRDefault="008B04A0" w:rsidP="008B04A0">
      <w:pPr>
        <w:ind w:left="1440"/>
      </w:pPr>
      <w:r>
        <w:t xml:space="preserve">                p1 is a constant for all regions except Monroe County,</w:t>
      </w:r>
    </w:p>
    <w:p w:rsidR="008B04A0" w:rsidRDefault="008B04A0" w:rsidP="008B04A0">
      <w:pPr>
        <w:ind w:left="1440"/>
      </w:pPr>
      <w:r>
        <w:t xml:space="preserve">                p2 varies by region, and </w:t>
      </w:r>
    </w:p>
    <w:p w:rsidR="008B04A0" w:rsidRDefault="008B04A0" w:rsidP="008B04A0">
      <w:pPr>
        <w:ind w:left="1440"/>
      </w:pPr>
      <w:r>
        <w:t xml:space="preserve">                “statewide storm losses” are the estimated losses, before demand  </w:t>
      </w:r>
    </w:p>
    <w:p w:rsidR="008B04A0" w:rsidRDefault="008B04A0" w:rsidP="008B04A0">
      <w:pPr>
        <w:ind w:left="1440"/>
      </w:pPr>
      <w:r>
        <w:t xml:space="preserve">                surge, for the storm under consideration.</w:t>
      </w:r>
    </w:p>
    <w:p w:rsidR="008B04A0" w:rsidRDefault="008B04A0" w:rsidP="008B04A0"/>
    <w:p w:rsidR="008B04A0" w:rsidRDefault="008B04A0" w:rsidP="008B04A0">
      <w:r>
        <w:rPr>
          <w:i/>
        </w:rPr>
        <w:t>Appurtenant Structures:</w:t>
      </w:r>
      <w:r>
        <w:t xml:space="preserve">           Surge Factor = Structure Factor.</w:t>
      </w:r>
    </w:p>
    <w:p w:rsidR="008B04A0" w:rsidRDefault="008B04A0" w:rsidP="008B04A0"/>
    <w:p w:rsidR="008B04A0" w:rsidRDefault="008B04A0" w:rsidP="008B04A0">
      <w:r>
        <w:rPr>
          <w:i/>
        </w:rPr>
        <w:t>Contents:</w:t>
      </w:r>
      <w:r>
        <w:t xml:space="preserve">                          </w:t>
      </w:r>
      <w:r>
        <w:tab/>
        <w:t xml:space="preserve">  Surge Factor =   [ (Structure Factor – 1) x 30% ] + 1.</w:t>
      </w:r>
    </w:p>
    <w:p w:rsidR="008B04A0" w:rsidRDefault="008B04A0" w:rsidP="008B04A0"/>
    <w:p w:rsidR="00302EBE" w:rsidRDefault="008B04A0" w:rsidP="008B04A0">
      <w:r>
        <w:rPr>
          <w:i/>
        </w:rPr>
        <w:t>Additional Living Expenses</w:t>
      </w:r>
      <w:r>
        <w:t>:     Surge Factor = 1.5 x Structure Factor  - .5</w:t>
      </w:r>
      <w:r w:rsidR="00485015">
        <w:t>.</w:t>
      </w:r>
    </w:p>
    <w:p w:rsidR="00485015" w:rsidRDefault="00485015" w:rsidP="00485015"/>
    <w:p w:rsidR="00302EBE" w:rsidRPr="00A345D3" w:rsidRDefault="00302EBE" w:rsidP="00302EBE">
      <w:pPr>
        <w:rPr>
          <w:b/>
          <w:u w:val="single"/>
        </w:rPr>
      </w:pPr>
      <w:r w:rsidRPr="00A345D3">
        <w:rPr>
          <w:b/>
          <w:u w:val="single"/>
        </w:rPr>
        <w:t>Development of the Demand Surge Function for Structure</w:t>
      </w:r>
    </w:p>
    <w:p w:rsidR="00485015" w:rsidRDefault="00485015" w:rsidP="00302EBE"/>
    <w:p w:rsidR="008B04A0" w:rsidRDefault="008B04A0" w:rsidP="008B04A0">
      <w:r>
        <w:t xml:space="preserve">To estimate the impact of demand surge on the settlement cost of structural claims following a hurricane we used a quarterly construction cost index produced by Marshall &amp; Swift/Boeckh. We considered the history of the index from first quarter 1992 through second quarter 2007.  There is an index for each of 52 ZIP Codes in Florida representing 42 counties. We grouped the indices to produce a set of regional indices, weighting each ZIP Code index with population.  </w:t>
      </w:r>
    </w:p>
    <w:p w:rsidR="008B04A0" w:rsidRDefault="008B04A0" w:rsidP="008B04A0"/>
    <w:p w:rsidR="008B04A0" w:rsidRDefault="008B04A0" w:rsidP="008B04A0">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rsidR="008B04A0" w:rsidRDefault="008B04A0" w:rsidP="008B04A0"/>
    <w:p w:rsidR="00485015" w:rsidRDefault="008B04A0" w:rsidP="008B04A0">
      <w:r>
        <w:t>Monroe County was treated as an exception. There were no storms of any severity striking Monroe during the period of our observations.  We believe, though, that the location of and limited access to the Keys will result in an unusually high surge in reconstruction costs after a storm, particularly since the Overseas Highway could be damaged by storm surge or seriously blocked by debris. We have therefore judgmentally selected demand surge parameters for Monroe in excess of those indicated for the remainder of South Florida</w:t>
      </w:r>
      <w:r>
        <w:rPr>
          <w:rFonts w:ascii="SimSun" w:eastAsia="SimSun" w:hAnsi="SimSun"/>
          <w:lang w:eastAsia="zh-CN"/>
        </w:rPr>
        <w:t>.</w:t>
      </w:r>
    </w:p>
    <w:p w:rsidR="00302EBE" w:rsidRDefault="00302EBE" w:rsidP="00302EBE"/>
    <w:p w:rsidR="00302EBE" w:rsidRPr="00A345D3" w:rsidRDefault="00302EBE" w:rsidP="00302EBE">
      <w:pPr>
        <w:rPr>
          <w:b/>
          <w:u w:val="single"/>
        </w:rPr>
      </w:pPr>
      <w:r w:rsidRPr="00A345D3">
        <w:rPr>
          <w:b/>
          <w:u w:val="single"/>
        </w:rPr>
        <w:t>Development of the Contents Demand Surge Function</w:t>
      </w:r>
    </w:p>
    <w:p w:rsidR="00485015" w:rsidRDefault="00485015" w:rsidP="00302EBE"/>
    <w:p w:rsidR="00485015" w:rsidRDefault="008B04A0" w:rsidP="00302EBE">
      <w:r>
        <w:t>The approach to determining the contents demand surge function was to relate any surge in consumer prices in Southeast Florida following hurricanes Katrina and Wilma to the estimated structure demand surge following those storms. We used a sub-index of the Miami-Ft. Lauderdale Consumer Price Index for this purpose and compared the projected and actual indices after the storms.  Since the surge in consumer prices was roughly 30% of the surge in construction costs, we selected that percentage as the relationship between structure and contents demand surge</w:t>
      </w:r>
      <w:r w:rsidR="00485015" w:rsidRPr="00485015">
        <w:t>.</w:t>
      </w:r>
    </w:p>
    <w:p w:rsidR="00302EBE" w:rsidRDefault="00302EBE" w:rsidP="00302EBE">
      <w:r>
        <w:t xml:space="preserve"> </w:t>
      </w:r>
    </w:p>
    <w:p w:rsidR="00302EBE" w:rsidRPr="00A345D3" w:rsidRDefault="00302EBE" w:rsidP="00302EBE">
      <w:pPr>
        <w:rPr>
          <w:b/>
          <w:u w:val="single"/>
        </w:rPr>
      </w:pPr>
      <w:r w:rsidRPr="00A345D3">
        <w:rPr>
          <w:b/>
          <w:u w:val="single"/>
        </w:rPr>
        <w:t>Development of Time Element (TE) Demand Surge Function</w:t>
      </w:r>
    </w:p>
    <w:p w:rsidR="00485015" w:rsidRDefault="00485015" w:rsidP="00302EBE"/>
    <w:p w:rsidR="008B04A0" w:rsidRDefault="008B04A0" w:rsidP="008B04A0">
      <w:r>
        <w:t>To estimate TE demand surge we first examined the relationship between structure losses and TE losses in the validation dataset. This dataset includes losses from three storms (Andrew, Charley, and Frances) and eleven insurance companies. We then compared the predicted increase in TE losses associated with various increases in structure losses. That generalized relationship is the TE demand surge function shown above.</w:t>
      </w:r>
    </w:p>
    <w:p w:rsidR="008B04A0" w:rsidRDefault="008B04A0" w:rsidP="008B04A0"/>
    <w:p w:rsidR="008B04A0" w:rsidRDefault="008B04A0" w:rsidP="008B04A0">
      <w:r>
        <w:t>TE demand surge is related to structure demand surge in the following sense: structure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TE costs.</w:t>
      </w:r>
    </w:p>
    <w:p w:rsidR="008B04A0" w:rsidRDefault="008B04A0" w:rsidP="008B04A0"/>
    <w:p w:rsidR="00485015" w:rsidRDefault="008B04A0" w:rsidP="008B04A0">
      <w:r>
        <w:t>Because the model’s TE surge is determined as a function of structure surge, Monroe County TE surge factors are higher than those for the remainder of South Florida.  We believe this is reasonable because of the unusual delays in repair and rebuilding that are likely to occur following a major storm in the Keys, especially if there is damage to US 1 or to bridges connecting the islands</w:t>
      </w:r>
      <w:r w:rsidR="00485015">
        <w:t>.</w:t>
      </w:r>
    </w:p>
    <w:p w:rsidR="00302EBE" w:rsidRDefault="00302EBE" w:rsidP="00302EBE"/>
    <w:p w:rsidR="00302EBE" w:rsidRPr="00A345D3" w:rsidRDefault="00302EBE" w:rsidP="00302EBE">
      <w:pPr>
        <w:rPr>
          <w:b/>
          <w:u w:val="single"/>
        </w:rPr>
      </w:pPr>
      <w:r w:rsidRPr="00A345D3">
        <w:rPr>
          <w:b/>
          <w:u w:val="single"/>
        </w:rPr>
        <w:t>Treatment of Demand Surge for Storms Impacting both the Florida Panhandle and Alabama</w:t>
      </w:r>
    </w:p>
    <w:p w:rsidR="00485015" w:rsidRDefault="00485015" w:rsidP="00302EBE"/>
    <w:p w:rsidR="008B04A0" w:rsidRDefault="008B04A0" w:rsidP="008B04A0">
      <w:r>
        <w:t>The Northwest region is segregated from the remainder of the North to allow for demand surge that is a function of combined Florida–Alabama losses from storms impacting both states. The Northwest region consists of all Panhandle counties west of Leon and Wakulla. The definition of this region was selected by considering which counties experienced losses from Hurricanes Ivan, Frederic, and Elena, i.e., from storms that impacted both states. Not all counties in the Northwest region experienced losses from these three specific storms, but losses in neighboring counties suggest that that they are nevertheless at risk for inclusion in a combined Florida–Alabama event.</w:t>
      </w:r>
    </w:p>
    <w:p w:rsidR="008B04A0" w:rsidRDefault="008B04A0" w:rsidP="008B04A0"/>
    <w:p w:rsidR="00485015" w:rsidRDefault="008B04A0" w:rsidP="008B04A0">
      <w:r>
        <w:t>Demand surge factors for the Northwest region are determined as an upward adjustment to the factors for the Northeast–North Central region. The purpose of this adjustment is to correct for an understatement of the model’s demand surge that occurs when only the Florida losses from a combined Florida–Alabama event are used to determine the level of demand surge from a storm</w:t>
      </w:r>
      <w:r w:rsidR="00485015">
        <w:t>.</w:t>
      </w:r>
    </w:p>
    <w:p w:rsidR="00302EBE" w:rsidRDefault="00302EBE" w:rsidP="00302EBE">
      <w:pPr>
        <w:tabs>
          <w:tab w:val="left" w:pos="-1440"/>
        </w:tabs>
        <w:suppressAutoHyphens w:val="0"/>
        <w:jc w:val="both"/>
      </w:pPr>
    </w:p>
    <w:p w:rsidR="00302EBE" w:rsidRDefault="00302EBE" w:rsidP="00302EBE">
      <w:pPr>
        <w:pStyle w:val="DiscNumber"/>
        <w:ind w:left="360"/>
      </w:pPr>
      <w:r>
        <w:t>Provide citatio</w:t>
      </w:r>
      <w:r w:rsidR="00044F8C">
        <w:t xml:space="preserve">ns to published papers, if any, </w:t>
      </w:r>
      <w:r>
        <w:t xml:space="preserve">that were used to develop how the model estimates demand surge. </w:t>
      </w:r>
    </w:p>
    <w:p w:rsidR="00302EBE" w:rsidRDefault="00302EBE" w:rsidP="00302EBE">
      <w:pPr>
        <w:tabs>
          <w:tab w:val="left" w:pos="-1440"/>
        </w:tabs>
        <w:ind w:left="1080"/>
        <w:jc w:val="both"/>
      </w:pPr>
    </w:p>
    <w:p w:rsidR="00485015" w:rsidRDefault="008B04A0" w:rsidP="00485015">
      <w:pPr>
        <w:rPr>
          <w:rFonts w:eastAsia="TimesNewRomanPSMT"/>
          <w:lang w:eastAsia="en-US"/>
        </w:rPr>
      </w:pPr>
      <w:bookmarkStart w:id="2868" w:name="_Toc165054804"/>
      <w:bookmarkStart w:id="2869" w:name="_Toc168975603"/>
      <w:bookmarkStart w:id="2870" w:name="_Toc295315371"/>
      <w:bookmarkStart w:id="2871" w:name="_Toc295322042"/>
      <w:bookmarkStart w:id="2872" w:name="_Toc298233378"/>
      <w:r w:rsidRPr="00A345D3">
        <w:t>No published papers were used in the demand surge development</w:t>
      </w:r>
      <w:r w:rsidR="00485015" w:rsidRPr="00485015">
        <w:rPr>
          <w:rFonts w:eastAsia="TimesNewRomanPSMT"/>
          <w:lang w:eastAsia="en-US"/>
        </w:rPr>
        <w:t>.</w:t>
      </w:r>
    </w:p>
    <w:p w:rsidR="00044F8C" w:rsidRDefault="00044F8C" w:rsidP="00044F8C">
      <w:pPr>
        <w:rPr>
          <w:lang w:eastAsia="en-US"/>
        </w:rPr>
      </w:pPr>
    </w:p>
    <w:p w:rsidR="00044F8C" w:rsidRDefault="00044F8C" w:rsidP="00044F8C">
      <w:pPr>
        <w:rPr>
          <w:lang w:eastAsia="en-US"/>
        </w:rPr>
      </w:pPr>
    </w:p>
    <w:p w:rsidR="00485015" w:rsidRDefault="00485015" w:rsidP="00044F8C">
      <w:pPr>
        <w:rPr>
          <w:lang w:eastAsia="en-US"/>
        </w:rPr>
      </w:pPr>
    </w:p>
    <w:p w:rsidR="00485015" w:rsidRDefault="00485015" w:rsidP="00044F8C">
      <w:pPr>
        <w:rPr>
          <w:lang w:eastAsia="en-US"/>
        </w:rPr>
      </w:pPr>
    </w:p>
    <w:p w:rsidR="00485015" w:rsidRPr="00044F8C" w:rsidRDefault="00485015" w:rsidP="00044F8C">
      <w:pPr>
        <w:rPr>
          <w:lang w:eastAsia="en-US"/>
        </w:rPr>
      </w:pPr>
    </w:p>
    <w:p w:rsidR="00302EBE" w:rsidRPr="004A3CBF" w:rsidRDefault="00F912BD" w:rsidP="006969A5">
      <w:pPr>
        <w:pStyle w:val="Heading2"/>
      </w:pPr>
      <w:bookmarkStart w:id="2873" w:name="_Toc408489973"/>
      <w:bookmarkStart w:id="2874" w:name="_Toc402467164"/>
      <w:r>
        <w:t>A-5</w:t>
      </w:r>
      <w:r w:rsidR="00302EBE" w:rsidRPr="004A3CBF">
        <w:tab/>
      </w:r>
      <w:r w:rsidR="00302EBE">
        <w:t>Policy Conditions</w:t>
      </w:r>
      <w:bookmarkEnd w:id="2868"/>
      <w:bookmarkEnd w:id="2869"/>
      <w:bookmarkEnd w:id="2870"/>
      <w:bookmarkEnd w:id="2871"/>
      <w:bookmarkEnd w:id="2872"/>
      <w:bookmarkEnd w:id="2873"/>
      <w:bookmarkEnd w:id="2874"/>
      <w:r w:rsidR="00302EBE" w:rsidRPr="004A3CBF">
        <w:t xml:space="preserve">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2"/>
        </w:numPr>
      </w:pPr>
      <w:r>
        <w:t>The methods used in the development of mathematical distributions to reflect the effects of deductibles and policy limits shall be actuarially sounds.</w:t>
      </w:r>
    </w:p>
    <w:p w:rsidR="00302EBE" w:rsidRPr="004A3CBF" w:rsidRDefault="00302EBE" w:rsidP="00302EBE">
      <w:pPr>
        <w:jc w:val="both"/>
      </w:pPr>
    </w:p>
    <w:p w:rsidR="00302EBE" w:rsidRDefault="00302EBE" w:rsidP="00C32450">
      <w:pPr>
        <w:pStyle w:val="STText"/>
      </w:pPr>
      <w:r w:rsidRPr="004A3CBF">
        <w:t xml:space="preserve">The </w:t>
      </w:r>
      <w:r>
        <w:t>relationship among the modeled deductible loss costs shall be reasonable.</w:t>
      </w:r>
    </w:p>
    <w:p w:rsidR="00302EBE" w:rsidRDefault="00302EBE" w:rsidP="00302EBE">
      <w:pPr>
        <w:pStyle w:val="StandardLetter"/>
      </w:pPr>
    </w:p>
    <w:p w:rsidR="00302EBE" w:rsidRDefault="00302EBE" w:rsidP="00C32450">
      <w:pPr>
        <w:pStyle w:val="STText"/>
      </w:pPr>
      <w:r>
        <w:t>Deductible loss costs shall be calculated in accordance with s.627.701(5)(a), F.S.</w:t>
      </w:r>
    </w:p>
    <w:p w:rsidR="00302EBE" w:rsidRPr="004A3CBF" w:rsidRDefault="00302EBE" w:rsidP="00C32450">
      <w:pPr>
        <w:pStyle w:val="STText"/>
        <w:numPr>
          <w:ilvl w:val="0"/>
          <w:numId w:val="0"/>
        </w:numPr>
        <w:ind w:left="360"/>
      </w:pPr>
    </w:p>
    <w:p w:rsidR="00302EBE" w:rsidRPr="005E7284" w:rsidRDefault="00302EBE" w:rsidP="00302EBE">
      <w:pPr>
        <w:pStyle w:val="DiscTitle"/>
      </w:pPr>
      <w:r w:rsidRPr="005E7284">
        <w:t>Disclosures</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Default="00302EBE" w:rsidP="00981595">
      <w:pPr>
        <w:pStyle w:val="DiscNumber"/>
        <w:numPr>
          <w:ilvl w:val="0"/>
          <w:numId w:val="34"/>
        </w:numPr>
        <w:tabs>
          <w:tab w:val="left" w:pos="-1440"/>
        </w:tabs>
      </w:pPr>
      <w:r>
        <w:t xml:space="preserve">Describe the methods used in the model to treat deductibles (both flat and percentage), policy limits, replacement costs, and insurance-to-value when projecting loss costs. </w:t>
      </w:r>
    </w:p>
    <w:p w:rsidR="00935059" w:rsidRDefault="00935059" w:rsidP="00302EBE"/>
    <w:p w:rsidR="00935059" w:rsidRDefault="00935059" w:rsidP="00935059">
      <w:r>
        <w:t>In practice the insurance companies often allocate deductibles to structure, content, AP, and ALE on a pro-rata loss basis. Thus, if for example, structure and content damages before deductible are $20,000 and $6,000 respectively, and the deductible is $3,000, then (20,000/26,000)(3,000) = $2,308 is allocated to structure and (6,000/26,000)(3,000) = $692 is allocated to contents. This means that the various damages have to be considered and deductibles applied simultaneously. The deductibles must be allocated among the different losses and the truncation applied to each loss separately on a pro-rata basis.</w:t>
      </w:r>
    </w:p>
    <w:p w:rsidR="00935059" w:rsidRDefault="00935059" w:rsidP="00935059"/>
    <w:p w:rsidR="00935059" w:rsidRPr="004A43C4" w:rsidRDefault="00935059" w:rsidP="00935059">
      <w:r>
        <w:t>For the pro-rata deductible method to work optimally, the functional relationships between structure damage and others should be estimated, and for each interval or class of structural damage, the corresponding mean and variance of the C, AP, and ALE damages should be specified. The conditional probabilities for C, AP, and ALE will then be the same as those for structural damage. An independent content matrix is somewhat problematic and may create biases in estimates of net of deductible losses. For structures we are likely to have damage ratio ranges or intervals of 0 to 2%, 2% to 4%, 4% to 6%, etc. For each interval (and its midpoint), ideally we may want to use the mean and variance of the corresponding damage ratios for contents, AP, and ALE. In practice, since the damage matrix for different types of losses are not directly related, we need to use the mean of the content, or AP, or ALE damage vector conditional on windspeeds since the windspeed is the only common frame of reference to the various types of damages.</w:t>
      </w:r>
    </w:p>
    <w:p w:rsidR="00302EBE" w:rsidRPr="004A43C4" w:rsidRDefault="00302EBE" w:rsidP="00302EBE">
      <w:pPr>
        <w:widowControl w:val="0"/>
        <w:rPr>
          <w:sz w:val="16"/>
          <w:szCs w:val="16"/>
          <w:vertAlign w:val="subscript"/>
        </w:rPr>
      </w:pPr>
      <w:r w:rsidRPr="004A43C4">
        <w:tab/>
      </w:r>
      <w:r w:rsidRPr="004A43C4">
        <w:tab/>
      </w:r>
      <w:r w:rsidRPr="004A43C4">
        <w:tab/>
        <w:t xml:space="preserve">                        </w:t>
      </w:r>
      <w:r w:rsidRPr="004A43C4">
        <w:rPr>
          <w:sz w:val="16"/>
          <w:szCs w:val="16"/>
        </w:rPr>
        <w:t>L+D</w:t>
      </w:r>
      <w:r w:rsidRPr="004A43C4">
        <w:rPr>
          <w:sz w:val="16"/>
          <w:szCs w:val="16"/>
          <w:vertAlign w:val="subscript"/>
        </w:rPr>
        <w:t>S</w:t>
      </w:r>
    </w:p>
    <w:p w:rsidR="00302EBE" w:rsidRPr="00A345D3" w:rsidRDefault="00302EBE" w:rsidP="00302EBE">
      <w:pPr>
        <w:widowControl w:val="0"/>
        <w:ind w:firstLine="720"/>
      </w:pPr>
      <w:r w:rsidRPr="00A345D3">
        <w:t>Expected Structure Loss = E(L</w:t>
      </w:r>
      <w:r w:rsidRPr="00A345D3">
        <w:rPr>
          <w:vertAlign w:val="subscript"/>
        </w:rPr>
        <w:t>s</w:t>
      </w:r>
      <w:r w:rsidRPr="00A345D3">
        <w:t xml:space="preserve">) =   </w:t>
      </w:r>
      <w:r w:rsidRPr="00A345D3">
        <w:rPr>
          <w:rFonts w:ascii="Symbol" w:hAnsi="Symbol"/>
        </w:rPr>
        <w:t></w:t>
      </w:r>
      <w:r w:rsidRPr="00A345D3">
        <w:t xml:space="preserve"> (DM</w:t>
      </w:r>
      <w:r w:rsidRPr="00A345D3">
        <w:rPr>
          <w:vertAlign w:val="subscript"/>
        </w:rPr>
        <w:t>i</w:t>
      </w:r>
      <w:r w:rsidRPr="00A345D3">
        <w:t xml:space="preserve"> - D</w:t>
      </w:r>
      <w:r w:rsidRPr="00A345D3">
        <w:rPr>
          <w:vertAlign w:val="subscript"/>
        </w:rPr>
        <w:t>s</w:t>
      </w:r>
      <w:r w:rsidRPr="00A345D3">
        <w:t xml:space="preserve"> )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S</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rPr>
          <w:sz w:val="16"/>
          <w:szCs w:val="16"/>
          <w:vertAlign w:val="subscript"/>
        </w:rPr>
      </w:pPr>
      <w:r w:rsidRPr="00A345D3">
        <w:tab/>
      </w:r>
      <w:r w:rsidRPr="00A345D3">
        <w:tab/>
      </w:r>
      <w:r w:rsidRPr="00A345D3">
        <w:tab/>
      </w:r>
      <w:r w:rsidRPr="00A345D3">
        <w:tab/>
      </w:r>
      <w:r w:rsidRPr="00A345D3">
        <w:tab/>
      </w:r>
      <w:r w:rsidRPr="00A345D3">
        <w:rPr>
          <w:sz w:val="16"/>
          <w:szCs w:val="16"/>
        </w:rPr>
        <w:t xml:space="preserve"> D</w:t>
      </w:r>
      <w:r w:rsidRPr="00A345D3">
        <w:rPr>
          <w:sz w:val="16"/>
          <w:szCs w:val="16"/>
          <w:vertAlign w:val="subscript"/>
        </w:rPr>
        <w:t>S</w:t>
      </w:r>
    </w:p>
    <w:p w:rsidR="00302EBE" w:rsidRPr="00A345D3" w:rsidRDefault="00302EBE" w:rsidP="00302EBE"/>
    <w:p w:rsidR="00302EBE" w:rsidRPr="00A345D3" w:rsidRDefault="00302EBE" w:rsidP="00302EBE">
      <w:pPr>
        <w:widowControl w:val="0"/>
        <w:rPr>
          <w:sz w:val="20"/>
          <w:vertAlign w:val="subscript"/>
        </w:rPr>
      </w:pPr>
      <w:r w:rsidRPr="00A345D3">
        <w:rPr>
          <w:sz w:val="20"/>
        </w:rPr>
        <w:t xml:space="preserve">                                                                  L+C</w:t>
      </w:r>
      <w:r w:rsidRPr="00A345D3">
        <w:rPr>
          <w:sz w:val="20"/>
          <w:vertAlign w:val="subscript"/>
        </w:rPr>
        <w:t>S</w:t>
      </w:r>
    </w:p>
    <w:p w:rsidR="00302EBE" w:rsidRPr="00A345D3" w:rsidRDefault="00302EBE" w:rsidP="00302EBE">
      <w:pPr>
        <w:widowControl w:val="0"/>
        <w:ind w:firstLine="720"/>
      </w:pPr>
      <w:r w:rsidRPr="00A345D3">
        <w:t>Expected Content Loss =  E(L</w:t>
      </w:r>
      <w:r w:rsidRPr="00A345D3">
        <w:rPr>
          <w:vertAlign w:val="subscript"/>
        </w:rPr>
        <w:t>C</w:t>
      </w:r>
      <w:r w:rsidRPr="00A345D3">
        <w:t xml:space="preserve">) =  </w:t>
      </w:r>
      <w:r w:rsidRPr="00A345D3">
        <w:rPr>
          <w:rFonts w:ascii="Symbol" w:hAnsi="Symbol"/>
        </w:rPr>
        <w:t></w:t>
      </w:r>
      <w:r w:rsidRPr="00A345D3">
        <w:t xml:space="preserve"> (f(X</w:t>
      </w:r>
      <w:r w:rsidRPr="00A345D3">
        <w:rPr>
          <w:vertAlign w:val="subscript"/>
        </w:rPr>
        <w:t>i</w:t>
      </w:r>
      <w:r w:rsidRPr="00A345D3">
        <w:t>) - D</w:t>
      </w:r>
      <w:r w:rsidRPr="00A345D3">
        <w:rPr>
          <w:vertAlign w:val="subscript"/>
        </w:rPr>
        <w:t>c</w:t>
      </w:r>
      <w:r w:rsidRPr="00A345D3">
        <w:t>) p</w:t>
      </w:r>
      <w:r w:rsidRPr="00A345D3">
        <w:rPr>
          <w:vertAlign w:val="subscript"/>
        </w:rPr>
        <w:t>C</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C</w:t>
      </w:r>
      <w:r w:rsidRPr="00A345D3">
        <w:t xml:space="preserve"> p</w:t>
      </w:r>
      <w:r w:rsidRPr="00A345D3">
        <w:rPr>
          <w:vertAlign w:val="subscript"/>
        </w:rPr>
        <w:t>C</w:t>
      </w:r>
      <w:r w:rsidRPr="00A345D3">
        <w:t xml:space="preserve"> (x</w:t>
      </w:r>
      <w:r w:rsidRPr="00A345D3">
        <w:rPr>
          <w:vertAlign w:val="subscript"/>
        </w:rPr>
        <w:t>i</w:t>
      </w:r>
      <w:r w:rsidRPr="00A345D3">
        <w:t xml:space="preserve">w)   </w:t>
      </w:r>
    </w:p>
    <w:p w:rsidR="00302EBE" w:rsidRPr="00A345D3" w:rsidRDefault="00302EBE" w:rsidP="00302EBE">
      <w:pPr>
        <w:widowControl w:val="0"/>
        <w:rPr>
          <w:sz w:val="20"/>
          <w:vertAlign w:val="subscript"/>
        </w:rPr>
      </w:pPr>
      <w:r w:rsidRPr="00A345D3">
        <w:tab/>
      </w:r>
      <w:r w:rsidRPr="00A345D3">
        <w:tab/>
      </w:r>
      <w:r w:rsidRPr="00A345D3">
        <w:tab/>
      </w:r>
      <w:r w:rsidRPr="00A345D3">
        <w:tab/>
        <w:t xml:space="preserve">         </w:t>
      </w:r>
      <w:r w:rsidRPr="00A345D3">
        <w:rPr>
          <w:sz w:val="20"/>
        </w:rPr>
        <w:t>C</w:t>
      </w:r>
      <w:r w:rsidRPr="00A345D3">
        <w:rPr>
          <w:sz w:val="20"/>
          <w:vertAlign w:val="subscript"/>
        </w:rPr>
        <w:t>S</w:t>
      </w:r>
    </w:p>
    <w:p w:rsidR="00302EBE" w:rsidRPr="00A345D3" w:rsidRDefault="00302EBE" w:rsidP="00302EBE">
      <w:pPr>
        <w:widowControl w:val="0"/>
      </w:pPr>
    </w:p>
    <w:p w:rsidR="00302EBE" w:rsidRPr="00A345D3" w:rsidRDefault="00302EBE" w:rsidP="00302EBE">
      <w:pPr>
        <w:widowControl w:val="0"/>
        <w:ind w:firstLine="720"/>
      </w:pPr>
      <w:r w:rsidRPr="00A345D3">
        <w:t>Expected Appurtenant Loss =  E(L</w:t>
      </w:r>
      <w:r w:rsidRPr="00A345D3">
        <w:rPr>
          <w:vertAlign w:val="subscript"/>
        </w:rPr>
        <w:t>AP</w:t>
      </w:r>
      <w:r w:rsidRPr="00A345D3">
        <w:t xml:space="preserve">) =  </w:t>
      </w:r>
      <w:r w:rsidRPr="00A345D3">
        <w:rPr>
          <w:rFonts w:ascii="Symbol" w:hAnsi="Symbol"/>
        </w:rPr>
        <w:t></w:t>
      </w:r>
      <w:r w:rsidRPr="00A345D3">
        <w:t xml:space="preserve"> (g(X</w:t>
      </w:r>
      <w:r w:rsidRPr="00A345D3">
        <w:rPr>
          <w:vertAlign w:val="subscript"/>
        </w:rPr>
        <w:t>i</w:t>
      </w:r>
      <w:r w:rsidRPr="00A345D3">
        <w:t>) - D</w:t>
      </w:r>
      <w:r w:rsidRPr="00A345D3">
        <w:rPr>
          <w:vertAlign w:val="subscript"/>
        </w:rPr>
        <w:t>AP</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P</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pPr>
      <w:r w:rsidRPr="00A345D3">
        <w:t>Expected ALE Loss =  E(L</w:t>
      </w:r>
      <w:r w:rsidRPr="00A345D3">
        <w:rPr>
          <w:vertAlign w:val="subscript"/>
        </w:rPr>
        <w:t>ALE</w:t>
      </w:r>
      <w:r w:rsidRPr="00A345D3">
        <w:t xml:space="preserve">) =  </w:t>
      </w:r>
      <w:r w:rsidRPr="00A345D3">
        <w:rPr>
          <w:rFonts w:ascii="Symbol" w:hAnsi="Symbol"/>
        </w:rPr>
        <w:t></w:t>
      </w:r>
      <w:r w:rsidRPr="00A345D3">
        <w:t xml:space="preserve"> (h(X</w:t>
      </w:r>
      <w:r w:rsidRPr="00A345D3">
        <w:rPr>
          <w:vertAlign w:val="subscript"/>
        </w:rPr>
        <w:t>i</w:t>
      </w:r>
      <w:r w:rsidRPr="00A345D3">
        <w:t>) - D</w:t>
      </w:r>
      <w:r w:rsidRPr="00A345D3">
        <w:rPr>
          <w:vertAlign w:val="subscript"/>
        </w:rPr>
        <w:t>ALE</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LE</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rPr>
          <w:lang w:val="pt-BR"/>
        </w:rPr>
      </w:pPr>
      <w:r w:rsidRPr="00A345D3">
        <w:rPr>
          <w:lang w:val="pt-BR"/>
        </w:rPr>
        <w:t>Expected Loss = E (L) = E(L</w:t>
      </w:r>
      <w:r w:rsidRPr="00A345D3">
        <w:rPr>
          <w:vertAlign w:val="subscript"/>
          <w:lang w:val="pt-BR"/>
        </w:rPr>
        <w:t>S</w:t>
      </w:r>
      <w:r w:rsidRPr="00A345D3">
        <w:rPr>
          <w:lang w:val="pt-BR"/>
        </w:rPr>
        <w:t>) + E(L</w:t>
      </w:r>
      <w:r w:rsidRPr="00A345D3">
        <w:rPr>
          <w:vertAlign w:val="subscript"/>
          <w:lang w:val="pt-BR"/>
        </w:rPr>
        <w:t>C</w:t>
      </w:r>
      <w:r w:rsidRPr="00A345D3">
        <w:rPr>
          <w:lang w:val="pt-BR"/>
        </w:rPr>
        <w:t>) + E(L</w:t>
      </w:r>
      <w:r w:rsidRPr="00A345D3">
        <w:rPr>
          <w:vertAlign w:val="subscript"/>
          <w:lang w:val="pt-BR"/>
        </w:rPr>
        <w:t>AP</w:t>
      </w:r>
      <w:r w:rsidRPr="00A345D3">
        <w:rPr>
          <w:lang w:val="pt-BR"/>
        </w:rPr>
        <w:t>) + E(L</w:t>
      </w:r>
      <w:r w:rsidRPr="00A345D3">
        <w:rPr>
          <w:vertAlign w:val="subscript"/>
          <w:lang w:val="pt-BR"/>
        </w:rPr>
        <w:t>ALE</w:t>
      </w:r>
      <w:r w:rsidRPr="00A345D3">
        <w:rPr>
          <w:lang w:val="pt-BR"/>
        </w:rPr>
        <w:t>)</w:t>
      </w:r>
    </w:p>
    <w:p w:rsidR="00935059" w:rsidRDefault="00935059" w:rsidP="00302EBE">
      <w:pPr>
        <w:widowControl w:val="0"/>
      </w:pPr>
    </w:p>
    <w:p w:rsidR="00935059" w:rsidRDefault="00935059" w:rsidP="00302EBE">
      <w:pPr>
        <w:widowControl w:val="0"/>
      </w:pPr>
      <w:r w:rsidRPr="00935059">
        <w:t>where each of the losses net of deductible is ≥ 0 and where the deductibles DS, DC, DAP, DALE are applied on a pro-rata basis to the respective damages as follows:</w:t>
      </w:r>
    </w:p>
    <w:p w:rsidR="00935059" w:rsidRPr="00A345D3" w:rsidRDefault="00935059" w:rsidP="00302EBE">
      <w:pPr>
        <w:widowControl w:val="0"/>
      </w:pPr>
    </w:p>
    <w:p w:rsidR="00302EBE" w:rsidRPr="00A345D3" w:rsidRDefault="00302EBE" w:rsidP="00302EBE">
      <w:pPr>
        <w:widowControl w:val="0"/>
        <w:rPr>
          <w:lang w:val="fr-FR"/>
        </w:rPr>
      </w:pPr>
      <w:r w:rsidRPr="00A345D3">
        <w:t xml:space="preserve">  </w:t>
      </w:r>
      <w:r w:rsidRPr="00A345D3">
        <w:tab/>
        <w:t xml:space="preserve"> </w:t>
      </w:r>
      <w:r w:rsidRPr="00A345D3">
        <w:rPr>
          <w:lang w:val="fr-FR"/>
        </w:rPr>
        <w:t>D</w:t>
      </w:r>
      <w:r w:rsidRPr="00A345D3">
        <w:rPr>
          <w:vertAlign w:val="subscript"/>
          <w:lang w:val="fr-FR"/>
        </w:rPr>
        <w:t>S</w:t>
      </w:r>
      <w:r w:rsidRPr="00A345D3">
        <w:rPr>
          <w:lang w:val="fr-FR"/>
        </w:rPr>
        <w:t xml:space="preserve">   = [DM</w:t>
      </w:r>
      <w:r w:rsidRPr="00A345D3">
        <w:rPr>
          <w:vertAlign w:val="subscript"/>
          <w:lang w:val="fr-FR"/>
        </w:rPr>
        <w:t>S</w:t>
      </w:r>
      <w:r w:rsidRPr="00A345D3">
        <w:rPr>
          <w:lang w:val="fr-FR"/>
        </w:rPr>
        <w:t xml:space="preserve">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C</w:t>
      </w:r>
      <w:r w:rsidRPr="00A345D3">
        <w:rPr>
          <w:lang w:val="fr-FR"/>
        </w:rPr>
        <w:t xml:space="preserve">   = [C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AP</w:t>
      </w:r>
      <w:r w:rsidRPr="00A345D3">
        <w:rPr>
          <w:lang w:val="fr-FR"/>
        </w:rPr>
        <w:t xml:space="preserve">  = [AP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it-IT"/>
        </w:rPr>
      </w:pPr>
      <w:r w:rsidRPr="00A345D3">
        <w:rPr>
          <w:lang w:val="fr-FR"/>
        </w:rPr>
        <w:t xml:space="preserve">   </w:t>
      </w:r>
      <w:r w:rsidRPr="00A345D3">
        <w:rPr>
          <w:lang w:val="fr-FR"/>
        </w:rPr>
        <w:tab/>
        <w:t xml:space="preserve"> </w:t>
      </w:r>
      <w:r w:rsidRPr="00A345D3">
        <w:rPr>
          <w:lang w:val="it-IT"/>
        </w:rPr>
        <w:t>D</w:t>
      </w:r>
      <w:r w:rsidRPr="00A345D3">
        <w:rPr>
          <w:vertAlign w:val="subscript"/>
          <w:lang w:val="it-IT"/>
        </w:rPr>
        <w:t>ALE</w:t>
      </w:r>
      <w:r w:rsidRPr="00A345D3">
        <w:rPr>
          <w:lang w:val="it-IT"/>
        </w:rPr>
        <w:t xml:space="preserve">  = [ALE /(DM</w:t>
      </w:r>
      <w:r w:rsidRPr="00A345D3">
        <w:rPr>
          <w:vertAlign w:val="subscript"/>
          <w:lang w:val="it-IT"/>
        </w:rPr>
        <w:t xml:space="preserve">S </w:t>
      </w:r>
      <w:r w:rsidRPr="00A345D3">
        <w:rPr>
          <w:lang w:val="it-IT"/>
        </w:rPr>
        <w:t>+ C + AP + ALE)] * D</w:t>
      </w:r>
    </w:p>
    <w:p w:rsidR="00935059" w:rsidRDefault="00935059" w:rsidP="00302EBE"/>
    <w:p w:rsidR="00935059" w:rsidRPr="004A43C4" w:rsidRDefault="00935059" w:rsidP="00302EBE">
      <w:r w:rsidRPr="00935059">
        <w:t>For this method to work, ideally, the joint probabilities of the losses must be estimated and used. In practice such joint probabilities are hard to estimate and validate. Thus, the engineering component should ideally provide for each structural damage interval, and given a wind speed, the mean and variance of damage ratio for content, AP, and ALE. The model uses the mean C, AP, and ALE for the given wind speed to determine the allocation of deductible to the various coverages.</w:t>
      </w:r>
    </w:p>
    <w:p w:rsidR="00302EBE" w:rsidRPr="004A43C4" w:rsidRDefault="00302EBE" w:rsidP="00302EBE">
      <w:pPr>
        <w:widowControl w:val="0"/>
        <w:jc w:val="both"/>
      </w:pPr>
    </w:p>
    <w:p w:rsidR="00302EBE" w:rsidRPr="00A345D3" w:rsidRDefault="00302EBE" w:rsidP="00302EBE">
      <w:pPr>
        <w:rPr>
          <w:u w:val="single"/>
        </w:rPr>
      </w:pPr>
      <w:r w:rsidRPr="00A345D3">
        <w:rPr>
          <w:u w:val="single"/>
        </w:rPr>
        <w:t>Personal Residential</w:t>
      </w:r>
    </w:p>
    <w:p w:rsidR="00935059" w:rsidRDefault="00935059" w:rsidP="00302EBE"/>
    <w:p w:rsidR="00935059" w:rsidRPr="00A345D3" w:rsidRDefault="00935059" w:rsidP="00302EBE">
      <w:r w:rsidRPr="00935059">
        <w:t>In the damage matrices, each wind speed interval is associated with a distribution of possible damage ratios.  Each damage ratio is multiplied by insured value to determine dollar damages, the deductible is deducted, and net of deductible loss is estimated, subject to th</w:t>
      </w:r>
      <w:r>
        <w:t xml:space="preserve">e constraints that net loss is </w:t>
      </w:r>
      <w:r w:rsidRPr="00A345D3">
        <w:rPr>
          <w:rFonts w:ascii="Symbol" w:hAnsi="Symbol"/>
        </w:rPr>
        <w:t></w:t>
      </w:r>
      <w:r>
        <w:t xml:space="preserve"> 0 and </w:t>
      </w:r>
      <w:r w:rsidRPr="00A345D3">
        <w:rPr>
          <w:rFonts w:ascii="Symbol" w:hAnsi="Symbol"/>
        </w:rPr>
        <w:t></w:t>
      </w:r>
      <w:r w:rsidRPr="00935059">
        <w:t xml:space="preserve"> limit – deductible.</w:t>
      </w:r>
    </w:p>
    <w:p w:rsidR="00302EBE" w:rsidRPr="00A345D3" w:rsidRDefault="00302EBE" w:rsidP="00302EBE"/>
    <w:p w:rsidR="00302EBE" w:rsidRPr="00A345D3" w:rsidRDefault="00302EBE" w:rsidP="00302EBE">
      <w:pPr>
        <w:rPr>
          <w:u w:val="single"/>
        </w:rPr>
      </w:pPr>
      <w:r w:rsidRPr="00A345D3">
        <w:rPr>
          <w:u w:val="single"/>
        </w:rPr>
        <w:t>Commercial Residential</w:t>
      </w:r>
    </w:p>
    <w:p w:rsidR="00935059" w:rsidRDefault="00935059" w:rsidP="00302EBE"/>
    <w:p w:rsidR="00935059" w:rsidRPr="00A345D3" w:rsidRDefault="00935059" w:rsidP="00302EBE">
      <w:r w:rsidRPr="00935059">
        <w:t>The deductible is deducted from expected loss for each building.</w:t>
      </w:r>
    </w:p>
    <w:p w:rsidR="00302EBE" w:rsidRPr="00A345D3" w:rsidRDefault="00302EBE" w:rsidP="00302EBE"/>
    <w:p w:rsidR="00302EBE" w:rsidRPr="00A345D3" w:rsidRDefault="00302EBE" w:rsidP="00302EBE">
      <w:pPr>
        <w:rPr>
          <w:u w:val="single"/>
        </w:rPr>
      </w:pPr>
      <w:r w:rsidRPr="00A345D3">
        <w:rPr>
          <w:u w:val="single"/>
        </w:rPr>
        <w:t>Personal and Commercial Residential</w:t>
      </w:r>
    </w:p>
    <w:p w:rsidR="00935059" w:rsidRDefault="00935059" w:rsidP="00302EBE"/>
    <w:p w:rsidR="00935059" w:rsidRDefault="00935059" w:rsidP="00935059">
      <w:r>
        <w:t>The deductible is allocated to coverage by first calculating expected losses for each coverage, assuming zero deductible, and then allocating the deductible to coverage based on those losses.</w:t>
      </w:r>
    </w:p>
    <w:p w:rsidR="00935059" w:rsidRDefault="00935059" w:rsidP="00935059"/>
    <w:p w:rsidR="00935059" w:rsidRDefault="00935059" w:rsidP="00935059">
      <w:r>
        <w:t xml:space="preserve">Percentage deductibles are converted into dollar amounts. </w:t>
      </w:r>
    </w:p>
    <w:p w:rsidR="00935059" w:rsidRDefault="00935059" w:rsidP="00935059"/>
    <w:p w:rsidR="00935059" w:rsidRPr="004A3CBF" w:rsidRDefault="00935059" w:rsidP="00935059">
      <w:r>
        <w:t>Both the replacement cost and property value are assumed to equal the coverage limit unless the property value is provided as an input.</w:t>
      </w:r>
    </w:p>
    <w:p w:rsidR="00302EBE" w:rsidRDefault="00302EBE" w:rsidP="00F13224">
      <w:pPr>
        <w:pStyle w:val="DiscNumber"/>
        <w:numPr>
          <w:ilvl w:val="0"/>
          <w:numId w:val="0"/>
        </w:numPr>
        <w:tabs>
          <w:tab w:val="left" w:pos="-1440"/>
        </w:tabs>
        <w:ind w:left="360"/>
      </w:pPr>
    </w:p>
    <w:p w:rsidR="00302EBE" w:rsidRDefault="00302EBE" w:rsidP="00302EBE">
      <w:pPr>
        <w:pStyle w:val="DiscNumber"/>
        <w:ind w:left="360"/>
      </w:pPr>
      <w:r>
        <w:t xml:space="preserve">Provide an example of how insurer loss (loss net of deductibles) is calculated. Discuss data or documentation used to confirm or validate the method used by the model. </w:t>
      </w:r>
    </w:p>
    <w:p w:rsidR="00302EBE" w:rsidRDefault="00302EBE" w:rsidP="00302EBE">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r>
      <w:r>
        <w:tab/>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r w:rsidRPr="00A345D3">
        <w:rPr>
          <w:u w:val="single"/>
        </w:rPr>
        <w:t>Personal Residential</w:t>
      </w:r>
    </w:p>
    <w:p w:rsidR="00935059" w:rsidRDefault="00935059" w:rsidP="00302EBE">
      <w:pPr>
        <w:widowControl w:val="0"/>
        <w:rPr>
          <w:i/>
        </w:rPr>
      </w:pPr>
    </w:p>
    <w:p w:rsidR="00935059" w:rsidRPr="00935059" w:rsidRDefault="00935059" w:rsidP="00935059">
      <w:r w:rsidRPr="00935059">
        <w:t>For each damage ratio:</w:t>
      </w:r>
    </w:p>
    <w:p w:rsidR="00935059" w:rsidRPr="00A345D3" w:rsidRDefault="00935059" w:rsidP="00935059">
      <w:pPr>
        <w:widowControl w:val="0"/>
        <w:rPr>
          <w:i/>
        </w:rPr>
      </w:pPr>
      <w:r w:rsidRPr="00935059">
        <w:rPr>
          <w:i/>
        </w:rPr>
        <w:t>Loss net of deductible = (Damage Ratio x Bldg Value) – Deductible, but not less than zero or greater than limit – deductible.</w:t>
      </w:r>
    </w:p>
    <w:p w:rsidR="00935059" w:rsidRDefault="00935059" w:rsidP="00302EBE"/>
    <w:p w:rsidR="00935059" w:rsidRDefault="00935059" w:rsidP="00935059">
      <w:r>
        <w:t>Example</w:t>
      </w:r>
    </w:p>
    <w:p w:rsidR="00935059" w:rsidRPr="00935059" w:rsidRDefault="00935059" w:rsidP="00935059">
      <w:r>
        <w:t xml:space="preserve">Bldg value = $200,000. Limit = $180,000. Deductible = $3,000. </w:t>
      </w:r>
      <w:r w:rsidRPr="00A345D3">
        <w:t>J</w:t>
      </w:r>
      <w:r w:rsidRPr="00A345D3">
        <w:rPr>
          <w:vertAlign w:val="superscript"/>
        </w:rPr>
        <w:t>th</w:t>
      </w:r>
      <w:r>
        <w:t xml:space="preserve"> Damage ratio = 5%. </w:t>
      </w:r>
    </w:p>
    <w:p w:rsidR="00935059" w:rsidRDefault="00935059" w:rsidP="00935059">
      <w:r>
        <w:t xml:space="preserve">Loss net of deductible = .05 x 200,000 - 3,000 = $7,000.  If the </w:t>
      </w:r>
      <w:r w:rsidRPr="00A345D3">
        <w:t>J</w:t>
      </w:r>
      <w:r w:rsidRPr="00A345D3">
        <w:rPr>
          <w:vertAlign w:val="superscript"/>
        </w:rPr>
        <w:t>th</w:t>
      </w:r>
      <w:r>
        <w:t xml:space="preserve"> Damage ratio = 1%, then loss net of deductible = 0. If the damage ratio is 95%, then the loss net of deductible = $180,000 - $3,000 = $177,000.</w:t>
      </w:r>
    </w:p>
    <w:p w:rsidR="00935059" w:rsidRDefault="00935059" w:rsidP="00935059"/>
    <w:p w:rsidR="00935059" w:rsidRPr="00A345D3" w:rsidRDefault="00935059" w:rsidP="00935059">
      <w:r>
        <w:t>The deductible method used by model is based on Hogg and Klugman (1984).  Modeled losses net of deductible were validated against insurance company losses for Hurricanes Andrew, Charley, and Frances.</w:t>
      </w:r>
    </w:p>
    <w:p w:rsidR="00302EBE" w:rsidRPr="00A345D3" w:rsidRDefault="00302EBE" w:rsidP="00302EBE"/>
    <w:p w:rsidR="00302EBE" w:rsidRPr="00A345D3" w:rsidRDefault="00302EBE" w:rsidP="00302EBE">
      <w:pPr>
        <w:rPr>
          <w:u w:val="single"/>
        </w:rPr>
      </w:pPr>
      <w:r w:rsidRPr="00A345D3">
        <w:rPr>
          <w:u w:val="single"/>
        </w:rPr>
        <w:t>Commercial Residential</w:t>
      </w:r>
    </w:p>
    <w:p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The deductible is deducted from the expected damage for each building.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Example</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Limit = $1,000,000. Deductible = 3 % or $30,000. Expected Damage Ratio = 1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Expected Damage = $1,000,000 x 10% = $100,000.</w:t>
      </w:r>
    </w:p>
    <w:p w:rsidR="00302EBE"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Loss net of deductible = $100,000 - $30,000 = $70,00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302EBE" w:rsidRDefault="00302EBE" w:rsidP="00F13224">
      <w:pPr>
        <w:pStyle w:val="DiscNumber"/>
      </w:pPr>
      <w:r>
        <w:t xml:space="preserve">Describe how the model calculates annual deductibles. </w:t>
      </w:r>
    </w:p>
    <w:p w:rsidR="00935059" w:rsidRDefault="00302EBE" w:rsidP="00935059">
      <w:pPr>
        <w:ind w:left="1800" w:hanging="1080"/>
        <w:jc w:val="both"/>
      </w:pPr>
      <w:r w:rsidDel="0016699C">
        <w:t xml:space="preserve"> </w:t>
      </w:r>
    </w:p>
    <w:p w:rsidR="00935059" w:rsidRPr="004A3CBF" w:rsidRDefault="00935059" w:rsidP="00302EBE">
      <w:r w:rsidRPr="00935059">
        <w:t>If there are multiple Hurricanes in a year in the stochastic set, the wind deductibles are applied to the first hurricane, and any remaining amount is then applied to the second hurricane. If none of the wind deductible remains, then the general peril deductible is applied.  This is the case for both personal and commercial residential policies.</w:t>
      </w:r>
    </w:p>
    <w:p w:rsidR="0008232A" w:rsidRDefault="0008232A" w:rsidP="00404DEA">
      <w:pPr>
        <w:rPr>
          <w:lang w:eastAsia="en-US"/>
        </w:rPr>
      </w:pPr>
    </w:p>
    <w:p w:rsidR="0008232A" w:rsidRDefault="0008232A" w:rsidP="00F13224">
      <w:pPr>
        <w:rPr>
          <w:lang w:eastAsia="en-US"/>
        </w:rPr>
      </w:pPr>
      <w:r>
        <w:rPr>
          <w:lang w:eastAsia="en-US"/>
        </w:rPr>
        <w:br w:type="page"/>
      </w:r>
    </w:p>
    <w:p w:rsidR="004C60AC" w:rsidRPr="004A3CBF" w:rsidRDefault="004C60AC" w:rsidP="006969A5">
      <w:pPr>
        <w:pStyle w:val="Heading2"/>
      </w:pPr>
      <w:bookmarkStart w:id="2875" w:name="_Toc165054806"/>
      <w:bookmarkStart w:id="2876" w:name="_Toc168975605"/>
      <w:bookmarkStart w:id="2877" w:name="_Toc295315373"/>
      <w:bookmarkStart w:id="2878" w:name="_Toc295322044"/>
      <w:bookmarkStart w:id="2879" w:name="_Toc298233380"/>
      <w:bookmarkStart w:id="2880" w:name="_Toc408489974"/>
      <w:bookmarkStart w:id="2881" w:name="_Toc402467165"/>
      <w:r w:rsidRPr="004A3CBF">
        <w:t>A-6</w:t>
      </w:r>
      <w:r w:rsidRPr="004A3CBF">
        <w:tab/>
      </w:r>
      <w:bookmarkEnd w:id="2875"/>
      <w:bookmarkEnd w:id="2876"/>
      <w:bookmarkEnd w:id="2877"/>
      <w:bookmarkEnd w:id="2878"/>
      <w:bookmarkEnd w:id="2879"/>
      <w:r>
        <w:t>Loss Output</w:t>
      </w:r>
      <w:bookmarkEnd w:id="2880"/>
      <w:bookmarkEnd w:id="2881"/>
      <w:r w:rsidRPr="004A3CBF">
        <w:t xml:space="preserve">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C60AC" w:rsidRPr="001E0C51" w:rsidRDefault="004C60AC" w:rsidP="00981595">
      <w:pPr>
        <w:pStyle w:val="STText"/>
        <w:numPr>
          <w:ilvl w:val="0"/>
          <w:numId w:val="63"/>
        </w:numPr>
      </w:pPr>
      <w:r w:rsidRPr="001E0C51">
        <w:t xml:space="preserve">The methods, data, and assumptions used in the estimation of probable maximum loss levels shall be actuarially sound.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1E0C51" w:rsidRDefault="008B04A0" w:rsidP="00C32450">
      <w:pPr>
        <w:pStyle w:val="STText"/>
        <w:rPr>
          <w:rFonts w:cs="Arial"/>
        </w:rPr>
      </w:pPr>
      <w:r w:rsidRPr="001E0C51">
        <w:t>Loss costs shall not exhibit an illogical relation to risk, nor shall loss costs exhibit a significant change when the underlying risk does not change significantly</w:t>
      </w:r>
      <w:r w:rsidR="004C60AC" w:rsidRPr="001E0C51">
        <w:t xml:space="preserve">. </w:t>
      </w:r>
    </w:p>
    <w:p w:rsidR="004C60AC" w:rsidRDefault="004C60AC" w:rsidP="004C60AC">
      <w:pPr>
        <w:pStyle w:val="StandardLetter"/>
      </w:pPr>
    </w:p>
    <w:p w:rsidR="004C60AC" w:rsidRDefault="008B04A0" w:rsidP="00C32450">
      <w:pPr>
        <w:pStyle w:val="STText"/>
      </w:pPr>
      <w:r>
        <w:t>Loss costs produced by the model shall be positive and non-zero for all valid Florida ZIP Codes</w:t>
      </w:r>
      <w:r w:rsidR="004C60AC">
        <w:t xml:space="preserve">. </w:t>
      </w:r>
    </w:p>
    <w:p w:rsidR="004C60AC" w:rsidRDefault="004C60AC" w:rsidP="004C60AC">
      <w:pPr>
        <w:pStyle w:val="StandardLetter"/>
      </w:pPr>
    </w:p>
    <w:p w:rsidR="004C60AC" w:rsidRDefault="008B04A0" w:rsidP="00C32450">
      <w:pPr>
        <w:pStyle w:val="STText"/>
      </w:pPr>
      <w:r>
        <w:t>Loss costs cannot increase as the quality of construction type, materials and workmanship increases, all other factors held constant</w:t>
      </w:r>
      <w:r w:rsidR="004C60AC" w:rsidRPr="001E0C51">
        <w:t xml:space="preserve">. </w:t>
      </w:r>
    </w:p>
    <w:p w:rsidR="004C60AC" w:rsidRDefault="004C60AC" w:rsidP="004C60AC">
      <w:pPr>
        <w:pStyle w:val="StandardLetter"/>
      </w:pPr>
    </w:p>
    <w:p w:rsidR="004C60AC" w:rsidRPr="004A3CBF" w:rsidRDefault="008B04A0" w:rsidP="00C32450">
      <w:pPr>
        <w:pStyle w:val="STText"/>
      </w:pPr>
      <w:r>
        <w:t>Loss costs cannot increase as the presence of fixtures or construction techniques designed for hazard mitigation increases,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4A3CBF" w:rsidRDefault="008B04A0" w:rsidP="00C32450">
      <w:pPr>
        <w:pStyle w:val="STText"/>
      </w:pPr>
      <w:r>
        <w:t>Loss costs cannot increase as the quality of building codes and enforcement increases,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4C60AC" w:rsidRPr="004A3CBF" w:rsidRDefault="008B04A0" w:rsidP="00C32450">
      <w:pPr>
        <w:pStyle w:val="STText"/>
      </w:pPr>
      <w:r>
        <w:t>Loss costs shall decrease as deductibles increase,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4C60AC" w:rsidRPr="00C32450" w:rsidRDefault="008B04A0" w:rsidP="00C32450">
      <w:pPr>
        <w:pStyle w:val="STText"/>
      </w:pPr>
      <w:r>
        <w:t>The relationship of loss costs for individual coverages, (e.g., buildings and appurtenant structures, contents, and time element shall be consistent with the coverages provided</w:t>
      </w:r>
      <w:r w:rsidR="004C60AC" w:rsidRPr="00C32450">
        <w:t>.</w:t>
      </w:r>
    </w:p>
    <w:p w:rsidR="004C60AC" w:rsidRDefault="004C60AC" w:rsidP="004C60AC">
      <w:pPr>
        <w:pStyle w:val="StandardLetter"/>
      </w:pPr>
    </w:p>
    <w:p w:rsidR="004C60AC" w:rsidRDefault="008B04A0" w:rsidP="00C32450">
      <w:pPr>
        <w:pStyle w:val="STText"/>
      </w:pPr>
      <w:r>
        <w:t>Output ranges shall be logical for the type of risk being modeled and deviations supported</w:t>
      </w:r>
      <w:r w:rsidR="004C60AC" w:rsidRPr="004C1A1D">
        <w:t xml:space="preserve">. </w:t>
      </w:r>
    </w:p>
    <w:p w:rsidR="004C60AC" w:rsidRDefault="004C60AC" w:rsidP="004C60AC">
      <w:pPr>
        <w:pStyle w:val="ListParagraph"/>
      </w:pPr>
    </w:p>
    <w:p w:rsidR="004C60AC" w:rsidRDefault="004C60AC" w:rsidP="00C32450">
      <w:pPr>
        <w:pStyle w:val="STText"/>
      </w:pPr>
      <w:r>
        <w:t>All other factors held constant, output ranges produced by the model shall in general reflect lower loss costs for:</w:t>
      </w:r>
    </w:p>
    <w:p w:rsidR="004C60AC" w:rsidRDefault="004C60AC" w:rsidP="004C60AC">
      <w:pPr>
        <w:pStyle w:val="ListParagraph"/>
      </w:pPr>
    </w:p>
    <w:p w:rsidR="004C60AC" w:rsidRDefault="004C60AC" w:rsidP="00981595">
      <w:pPr>
        <w:pStyle w:val="StandardLetter"/>
        <w:numPr>
          <w:ilvl w:val="1"/>
          <w:numId w:val="41"/>
        </w:numPr>
      </w:pPr>
      <w:r>
        <w:t>masonry construction versus frame construction,</w:t>
      </w:r>
    </w:p>
    <w:p w:rsidR="004C60AC" w:rsidRDefault="004C60AC" w:rsidP="004C60AC">
      <w:pPr>
        <w:pStyle w:val="StandardLetter"/>
        <w:ind w:left="1080"/>
      </w:pPr>
    </w:p>
    <w:p w:rsidR="004C60AC" w:rsidRDefault="004C60AC" w:rsidP="00981595">
      <w:pPr>
        <w:pStyle w:val="StandardLetter"/>
        <w:numPr>
          <w:ilvl w:val="1"/>
          <w:numId w:val="41"/>
        </w:numPr>
      </w:pPr>
      <w:r>
        <w:t>personal residential risk exposure versus mobile home risk exposure,</w:t>
      </w:r>
    </w:p>
    <w:p w:rsidR="004C60AC" w:rsidRDefault="004C60AC" w:rsidP="004C60AC">
      <w:pPr>
        <w:pStyle w:val="ListParagraph"/>
      </w:pPr>
    </w:p>
    <w:p w:rsidR="004C60AC" w:rsidRDefault="004C60AC" w:rsidP="00981595">
      <w:pPr>
        <w:pStyle w:val="StandardLetter"/>
        <w:numPr>
          <w:ilvl w:val="1"/>
          <w:numId w:val="41"/>
        </w:numPr>
      </w:pPr>
      <w:r>
        <w:t>inland counties versus coastal counties, and</w:t>
      </w:r>
    </w:p>
    <w:p w:rsidR="004C60AC" w:rsidRDefault="004C60AC" w:rsidP="004C60AC">
      <w:pPr>
        <w:pStyle w:val="ListParagraph"/>
      </w:pPr>
    </w:p>
    <w:p w:rsidR="004C60AC" w:rsidRDefault="004C60AC" w:rsidP="00981595">
      <w:pPr>
        <w:pStyle w:val="StandardLetter"/>
        <w:numPr>
          <w:ilvl w:val="1"/>
          <w:numId w:val="41"/>
        </w:numPr>
      </w:pPr>
      <w:r>
        <w:t xml:space="preserve">northern counties versus southern counties. </w:t>
      </w:r>
    </w:p>
    <w:p w:rsidR="004C60AC" w:rsidRDefault="004C60AC" w:rsidP="004C60AC">
      <w:pPr>
        <w:pStyle w:val="ListParagraph"/>
      </w:pPr>
    </w:p>
    <w:p w:rsidR="004C60AC" w:rsidRPr="004A3CBF" w:rsidRDefault="004C60AC" w:rsidP="00C32450">
      <w:pPr>
        <w:pStyle w:val="STText"/>
      </w:pPr>
      <w:r w:rsidRPr="004C1A1D">
        <w:t>For loss cost and probable maximum loss level estimates derived from or validated with historical insured hurricane losses, the assumptions in the derivations concerning (1) construction characteristics, (2) policy provisions, (3) coinsurance, (4) contractual provisions, and (5) relevant underwriting practices underlying those losses, as well as any actuarial modifications, shall be appropriate based on the type of risk being modeled.</w:t>
      </w:r>
    </w:p>
    <w:p w:rsidR="004C60AC" w:rsidRPr="004A3CBF" w:rsidRDefault="004C60AC" w:rsidP="004C60AC"/>
    <w:p w:rsidR="004C60AC" w:rsidRPr="005E7284" w:rsidRDefault="004C60AC" w:rsidP="004C60AC">
      <w:pPr>
        <w:pStyle w:val="DiscTitle"/>
        <w:keepNext/>
      </w:pPr>
      <w:r w:rsidRPr="005E7284">
        <w:t>Disclosures</w:t>
      </w:r>
    </w:p>
    <w:p w:rsidR="004C60AC" w:rsidRPr="004A3CBF" w:rsidRDefault="004C60AC" w:rsidP="004C60AC">
      <w:pPr>
        <w:keepNext/>
      </w:pPr>
    </w:p>
    <w:p w:rsidR="004C60AC" w:rsidRPr="0053404D" w:rsidRDefault="001A1F58" w:rsidP="00981595">
      <w:pPr>
        <w:pStyle w:val="DiscNumber"/>
        <w:numPr>
          <w:ilvl w:val="0"/>
          <w:numId w:val="35"/>
        </w:numPr>
      </w:pPr>
      <w:r>
        <w:t>Provide a completed Form A-1, Zero Deductible Personal Residential Loss Costs by ZIP Code. Provide a link to the location of the form here</w:t>
      </w:r>
      <w:r w:rsidR="004C60AC" w:rsidRPr="0053404D">
        <w:t>.</w:t>
      </w:r>
    </w:p>
    <w:p w:rsidR="00F27569" w:rsidRDefault="00F27569" w:rsidP="00F13224">
      <w:pPr>
        <w:pStyle w:val="DiscNumber"/>
        <w:numPr>
          <w:ilvl w:val="0"/>
          <w:numId w:val="0"/>
        </w:numPr>
        <w:ind w:left="450" w:hanging="360"/>
        <w:rPr>
          <w:b w:val="0"/>
          <w:i w:val="0"/>
        </w:rPr>
      </w:pPr>
    </w:p>
    <w:p w:rsidR="004C60AC" w:rsidRPr="00EB3271" w:rsidRDefault="004C60AC" w:rsidP="00F13224">
      <w:pPr>
        <w:pStyle w:val="DiscNumber"/>
        <w:numPr>
          <w:ilvl w:val="0"/>
          <w:numId w:val="0"/>
        </w:numPr>
        <w:ind w:left="450" w:hanging="360"/>
      </w:pPr>
      <w:r w:rsidRPr="00A345D3">
        <w:rPr>
          <w:b w:val="0"/>
          <w:i w:val="0"/>
        </w:rPr>
        <w:t>See</w:t>
      </w:r>
      <w:r w:rsidRPr="00F27569">
        <w:rPr>
          <w:b w:val="0"/>
          <w:i w:val="0"/>
        </w:rPr>
        <w:t xml:space="preserve"> </w:t>
      </w:r>
      <w:hyperlink w:anchor="FormA1" w:history="1">
        <w:r w:rsidR="00D629DF" w:rsidRPr="00D629DF">
          <w:rPr>
            <w:rStyle w:val="Hyperlink"/>
            <w:b w:val="0"/>
            <w:i w:val="0"/>
          </w:rPr>
          <w:t>Form A-1</w:t>
        </w:r>
      </w:hyperlink>
    </w:p>
    <w:p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1A1F58" w:rsidP="0053404D">
      <w:pPr>
        <w:pStyle w:val="DiscNumber"/>
      </w:pPr>
      <w:r>
        <w:t>Provide a completed Form A-2, Base Hurricane Storm Set Statewide Losses . Provide a link to the location of the form here</w:t>
      </w:r>
      <w:r w:rsidR="004C60AC" w:rsidRPr="0053404D">
        <w:t>.</w:t>
      </w:r>
    </w:p>
    <w:p w:rsidR="004C60AC" w:rsidRDefault="004C60AC" w:rsidP="00F13224">
      <w:pPr>
        <w:pStyle w:val="DiscNumber"/>
        <w:numPr>
          <w:ilvl w:val="0"/>
          <w:numId w:val="0"/>
        </w:numPr>
        <w:ind w:left="720"/>
      </w:pPr>
    </w:p>
    <w:p w:rsidR="004C60AC" w:rsidRPr="00F13224" w:rsidRDefault="004C60AC" w:rsidP="00F13224">
      <w:pPr>
        <w:pStyle w:val="DiscNumber"/>
        <w:numPr>
          <w:ilvl w:val="0"/>
          <w:numId w:val="0"/>
        </w:numPr>
        <w:ind w:left="90"/>
        <w:rPr>
          <w:b w:val="0"/>
          <w:i w:val="0"/>
        </w:rPr>
      </w:pPr>
      <w:r w:rsidRPr="00BE19B6">
        <w:rPr>
          <w:b w:val="0"/>
          <w:i w:val="0"/>
        </w:rPr>
        <w:t xml:space="preserve">See </w:t>
      </w:r>
      <w:hyperlink w:anchor="FormA2" w:history="1">
        <w:r w:rsidR="00D629DF" w:rsidRPr="00D629DF">
          <w:rPr>
            <w:rStyle w:val="Hyperlink"/>
            <w:b w:val="0"/>
            <w:i w:val="0"/>
          </w:rPr>
          <w:t>Form A-2</w:t>
        </w:r>
      </w:hyperlink>
    </w:p>
    <w:p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1A1F58" w:rsidP="0053404D">
      <w:pPr>
        <w:pStyle w:val="DiscNumber"/>
      </w:pPr>
      <w:r>
        <w:t>Provide a completed Form A-3A, 2004 Hurricane Season Losses, using the 2007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450" w:hanging="360"/>
      </w:pPr>
    </w:p>
    <w:p w:rsidR="0053404D" w:rsidRDefault="0053404D" w:rsidP="0053404D">
      <w:pPr>
        <w:pStyle w:val="DiscNumber"/>
        <w:numPr>
          <w:ilvl w:val="0"/>
          <w:numId w:val="0"/>
        </w:numPr>
        <w:ind w:left="450" w:hanging="360"/>
      </w:pPr>
      <w:r w:rsidRPr="00A345D3">
        <w:rPr>
          <w:b w:val="0"/>
          <w:i w:val="0"/>
        </w:rPr>
        <w:t xml:space="preserve">See </w:t>
      </w:r>
      <w:hyperlink w:anchor="FormA3A" w:history="1">
        <w:r w:rsidR="00D629DF" w:rsidRPr="00D629DF">
          <w:rPr>
            <w:rStyle w:val="Hyperlink"/>
            <w:b w:val="0"/>
            <w:i w:val="0"/>
          </w:rPr>
          <w:t>Form A-3A</w:t>
        </w:r>
      </w:hyperlink>
    </w:p>
    <w:p w:rsidR="0053404D" w:rsidRDefault="0053404D" w:rsidP="0053404D">
      <w:pPr>
        <w:pStyle w:val="DiscNumber"/>
        <w:numPr>
          <w:ilvl w:val="0"/>
          <w:numId w:val="0"/>
        </w:numPr>
        <w:ind w:left="450" w:hanging="360"/>
      </w:pPr>
    </w:p>
    <w:p w:rsidR="0053404D" w:rsidRDefault="001A1F58" w:rsidP="0053404D">
      <w:pPr>
        <w:pStyle w:val="DiscNumber"/>
      </w:pPr>
      <w:r>
        <w:t>Provide a completed Form A-3B, 2004 Hurricane Season Losses, using the 2012 Florida Hurricane Catastrophe Fund aggregate personal and commercial residential exposure data.  Provide a link to the location of the form here</w:t>
      </w:r>
      <w:r w:rsidR="0053404D" w:rsidRPr="0053404D">
        <w:t>.</w:t>
      </w:r>
    </w:p>
    <w:p w:rsidR="001A1F58" w:rsidRDefault="001A1F58" w:rsidP="001A1F58">
      <w:pPr>
        <w:pStyle w:val="DiscNumber"/>
        <w:numPr>
          <w:ilvl w:val="0"/>
          <w:numId w:val="0"/>
        </w:numPr>
        <w:ind w:left="90"/>
        <w:rPr>
          <w:b w:val="0"/>
          <w:i w:val="0"/>
        </w:rPr>
      </w:pPr>
    </w:p>
    <w:p w:rsidR="001A1F58" w:rsidRPr="0053404D" w:rsidRDefault="001A1F58" w:rsidP="001A1F58">
      <w:pPr>
        <w:pStyle w:val="DiscNumber"/>
        <w:numPr>
          <w:ilvl w:val="0"/>
          <w:numId w:val="0"/>
        </w:numPr>
        <w:ind w:left="90"/>
      </w:pPr>
      <w:r w:rsidRPr="00A345D3">
        <w:rPr>
          <w:b w:val="0"/>
          <w:i w:val="0"/>
        </w:rPr>
        <w:t xml:space="preserve">See </w:t>
      </w:r>
      <w:hyperlink w:anchor="FormA3B" w:history="1">
        <w:r w:rsidR="00D629DF" w:rsidRPr="00D629DF">
          <w:rPr>
            <w:rStyle w:val="Hyperlink"/>
            <w:b w:val="0"/>
            <w:i w:val="0"/>
          </w:rPr>
          <w:t>Form A-3B</w:t>
        </w:r>
      </w:hyperlink>
    </w:p>
    <w:p w:rsidR="0053404D" w:rsidRDefault="0053404D" w:rsidP="0053404D">
      <w:pPr>
        <w:pStyle w:val="DiscNumber"/>
        <w:numPr>
          <w:ilvl w:val="0"/>
          <w:numId w:val="0"/>
        </w:numPr>
        <w:ind w:left="450" w:hanging="360"/>
      </w:pPr>
    </w:p>
    <w:p w:rsidR="004C60AC" w:rsidRPr="0053404D" w:rsidRDefault="001A1F58" w:rsidP="0053404D">
      <w:pPr>
        <w:pStyle w:val="DiscNumber"/>
      </w:pPr>
      <w:r>
        <w:t>Provide a completed Form A-4A, Output Ranges, using the 2007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360"/>
      </w:pPr>
    </w:p>
    <w:p w:rsidR="004C60AC" w:rsidRDefault="004C60AC" w:rsidP="00F13224">
      <w:pPr>
        <w:pStyle w:val="DiscNumber"/>
        <w:numPr>
          <w:ilvl w:val="0"/>
          <w:numId w:val="0"/>
        </w:numPr>
        <w:ind w:left="450" w:hanging="360"/>
        <w:rPr>
          <w:rStyle w:val="Hyperlink"/>
          <w:b w:val="0"/>
          <w:i w:val="0"/>
          <w:u w:val="none"/>
        </w:rPr>
      </w:pPr>
      <w:r w:rsidRPr="00A345D3">
        <w:rPr>
          <w:b w:val="0"/>
          <w:i w:val="0"/>
        </w:rPr>
        <w:t xml:space="preserve">See </w:t>
      </w:r>
      <w:hyperlink w:anchor="FormA4A" w:history="1">
        <w:r w:rsidR="00D629DF" w:rsidRPr="00D629DF">
          <w:rPr>
            <w:rStyle w:val="Hyperlink"/>
            <w:b w:val="0"/>
            <w:i w:val="0"/>
          </w:rPr>
          <w:t>Form A-4A</w:t>
        </w:r>
      </w:hyperlink>
    </w:p>
    <w:p w:rsidR="0053404D" w:rsidRDefault="0053404D" w:rsidP="00F13224">
      <w:pPr>
        <w:pStyle w:val="DiscNumber"/>
        <w:numPr>
          <w:ilvl w:val="0"/>
          <w:numId w:val="0"/>
        </w:numPr>
        <w:ind w:left="450" w:hanging="360"/>
        <w:rPr>
          <w:rStyle w:val="Hyperlink"/>
          <w:b w:val="0"/>
          <w:i w:val="0"/>
          <w:u w:val="none"/>
        </w:rPr>
      </w:pPr>
    </w:p>
    <w:p w:rsidR="00F27569" w:rsidRDefault="001A1F58" w:rsidP="0053404D">
      <w:pPr>
        <w:pStyle w:val="DiscNumber"/>
      </w:pPr>
      <w:r>
        <w:t>Provide a completed Form A-4B, Output Ranges, using the 2012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450" w:hanging="360"/>
      </w:pPr>
    </w:p>
    <w:p w:rsidR="001A1F58" w:rsidRDefault="001A1F58" w:rsidP="001A1F58">
      <w:pPr>
        <w:pStyle w:val="DiscNumber"/>
        <w:numPr>
          <w:ilvl w:val="0"/>
          <w:numId w:val="0"/>
        </w:numPr>
        <w:ind w:left="450" w:hanging="360"/>
        <w:rPr>
          <w:rStyle w:val="Hyperlink"/>
          <w:b w:val="0"/>
          <w:i w:val="0"/>
          <w:u w:val="none"/>
        </w:rPr>
      </w:pPr>
      <w:r w:rsidRPr="00A345D3">
        <w:rPr>
          <w:b w:val="0"/>
          <w:i w:val="0"/>
        </w:rPr>
        <w:t xml:space="preserve">See </w:t>
      </w:r>
      <w:hyperlink w:anchor="FormA4B" w:history="1">
        <w:r w:rsidR="00D629DF" w:rsidRPr="00D629DF">
          <w:rPr>
            <w:rStyle w:val="Hyperlink"/>
            <w:b w:val="0"/>
            <w:i w:val="0"/>
          </w:rPr>
          <w:t>Form A-4B</w:t>
        </w:r>
      </w:hyperlink>
    </w:p>
    <w:p w:rsidR="001A1F58" w:rsidRDefault="001A1F58" w:rsidP="0053404D">
      <w:pPr>
        <w:pStyle w:val="DiscNumber"/>
        <w:numPr>
          <w:ilvl w:val="0"/>
          <w:numId w:val="0"/>
        </w:numPr>
        <w:ind w:left="450" w:hanging="360"/>
      </w:pPr>
    </w:p>
    <w:p w:rsidR="0053404D" w:rsidRDefault="001A1F58" w:rsidP="0053404D">
      <w:pPr>
        <w:pStyle w:val="DiscNumber"/>
      </w:pPr>
      <w:r>
        <w:t>Provide a completed Form A-5, Percentage Change in Output Ranges, using the 2007 Florida Hurricane Catastrophe Fund aggregate personal and commercial residential exposure data.  Provide a link to the location of the form here</w:t>
      </w:r>
      <w:r w:rsidR="0053404D">
        <w:t>.</w:t>
      </w:r>
    </w:p>
    <w:p w:rsidR="0053404D" w:rsidRPr="0053404D" w:rsidRDefault="0053404D" w:rsidP="0053404D">
      <w:pPr>
        <w:pStyle w:val="DiscNumber"/>
        <w:numPr>
          <w:ilvl w:val="0"/>
          <w:numId w:val="0"/>
        </w:numPr>
      </w:pPr>
    </w:p>
    <w:p w:rsidR="004C60AC" w:rsidRPr="00F13224" w:rsidRDefault="00F27569" w:rsidP="00F13224">
      <w:pPr>
        <w:pStyle w:val="DiscNumber"/>
        <w:numPr>
          <w:ilvl w:val="0"/>
          <w:numId w:val="0"/>
        </w:numPr>
        <w:ind w:left="450" w:hanging="360"/>
        <w:rPr>
          <w:b w:val="0"/>
          <w:i w:val="0"/>
        </w:rPr>
      </w:pPr>
      <w:r>
        <w:rPr>
          <w:b w:val="0"/>
          <w:i w:val="0"/>
        </w:rPr>
        <w:t>S</w:t>
      </w:r>
      <w:r w:rsidR="004C60AC" w:rsidRPr="00A345D3">
        <w:rPr>
          <w:b w:val="0"/>
          <w:i w:val="0"/>
        </w:rPr>
        <w:t xml:space="preserve">ee </w:t>
      </w:r>
      <w:hyperlink w:anchor="FormA5" w:history="1">
        <w:r w:rsidR="00D629DF" w:rsidRPr="00D629DF">
          <w:rPr>
            <w:rStyle w:val="Hyperlink"/>
            <w:b w:val="0"/>
            <w:i w:val="0"/>
          </w:rPr>
          <w:t>Form A-5</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53404D">
      <w:pPr>
        <w:pStyle w:val="DiscNumber"/>
      </w:pPr>
      <w:r>
        <w:t>A completed Form A-6, Logical Relationship to Risk (Trade Secret item) shall be provided during the closed meeting portion of the Commission meeting to review the model for acceptability</w:t>
      </w:r>
      <w:r w:rsidR="004C60AC">
        <w:t>.</w:t>
      </w:r>
    </w:p>
    <w:p w:rsidR="004C60AC" w:rsidRDefault="004C60AC" w:rsidP="00F13224">
      <w:pPr>
        <w:pStyle w:val="DiscNumber"/>
        <w:numPr>
          <w:ilvl w:val="0"/>
          <w:numId w:val="0"/>
        </w:numPr>
        <w:ind w:left="360"/>
      </w:pPr>
    </w:p>
    <w:p w:rsidR="00054C57" w:rsidRDefault="00054C57" w:rsidP="00054C57">
      <w:pPr>
        <w:pStyle w:val="DiscNumber"/>
        <w:numPr>
          <w:ilvl w:val="0"/>
          <w:numId w:val="0"/>
        </w:numPr>
        <w:ind w:left="450" w:hanging="360"/>
        <w:rPr>
          <w:rStyle w:val="Hyperlink"/>
          <w:b w:val="0"/>
          <w:i w:val="0"/>
          <w:u w:val="none"/>
        </w:rPr>
      </w:pPr>
      <w:r>
        <w:rPr>
          <w:b w:val="0"/>
          <w:i w:val="0"/>
        </w:rPr>
        <w:t>S</w:t>
      </w:r>
      <w:r w:rsidRPr="00A345D3">
        <w:rPr>
          <w:b w:val="0"/>
          <w:i w:val="0"/>
        </w:rPr>
        <w:t xml:space="preserve">ee </w:t>
      </w:r>
      <w:hyperlink w:anchor="FormA6" w:history="1">
        <w:r w:rsidR="00D629DF" w:rsidRPr="00D629DF">
          <w:rPr>
            <w:rStyle w:val="Hyperlink"/>
            <w:b w:val="0"/>
            <w:i w:val="0"/>
          </w:rPr>
          <w:t>Form A-6</w:t>
        </w:r>
      </w:hyperlink>
    </w:p>
    <w:p w:rsidR="00054C57" w:rsidRDefault="00054C57" w:rsidP="00F13224">
      <w:pPr>
        <w:pStyle w:val="DiscNumber"/>
        <w:numPr>
          <w:ilvl w:val="0"/>
          <w:numId w:val="0"/>
        </w:numPr>
        <w:ind w:left="360"/>
      </w:pPr>
    </w:p>
    <w:p w:rsidR="004C60AC" w:rsidRDefault="001A1F58" w:rsidP="0053404D">
      <w:pPr>
        <w:pStyle w:val="DiscNumber"/>
      </w:pPr>
      <w:r>
        <w:t>Provide a completed Form A-7, Percentage Change in Logical Relationship to Risk. Provide a link to the location of the form here</w:t>
      </w:r>
      <w:r w:rsidR="004C60AC">
        <w:t>.</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 xml:space="preserve">See </w:t>
      </w:r>
      <w:hyperlink w:anchor="FormA7" w:history="1">
        <w:r w:rsidR="00D629DF" w:rsidRPr="00D629DF">
          <w:rPr>
            <w:rStyle w:val="Hyperlink"/>
            <w:b w:val="0"/>
            <w:i w:val="0"/>
          </w:rPr>
          <w:t>Form A-7</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a completed Form A-8, Probable Maximum Loss for Florida. Provide a link to the location of the form here</w:t>
      </w:r>
      <w:r w:rsidR="004C60AC">
        <w:t>.</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See</w:t>
      </w:r>
      <w:r w:rsidRPr="008F70A7">
        <w:rPr>
          <w:b w:val="0"/>
          <w:i w:val="0"/>
        </w:rPr>
        <w:t xml:space="preserve"> </w:t>
      </w:r>
      <w:hyperlink w:anchor="FormA8" w:history="1">
        <w:r w:rsidR="00D629DF" w:rsidRPr="00D629DF">
          <w:rPr>
            <w:rStyle w:val="Hyperlink"/>
            <w:b w:val="0"/>
            <w:i w:val="0"/>
          </w:rPr>
          <w:t>Form A-8</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the model produces probable maximum loss levels</w:t>
      </w:r>
      <w:r w:rsidR="004C60AC">
        <w:t xml:space="preserve">. </w:t>
      </w: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r>
        <w:rPr>
          <w:bCs/>
        </w:rPr>
        <w:t>Probable maximum loss is produced nonparametrically using order statistics of simulated annual losses.</w:t>
      </w:r>
    </w:p>
    <w:p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The model produces N</w:t>
      </w:r>
      <w:r>
        <w:rPr>
          <w:color w:val="FF0000"/>
        </w:rPr>
        <w:t xml:space="preserve"> </w:t>
      </w:r>
      <w:r>
        <w:t>simulated annual losses, represented by X</w:t>
      </w:r>
      <w:r>
        <w:rPr>
          <w:vertAlign w:val="subscript"/>
        </w:rPr>
        <w:t>1</w:t>
      </w:r>
      <w:r>
        <w:t>, X</w:t>
      </w:r>
      <w:r>
        <w:rPr>
          <w:vertAlign w:val="subscript"/>
        </w:rPr>
        <w:t>2</w:t>
      </w:r>
      <w:r>
        <w:t>, …, X</w:t>
      </w:r>
      <w:r>
        <w:rPr>
          <w:vertAlign w:val="subscript"/>
        </w:rPr>
        <w:t>N</w:t>
      </w:r>
      <w:r>
        <w:t>. The data are ordered so that X</w:t>
      </w:r>
      <w:r>
        <w:rPr>
          <w:vertAlign w:val="subscript"/>
        </w:rPr>
        <w:t>(1)</w:t>
      </w:r>
      <w:r>
        <w:t xml:space="preserve"> ≤ X</w:t>
      </w:r>
      <w:r>
        <w:rPr>
          <w:vertAlign w:val="subscript"/>
        </w:rPr>
        <w:t>(2)</w:t>
      </w:r>
      <w:r>
        <w:t xml:space="preserve"> ≤ . . . ≤ X</w:t>
      </w:r>
      <w:r>
        <w:rPr>
          <w:vertAlign w:val="subscript"/>
        </w:rPr>
        <w:t>(N)</w:t>
      </w:r>
      <w:r>
        <w:t xml:space="preserve">. </w:t>
      </w: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For a return period of Y years, let p  = 1-1/Y. The corresponding PML for the return period Y is the pth quantile of the ordered losses.</w:t>
      </w:r>
    </w:p>
    <w:p w:rsidR="001A1F58" w:rsidRDefault="001A1F58" w:rsidP="001A1F58">
      <w:pPr>
        <w:widowControl w:val="0"/>
        <w:tabs>
          <w:tab w:val="left" w:pos="2160"/>
          <w:tab w:val="left" w:pos="2880"/>
          <w:tab w:val="left" w:pos="3600"/>
          <w:tab w:val="left" w:pos="4320"/>
          <w:tab w:val="left" w:pos="5040"/>
          <w:tab w:val="left" w:pos="5760"/>
          <w:tab w:val="left" w:pos="7920"/>
        </w:tabs>
        <w:autoSpaceDE w:val="0"/>
      </w:pPr>
    </w:p>
    <w:p w:rsidR="004C60AC" w:rsidRPr="004A3CBF" w:rsidRDefault="001A1F58" w:rsidP="001A1F58">
      <w:pPr>
        <w:widowControl w:val="0"/>
        <w:tabs>
          <w:tab w:val="left" w:pos="2160"/>
          <w:tab w:val="left" w:pos="2880"/>
          <w:tab w:val="left" w:pos="3600"/>
          <w:tab w:val="left" w:pos="4320"/>
          <w:tab w:val="left" w:pos="5040"/>
          <w:tab w:val="left" w:pos="5760"/>
          <w:tab w:val="left" w:pos="7920"/>
        </w:tabs>
        <w:autoSpaceDE w:val="0"/>
      </w:pPr>
      <w:r>
        <w:t>Let k = (N)*p. If k is an integer, then the estimate of the PML is the kth order statistic, X</w:t>
      </w:r>
      <w:r>
        <w:rPr>
          <w:vertAlign w:val="subscript"/>
        </w:rPr>
        <w:t>(k)</w:t>
      </w:r>
      <w:r>
        <w:t>, of the simulated losses. If k is not an integer, then let k* = the smallest integer greater than k, and the estimate of the pth quantile is given by X</w:t>
      </w:r>
      <w:r>
        <w:rPr>
          <w:vertAlign w:val="subscript"/>
        </w:rPr>
        <w:t>(k*)</w:t>
      </w:r>
      <w:r w:rsidR="004C60AC" w:rsidRPr="00A345D3">
        <w:t>.</w:t>
      </w:r>
      <w:r w:rsidR="004C60AC" w:rsidRPr="004A3CBF">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citations to published papers, if any, that were used to estimate probable maximum loss levels</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Bibliography"/>
        <w:spacing w:line="276" w:lineRule="auto"/>
        <w:rPr>
          <w:noProof/>
        </w:rPr>
      </w:pPr>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4C60AC" w:rsidRPr="00A345D3">
        <w:rPr>
          <w:noProof/>
        </w:rPr>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the probable maximum loss levels produced by the model include the effects of personal and commercial residential insurance coverage</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tabs>
          <w:tab w:val="left" w:pos="360"/>
          <w:tab w:val="left" w:pos="1800"/>
          <w:tab w:val="left" w:pos="2160"/>
          <w:tab w:val="left" w:pos="5040"/>
          <w:tab w:val="left" w:pos="6480"/>
          <w:tab w:val="left" w:pos="7200"/>
          <w:tab w:val="left" w:pos="7920"/>
          <w:tab w:val="left" w:pos="8640"/>
          <w:tab w:val="left" w:pos="9360"/>
        </w:tabs>
        <w:rPr>
          <w:b/>
          <w:bCs/>
          <w:i/>
        </w:rPr>
      </w:pPr>
      <w:r>
        <w:rPr>
          <w:bCs/>
        </w:rPr>
        <w:t>The model can produce probable maximum loss levels separately for personal and commercial residential exposures or on a combined basis. To produce the probable maximum loss on a combined basis, modeled losses for both personal and commercial exposures are aggregated for each year in the simulation before the years are ordered.  Because modeled losses are used as the basis for the probable maximum loss level, the effects of policy limits, deductibles, etc. are reflected in the probable maximum loss estimates</w:t>
      </w:r>
      <w:r w:rsidR="004C60AC" w:rsidRPr="00A345D3">
        <w:rPr>
          <w:bCs/>
        </w:rPr>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53404D">
      <w:pPr>
        <w:pStyle w:val="DiscNumber"/>
      </w:pPr>
      <w:r>
        <w:t>Explain any difference between the values provided on Form A-8 (Probable Maximum Loss for Florida) and those provided on Form S-2B (Examples of Loss Exceedance Estimates, 2012 FHCF Exposure Data</w:t>
      </w:r>
      <w:r w:rsidR="0053404D">
        <w:t>).</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pPr>
      <w:r w:rsidRPr="00A345D3">
        <w:t>The values on Form A-8 and Form S-2 are the same.</w:t>
      </w:r>
    </w:p>
    <w:p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an explanation for all anomalies in the loss costs that are not consistent with the requirements of this standard</w:t>
      </w:r>
      <w:r w:rsidR="004C60AC">
        <w:t xml:space="preserve">. </w:t>
      </w:r>
    </w:p>
    <w:p w:rsidR="004C60AC" w:rsidRDefault="004C60AC" w:rsidP="00F13224">
      <w:pPr>
        <w:pStyle w:val="DiscNumber"/>
        <w:numPr>
          <w:ilvl w:val="0"/>
          <w:numId w:val="0"/>
        </w:numPr>
        <w:tabs>
          <w:tab w:val="left" w:pos="7905"/>
        </w:tabs>
        <w:ind w:left="450"/>
      </w:pPr>
      <w:r>
        <w:tab/>
      </w:r>
    </w:p>
    <w:p w:rsidR="004C60AC" w:rsidRPr="00BE19B6" w:rsidRDefault="001A1F58" w:rsidP="004C60AC">
      <w:r w:rsidRPr="00A345D3">
        <w:rPr>
          <w:b/>
        </w:rPr>
        <w:t>Form A-4</w:t>
      </w:r>
      <w:r w:rsidRPr="00A345D3">
        <w:t>:   In Form A-4 the county weighted average loss cost for masonry sometimes exceeds frame because the masonry weights are greater in ZIP Codes with higher loss costs</w:t>
      </w:r>
      <w:r w:rsidR="004C60AC" w:rsidRPr="00A345D3">
        <w:t xml:space="preserve">.  </w:t>
      </w:r>
    </w:p>
    <w:p w:rsidR="004C60AC" w:rsidRPr="00BE19B6" w:rsidRDefault="004C60AC" w:rsidP="004C60AC"/>
    <w:p w:rsidR="001A1F58" w:rsidRDefault="001A1F58" w:rsidP="001A1F58">
      <w:r>
        <w:rPr>
          <w:b/>
        </w:rPr>
        <w:t>Form A-6:</w:t>
      </w:r>
      <w:r>
        <w:t xml:space="preserve">  There are anomalies in the Building Code and Building Strength tests in Form A-6.    The anomalies are the result of the following model assumptions:</w:t>
      </w:r>
    </w:p>
    <w:p w:rsidR="001A1F58" w:rsidRDefault="001A1F58" w:rsidP="001A1F58"/>
    <w:p w:rsidR="001A1F58" w:rsidRDefault="001A1F58" w:rsidP="001A1F58">
      <w:pPr>
        <w:pStyle w:val="ListParagraph"/>
        <w:numPr>
          <w:ilvl w:val="0"/>
          <w:numId w:val="15"/>
        </w:numPr>
      </w:pPr>
      <w:r>
        <w:t xml:space="preserve">The model assumes no difference in structure strength between the 1998 and 2004 Building Codes in the HVHZ.   </w:t>
      </w:r>
    </w:p>
    <w:p w:rsidR="001A1F58" w:rsidRDefault="001A1F58" w:rsidP="001A1F58"/>
    <w:p w:rsidR="001A1F58" w:rsidRDefault="001A1F58" w:rsidP="001A1F58">
      <w:pPr>
        <w:pStyle w:val="ListParagraph"/>
        <w:numPr>
          <w:ilvl w:val="0"/>
          <w:numId w:val="15"/>
        </w:numPr>
      </w:pPr>
      <w:r>
        <w:t>The model assumes no difference in structure strength between 1974 and 1992 Mobile Homes and does vary damages based on tie-downs.</w:t>
      </w:r>
    </w:p>
    <w:p w:rsidR="001A1F58" w:rsidRDefault="001A1F58" w:rsidP="001A1F58"/>
    <w:p w:rsidR="004C60AC" w:rsidRPr="00A345D3" w:rsidRDefault="001A1F58" w:rsidP="001A1F58">
      <w:pPr>
        <w:numPr>
          <w:ilvl w:val="0"/>
          <w:numId w:val="15"/>
        </w:numPr>
        <w:suppressAutoHyphens w:val="0"/>
      </w:pPr>
      <w:r>
        <w:t>The model assumes no difference in structure strength between the 1980 and 1998 Building Codes as they apply to Commercial Residential construction, except in the HVHZ where metal shutters were required after 1994</w:t>
      </w:r>
      <w:r w:rsidR="004C60AC" w:rsidRPr="00A345D3">
        <w:t xml:space="preserve">.   </w:t>
      </w:r>
    </w:p>
    <w:p w:rsidR="004C60AC" w:rsidRDefault="004C60AC" w:rsidP="00F13224">
      <w:pPr>
        <w:pStyle w:val="DiscNumber"/>
        <w:numPr>
          <w:ilvl w:val="0"/>
          <w:numId w:val="0"/>
        </w:numPr>
        <w:ind w:left="450"/>
      </w:pPr>
    </w:p>
    <w:p w:rsidR="004C60AC" w:rsidRDefault="001A1F58" w:rsidP="004C60AC">
      <w:pPr>
        <w:pStyle w:val="DiscNumber"/>
        <w:ind w:left="360"/>
      </w:pPr>
      <w:r>
        <w:t>Provide an explanation of the differences in output ranges between the previously accepted submission and the current submission</w:t>
      </w:r>
      <w:r w:rsidR="004C60AC">
        <w:t xml:space="preserve">. </w:t>
      </w:r>
    </w:p>
    <w:p w:rsidR="004C60AC" w:rsidRDefault="004C60AC" w:rsidP="00F13224">
      <w:pPr>
        <w:pStyle w:val="DiscNumber"/>
        <w:numPr>
          <w:ilvl w:val="0"/>
          <w:numId w:val="0"/>
        </w:numPr>
        <w:ind w:left="360"/>
      </w:pPr>
    </w:p>
    <w:p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eteorology component of the model changed as described in Standard G-1, affecting both personal and commercial residential loss costs.  In addition there were changes to the vulnerability component for commercial residential.     The overall impact on personal residential loss costs was a reduction of roughly -5%, with changes at the county level ranging between -14% and +10%.    The overall impact on commercial residential loss costs was a reduction of -8%,  but the vulnerability changes resulted in significant loss cost increases, well over 100%, for a number of the smaller counties</w:t>
      </w:r>
      <w:r w:rsidR="004C60AC" w:rsidRPr="00A345D3">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Identify the assumptions used to account for the effects of coinsurance on commercial residential loss costs</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odel assumes properties are insured to value and makes no adjustment to losses for coinsurance penalties</w:t>
      </w:r>
      <w:r w:rsidR="004C60AC" w:rsidRPr="00A345D3">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loss adjustment expenses are considered within the loss cost and probable maximum loss level estimates</w:t>
      </w:r>
      <w:r w:rsidR="004C60AC">
        <w:t xml:space="preserve">. </w:t>
      </w:r>
    </w:p>
    <w:p w:rsidR="004C60AC" w:rsidRDefault="004C60AC" w:rsidP="004C60AC">
      <w:pPr>
        <w:tabs>
          <w:tab w:val="left" w:pos="2520"/>
          <w:tab w:val="left" w:pos="2880"/>
        </w:tabs>
        <w:rPr>
          <w:rFonts w:ascii="Arial" w:hAnsi="Arial" w:cs="Arial"/>
          <w:b/>
        </w:rPr>
      </w:pPr>
    </w:p>
    <w:p w:rsidR="004C60AC" w:rsidRPr="00412414" w:rsidRDefault="001A1F58" w:rsidP="004C60AC">
      <w:pPr>
        <w:tabs>
          <w:tab w:val="left" w:pos="2520"/>
          <w:tab w:val="left" w:pos="2880"/>
        </w:tabs>
      </w:pPr>
      <w:r>
        <w:t>No provision for loss adjustment expense is included in the loss cost or probable maximum loss level estimates</w:t>
      </w:r>
      <w:r w:rsidR="004C60AC" w:rsidRPr="00A345D3">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4A3CBF" w:rsidRDefault="00F27569" w:rsidP="006969A5">
      <w:pPr>
        <w:pStyle w:val="Heading2"/>
      </w:pPr>
      <w:bookmarkStart w:id="2882" w:name="_Toc165054811"/>
      <w:bookmarkStart w:id="2883" w:name="_Toc168975611"/>
      <w:bookmarkStart w:id="2884" w:name="_Toc295315379"/>
      <w:bookmarkStart w:id="2885" w:name="_Toc295322051"/>
      <w:bookmarkStart w:id="2886" w:name="_Toc298233386"/>
      <w:bookmarkStart w:id="2887" w:name="_Toc408489975"/>
      <w:bookmarkStart w:id="2888" w:name="_Toc402467166"/>
      <w:bookmarkStart w:id="2889" w:name="FormA1"/>
      <w:r w:rsidRPr="004A3CBF">
        <w:t xml:space="preserve">Form A-1: </w:t>
      </w:r>
      <w:r>
        <w:t>Zero Deductible Personal Residential Loss Costs</w:t>
      </w:r>
      <w:bookmarkEnd w:id="2882"/>
      <w:bookmarkEnd w:id="2883"/>
      <w:bookmarkEnd w:id="2884"/>
      <w:bookmarkEnd w:id="2885"/>
      <w:bookmarkEnd w:id="2886"/>
      <w:r>
        <w:t xml:space="preserve"> by Z</w:t>
      </w:r>
      <w:r w:rsidR="006130AA">
        <w:t>IP</w:t>
      </w:r>
      <w:r>
        <w:t xml:space="preserve"> Code</w:t>
      </w:r>
      <w:bookmarkEnd w:id="2887"/>
      <w:bookmarkEnd w:id="2888"/>
    </w:p>
    <w:bookmarkEnd w:id="2889"/>
    <w:p w:rsidR="00F27569" w:rsidRPr="004A3CBF" w:rsidRDefault="00F27569" w:rsidP="00F27569"/>
    <w:p w:rsidR="00F27569" w:rsidRPr="00910F3F" w:rsidRDefault="00910F3F" w:rsidP="00910F3F">
      <w:pPr>
        <w:pStyle w:val="FORM"/>
        <w:numPr>
          <w:ilvl w:val="0"/>
          <w:numId w:val="79"/>
        </w:numPr>
      </w:pPr>
      <w:r w:rsidRPr="00910F3F">
        <w:t>Provide three maps, color-coded by ZIP Code (with a minimum of 6 value ranges), displaying zero deductible personal residential loss costs per $1,000 of exposure for frame, masonry, and mobile home</w:t>
      </w:r>
      <w:r w:rsidR="00237C3D" w:rsidRPr="00910F3F">
        <w:t>.</w:t>
      </w:r>
    </w:p>
    <w:p w:rsidR="00237C3D" w:rsidRPr="00D2559A" w:rsidRDefault="00237C3D" w:rsidP="00237C3D">
      <w:pPr>
        <w:pStyle w:val="FormLetter"/>
        <w:ind w:left="450"/>
      </w:pPr>
    </w:p>
    <w:p w:rsidR="00F27569" w:rsidRPr="00910F3F" w:rsidRDefault="00910F3F" w:rsidP="00910F3F">
      <w:pPr>
        <w:pStyle w:val="FORM"/>
      </w:pPr>
      <w:r w:rsidRPr="00910F3F">
        <w:t>Create exposure sets for these exhibits by modeling all of the buildings from Notional Set 3 described in the file “NotionalInput13.xlsx” geocoded to each ZIP Code centroid in the state, as provided in the model.  Provide the predominant County name and the Federal Information Processing Standards (FIPS) Code associated with each ZIP code centroid.  Refer to the Notional Policy Specification below for additional modeling information. Explain any assumptions, deviations, and differences from the prescribed exposure information</w:t>
      </w:r>
      <w:r w:rsidR="00D04297" w:rsidRPr="00910F3F">
        <w:t>.</w:t>
      </w:r>
    </w:p>
    <w:p w:rsidR="00F27569" w:rsidRPr="00D2559A" w:rsidRDefault="00F27569" w:rsidP="00F27569">
      <w:pPr>
        <w:pStyle w:val="FormLetter"/>
        <w:ind w:left="360" w:hanging="360"/>
      </w:pPr>
    </w:p>
    <w:p w:rsidR="00F27569" w:rsidRDefault="00910F3F" w:rsidP="00DD5079">
      <w:pPr>
        <w:pStyle w:val="FORM"/>
      </w:pPr>
      <w:r>
        <w:t>Provide, in the format given in the file named “2013FormA1.xlsx,” the underlying loss cost data rounded to 3 decimal places used for A. above in both Excel and PDF format. The file name shall include the abbreviated name of the modeling organization, the standards year, and the form name</w:t>
      </w:r>
      <w:r w:rsidR="00D04297">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240E0C" w:rsidRDefault="00910F3F" w:rsidP="00240E0C">
      <w:pPr>
        <w:keepNext/>
      </w:pPr>
      <w:r>
        <w:rPr>
          <w:noProof/>
          <w:lang w:eastAsia="en-US"/>
        </w:rPr>
        <w:drawing>
          <wp:inline distT="0" distB="0" distL="0" distR="0" wp14:anchorId="16DAEEFC" wp14:editId="680F09A5">
            <wp:extent cx="6000750" cy="7362701"/>
            <wp:effectExtent l="0" t="0" r="0" b="0"/>
            <wp:docPr id="29" name="Picture 29" descr="G:\FIU Hurricane\2013\A-forms\A-1\A1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IU Hurricane\2013\A-forms\A-1\A1_Frame.jpg"/>
                    <pic:cNvPicPr>
                      <a:picLocks noChangeAspect="1" noChangeArrowheads="1"/>
                    </pic:cNvPicPr>
                  </pic:nvPicPr>
                  <pic:blipFill rotWithShape="1">
                    <a:blip r:embed="rId255">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4C60AC" w:rsidRPr="00F13224" w:rsidRDefault="00240E0C" w:rsidP="00240E0C">
      <w:pPr>
        <w:pStyle w:val="FigureNumbers"/>
      </w:pPr>
      <w:bookmarkStart w:id="2890" w:name="_Toc408490085"/>
      <w:bookmarkStart w:id="2891" w:name="_Toc402466583"/>
      <w:r>
        <w:t xml:space="preserve">Figure </w:t>
      </w:r>
      <w:r w:rsidR="00BB3BD1">
        <w:fldChar w:fldCharType="begin"/>
      </w:r>
      <w:r w:rsidR="00BB3BD1">
        <w:instrText xml:space="preserve"> SEQ Figure \* ARABIC </w:instrText>
      </w:r>
      <w:r w:rsidR="00BB3BD1">
        <w:fldChar w:fldCharType="separate"/>
      </w:r>
      <w:del w:id="2892" w:author="Wenbo Wang" w:date="2015-01-08T17:36:00Z">
        <w:r w:rsidR="000A1782">
          <w:rPr>
            <w:noProof/>
          </w:rPr>
          <w:delText>84</w:delText>
        </w:r>
      </w:del>
      <w:ins w:id="2893" w:author="Wenbo Wang" w:date="2015-01-08T17:36:00Z">
        <w:r w:rsidR="00FE6F85">
          <w:rPr>
            <w:noProof/>
          </w:rPr>
          <w:t>85</w:t>
        </w:r>
      </w:ins>
      <w:r w:rsidR="00BB3BD1">
        <w:rPr>
          <w:noProof/>
        </w:rPr>
        <w:fldChar w:fldCharType="end"/>
      </w:r>
      <w:r>
        <w:t xml:space="preserve">. </w:t>
      </w:r>
      <w:r w:rsidR="00F27569" w:rsidRPr="00F13224">
        <w:t xml:space="preserve"> Zero deductible loss costs by ZIP code for frame.</w:t>
      </w:r>
      <w:bookmarkEnd w:id="2890"/>
      <w:bookmarkEnd w:id="2891"/>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Default="00F27569" w:rsidP="004C60AC">
      <w:pPr>
        <w:keepNext/>
        <w:rPr>
          <w:lang w:eastAsia="en-US"/>
        </w:rPr>
      </w:pPr>
    </w:p>
    <w:p w:rsidR="00240E0C" w:rsidRDefault="00910F3F" w:rsidP="00240E0C">
      <w:pPr>
        <w:keepNext/>
        <w:suppressAutoHyphens w:val="0"/>
      </w:pPr>
      <w:r>
        <w:rPr>
          <w:noProof/>
          <w:lang w:eastAsia="en-US"/>
        </w:rPr>
        <w:drawing>
          <wp:inline distT="0" distB="0" distL="0" distR="0" wp14:anchorId="23F1DF73" wp14:editId="111616D2">
            <wp:extent cx="6000750" cy="7362701"/>
            <wp:effectExtent l="0" t="0" r="0" b="0"/>
            <wp:docPr id="44" name="Picture 44" descr="G:\FIU Hurricane\2013\A-forms\A-1\A1_Man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IU Hurricane\2013\A-forms\A-1\A1_Mansonry.jpg"/>
                    <pic:cNvPicPr>
                      <a:picLocks noChangeAspect="1" noChangeArrowheads="1"/>
                    </pic:cNvPicPr>
                  </pic:nvPicPr>
                  <pic:blipFill rotWithShape="1">
                    <a:blip r:embed="rId256">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2894" w:name="_Toc408490086"/>
      <w:bookmarkStart w:id="2895" w:name="_Toc402466584"/>
      <w:r>
        <w:t xml:space="preserve">Figure </w:t>
      </w:r>
      <w:r w:rsidR="00BB3BD1">
        <w:fldChar w:fldCharType="begin"/>
      </w:r>
      <w:r w:rsidR="00BB3BD1">
        <w:instrText xml:space="preserve"> SEQ Figure \* ARABIC </w:instrText>
      </w:r>
      <w:r w:rsidR="00BB3BD1">
        <w:fldChar w:fldCharType="separate"/>
      </w:r>
      <w:del w:id="2896" w:author="Wenbo Wang" w:date="2015-01-08T17:36:00Z">
        <w:r w:rsidR="000A1782">
          <w:rPr>
            <w:noProof/>
          </w:rPr>
          <w:delText>85</w:delText>
        </w:r>
      </w:del>
      <w:ins w:id="2897" w:author="Wenbo Wang" w:date="2015-01-08T17:36:00Z">
        <w:r w:rsidR="00FE6F85">
          <w:rPr>
            <w:noProof/>
          </w:rPr>
          <w:t>86</w:t>
        </w:r>
      </w:ins>
      <w:r w:rsidR="00BB3BD1">
        <w:rPr>
          <w:noProof/>
        </w:rPr>
        <w:fldChar w:fldCharType="end"/>
      </w:r>
      <w:r>
        <w:t xml:space="preserve">. </w:t>
      </w:r>
      <w:r w:rsidR="00F27569" w:rsidRPr="00F13224">
        <w:t xml:space="preserve"> Zero deductible loss costs by ZIP code for masonry.</w:t>
      </w:r>
      <w:bookmarkEnd w:id="2894"/>
      <w:bookmarkEnd w:id="2895"/>
    </w:p>
    <w:p w:rsidR="00F27569" w:rsidRDefault="00F27569">
      <w:pPr>
        <w:suppressAutoHyphens w:val="0"/>
        <w:rPr>
          <w:lang w:eastAsia="en-US"/>
        </w:rPr>
      </w:pPr>
      <w:r>
        <w:rPr>
          <w:lang w:eastAsia="en-US"/>
        </w:rPr>
        <w:br w:type="page"/>
      </w:r>
    </w:p>
    <w:p w:rsidR="00240E0C" w:rsidRDefault="00910F3F" w:rsidP="00240E0C">
      <w:pPr>
        <w:keepNext/>
      </w:pPr>
      <w:r>
        <w:rPr>
          <w:noProof/>
          <w:lang w:eastAsia="en-US"/>
        </w:rPr>
        <w:drawing>
          <wp:inline distT="0" distB="0" distL="0" distR="0" wp14:anchorId="17763A2D" wp14:editId="2DA2998E">
            <wp:extent cx="6000750" cy="7362701"/>
            <wp:effectExtent l="0" t="0" r="0" b="0"/>
            <wp:docPr id="45" name="Picture 45" descr="G:\FIU Hurricane\2013\A-forms\A-1\A1_M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FIU Hurricane\2013\A-forms\A-1\A1_Mob.jpg"/>
                    <pic:cNvPicPr>
                      <a:picLocks noChangeAspect="1" noChangeArrowheads="1"/>
                    </pic:cNvPicPr>
                  </pic:nvPicPr>
                  <pic:blipFill rotWithShape="1">
                    <a:blip r:embed="rId257">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Default="00240E0C" w:rsidP="00240E0C">
      <w:pPr>
        <w:pStyle w:val="FigureNumbers"/>
      </w:pPr>
      <w:bookmarkStart w:id="2898" w:name="_Toc408490087"/>
      <w:bookmarkStart w:id="2899" w:name="_Toc402466585"/>
      <w:r>
        <w:t xml:space="preserve">Figure </w:t>
      </w:r>
      <w:r w:rsidR="00BB3BD1">
        <w:fldChar w:fldCharType="begin"/>
      </w:r>
      <w:r w:rsidR="00BB3BD1">
        <w:instrText xml:space="preserve"> SEQ Figure \* ARABIC </w:instrText>
      </w:r>
      <w:r w:rsidR="00BB3BD1">
        <w:fldChar w:fldCharType="separate"/>
      </w:r>
      <w:del w:id="2900" w:author="Wenbo Wang" w:date="2015-01-08T17:36:00Z">
        <w:r w:rsidR="000A1782">
          <w:rPr>
            <w:noProof/>
          </w:rPr>
          <w:delText>86</w:delText>
        </w:r>
      </w:del>
      <w:ins w:id="2901" w:author="Wenbo Wang" w:date="2015-01-08T17:36:00Z">
        <w:r w:rsidR="00FE6F85">
          <w:rPr>
            <w:noProof/>
          </w:rPr>
          <w:t>87</w:t>
        </w:r>
      </w:ins>
      <w:r w:rsidR="00BB3BD1">
        <w:rPr>
          <w:noProof/>
        </w:rPr>
        <w:fldChar w:fldCharType="end"/>
      </w:r>
      <w:r>
        <w:t xml:space="preserve">. </w:t>
      </w:r>
      <w:r w:rsidR="00F27569" w:rsidRPr="00F13224">
        <w:t xml:space="preserve"> Zero deductible loss costs by ZIP code for mobile homes.</w:t>
      </w:r>
      <w:bookmarkEnd w:id="2898"/>
      <w:bookmarkEnd w:id="2899"/>
    </w:p>
    <w:p w:rsidR="00F27569" w:rsidRDefault="00F27569" w:rsidP="00D04297">
      <w:pPr>
        <w:pStyle w:val="Caption"/>
      </w:pPr>
    </w:p>
    <w:p w:rsidR="00F27569" w:rsidRDefault="00F27569" w:rsidP="006969A5">
      <w:pPr>
        <w:pStyle w:val="Heading2"/>
      </w:pPr>
      <w:bookmarkStart w:id="2902" w:name="FormA2"/>
      <w:bookmarkStart w:id="2903" w:name="_Toc408489976"/>
      <w:bookmarkStart w:id="2904" w:name="_Toc402467167"/>
      <w:bookmarkStart w:id="2905" w:name="_Toc165054812"/>
      <w:bookmarkStart w:id="2906" w:name="_Toc168975612"/>
      <w:bookmarkStart w:id="2907" w:name="_Toc295315380"/>
      <w:bookmarkStart w:id="2908" w:name="_Toc295322052"/>
      <w:bookmarkStart w:id="2909" w:name="_Toc298233387"/>
      <w:r w:rsidRPr="004A3CBF">
        <w:t xml:space="preserve">Form A-2: </w:t>
      </w:r>
      <w:r>
        <w:t xml:space="preserve">Base Hurricane Storm Set Statewide </w:t>
      </w:r>
      <w:r w:rsidR="00D04297">
        <w:t>Losses</w:t>
      </w:r>
      <w:bookmarkEnd w:id="2902"/>
      <w:bookmarkEnd w:id="2903"/>
      <w:bookmarkEnd w:id="2904"/>
    </w:p>
    <w:bookmarkEnd w:id="2905"/>
    <w:bookmarkEnd w:id="2906"/>
    <w:bookmarkEnd w:id="2907"/>
    <w:bookmarkEnd w:id="2908"/>
    <w:bookmarkEnd w:id="2909"/>
    <w:p w:rsidR="00F27569" w:rsidRDefault="00F27569" w:rsidP="00F27569">
      <w:pPr>
        <w:keepNext/>
        <w:jc w:val="center"/>
      </w:pPr>
    </w:p>
    <w:p w:rsidR="0051364C" w:rsidRPr="0051364C" w:rsidRDefault="0051364C" w:rsidP="0051364C">
      <w:pPr>
        <w:pStyle w:val="FORM"/>
        <w:numPr>
          <w:ilvl w:val="0"/>
          <w:numId w:val="80"/>
        </w:numPr>
      </w:pPr>
      <w:r w:rsidRPr="0051364C">
        <w:t>Provide the total insured loss and the dollar contribution to the average annual loss assuming zero deductible policies for individual historical hurricanes using the Florida Hurricane Catastrophe Fund’s aggregate personal and commercial residential exposure data found in the files named “hlpm2007c.exe” and “hlpm2012c.exe.”  The list of hurricanes in this form should include all Florida and by-passing hurricanes in the modeling organization Base Hurricane Storm Set, as defined in Standard M-1 (Base Hurricane Storm Set).</w:t>
      </w:r>
    </w:p>
    <w:p w:rsidR="0051364C" w:rsidRDefault="0051364C" w:rsidP="0051364C">
      <w:pPr>
        <w:pStyle w:val="FormLetter"/>
        <w:ind w:left="450"/>
        <w:rPr>
          <w:i w:val="0"/>
        </w:rPr>
      </w:pPr>
    </w:p>
    <w:p w:rsidR="00F27569" w:rsidRDefault="0051364C" w:rsidP="0051364C">
      <w:pPr>
        <w:pStyle w:val="FORM"/>
        <w:numPr>
          <w:ilvl w:val="0"/>
          <w:numId w:val="0"/>
        </w:numPr>
        <w:ind w:left="450"/>
      </w:pPr>
      <w:r>
        <w:t>The table below contains the minimum number of hurricanes from HURDAT2 to be included in the Base Hurricane Storm Set, based on the 113-year period 1900-2012.  Each hurricane has been assigned an ID number.  As defined in Standard M-1 (Base Hurricane Storm Set) the Base Hurricane Storm Set for the modeling organization may exclude hurricanes that had zero modeled impact, or it may include additional hurricanes when there is clear justification for the changes.  For hurricanes in the table below resulting in zero loss, the table entry should be left blank.  Additional hurricanes included in the model’s Base Hurricane Storm Set shall be added to the table below in order of year and assigned an intermediate ID number as the hurricane falls within the bounding ID numbers</w:t>
      </w:r>
      <w:r w:rsidR="00D04297">
        <w:t>.</w:t>
      </w:r>
    </w:p>
    <w:p w:rsidR="00F27569" w:rsidRPr="002B09C5" w:rsidRDefault="00F27569" w:rsidP="00F27569">
      <w:pPr>
        <w:tabs>
          <w:tab w:val="left" w:pos="360"/>
        </w:tabs>
        <w:ind w:left="360" w:hanging="360"/>
        <w:jc w:val="both"/>
      </w:pPr>
    </w:p>
    <w:p w:rsidR="00F27569" w:rsidRPr="0051364C" w:rsidRDefault="0051364C" w:rsidP="0051364C">
      <w:pPr>
        <w:pStyle w:val="FORM"/>
      </w:pPr>
      <w:r w:rsidRPr="0051364C">
        <w:t>Provide this form in Excel format. The file name shall include the abbreviated name of the modeling organization, the standards year, and the form name.   Form A-2 Base Hurricane Storm Set Statewide Losses) shall also be included in a submission appendix</w:t>
      </w:r>
      <w:r w:rsidR="00D04297" w:rsidRPr="0051364C">
        <w:t>.</w:t>
      </w:r>
    </w:p>
    <w:p w:rsidR="00F27569" w:rsidRDefault="00F27569" w:rsidP="00F27569">
      <w:pPr>
        <w:pStyle w:val="FormLetter"/>
        <w:ind w:left="360" w:hanging="360"/>
      </w:pPr>
    </w:p>
    <w:p w:rsidR="00F27569" w:rsidRPr="00442830" w:rsidRDefault="00F27569" w:rsidP="00F27569">
      <w:pPr>
        <w:pStyle w:val="FormLetter"/>
        <w:jc w:val="left"/>
        <w:rPr>
          <w:i w:val="0"/>
        </w:rPr>
      </w:pPr>
      <w:r w:rsidRPr="00C86042">
        <w:rPr>
          <w:b/>
          <w:i w:val="0"/>
        </w:rPr>
        <w:t>See</w:t>
      </w:r>
      <w:r w:rsidR="00D629DF">
        <w:t xml:space="preserve"> </w:t>
      </w:r>
      <w:hyperlink w:anchor="AppendixB" w:history="1">
        <w:r w:rsidR="00D629DF" w:rsidRPr="00442830">
          <w:rPr>
            <w:rStyle w:val="Hyperlink"/>
            <w:i w:val="0"/>
          </w:rPr>
          <w:t>Appendix B</w:t>
        </w:r>
      </w:hyperlink>
      <w:r w:rsidRPr="00442830">
        <w:rPr>
          <w:i w:val="0"/>
        </w:rPr>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EB3271" w:rsidRDefault="00F27569" w:rsidP="006969A5">
      <w:pPr>
        <w:pStyle w:val="Heading2"/>
      </w:pPr>
      <w:bookmarkStart w:id="2910" w:name="_Toc408489977"/>
      <w:bookmarkStart w:id="2911" w:name="_Toc402467168"/>
      <w:bookmarkStart w:id="2912" w:name="FormA3A"/>
      <w:r w:rsidRPr="00A345D3">
        <w:t>Form A-3</w:t>
      </w:r>
      <w:r w:rsidR="00D04297">
        <w:t>A</w:t>
      </w:r>
      <w:r w:rsidRPr="00A345D3">
        <w:t xml:space="preserve">: </w:t>
      </w:r>
      <w:r w:rsidR="00D04297">
        <w:t>2004 Hurricane Season Losses (2007 FHCF Exposure Data)</w:t>
      </w:r>
      <w:bookmarkEnd w:id="2910"/>
      <w:bookmarkEnd w:id="2911"/>
    </w:p>
    <w:bookmarkEnd w:id="2912"/>
    <w:p w:rsidR="00F27569" w:rsidRDefault="00F27569" w:rsidP="00F27569">
      <w:pPr>
        <w:keepNext/>
        <w:rPr>
          <w:rFonts w:cs="Arial"/>
        </w:rPr>
      </w:pPr>
    </w:p>
    <w:p w:rsidR="00077A45" w:rsidRPr="00C31031" w:rsidRDefault="00077A45" w:rsidP="00077A45">
      <w:pPr>
        <w:pStyle w:val="FORM"/>
        <w:numPr>
          <w:ilvl w:val="0"/>
          <w:numId w:val="99"/>
        </w:numPr>
      </w:pPr>
      <w:r w:rsidRPr="00C31031">
        <w:t xml:space="preserve">Provide the percentage of </w:t>
      </w:r>
      <w:r>
        <w:t xml:space="preserve">residential </w:t>
      </w:r>
      <w:r w:rsidRPr="00C31031">
        <w:t>zero deductible losses, rounded to four decimal places, and the</w:t>
      </w:r>
      <w:r>
        <w:t xml:space="preserve"> </w:t>
      </w:r>
      <w:r w:rsidRPr="00C31031">
        <w:t>monetary contribution from Hurricane Charley (2004), Hurricane Frances (2004), Hurricane Ivan (2004), and Hurricane Jeanne (2004) for each affected ZIP Code, individually and in total. Include all ZIP Codes where losses are equal to or greater than $500,000.</w:t>
      </w:r>
    </w:p>
    <w:p w:rsidR="00077A45" w:rsidRPr="00C31031" w:rsidRDefault="00077A45" w:rsidP="00077A45">
      <w:pPr>
        <w:pStyle w:val="FORM"/>
        <w:numPr>
          <w:ilvl w:val="0"/>
          <w:numId w:val="0"/>
        </w:numPr>
        <w:ind w:left="450"/>
        <w:rPr>
          <w:rFonts w:ascii="Arial Rounded MT Bold" w:hAnsi="Arial Rounded MT Bold"/>
          <w:sz w:val="20"/>
          <w:szCs w:val="20"/>
        </w:rPr>
      </w:pPr>
    </w:p>
    <w:p w:rsidR="00077A45" w:rsidRPr="00C31031" w:rsidRDefault="00077A45" w:rsidP="00077A45">
      <w:pPr>
        <w:pStyle w:val="FORM"/>
        <w:numPr>
          <w:ilvl w:val="0"/>
          <w:numId w:val="0"/>
        </w:numPr>
        <w:ind w:left="450"/>
      </w:pPr>
      <w:r w:rsidRPr="00C31031">
        <w:t xml:space="preserve">Use the 2007 Florida Hurricane Catastrophe Fund’s aggregate personal and commercial residential exposure data found in the file named </w:t>
      </w:r>
      <w:r w:rsidRPr="00C31031">
        <w:rPr>
          <w:b/>
        </w:rPr>
        <w:t>“</w:t>
      </w:r>
      <w:r w:rsidRPr="00C31031">
        <w:t>hlpm2007c.exe.”</w:t>
      </w:r>
    </w:p>
    <w:p w:rsidR="00077A45" w:rsidRPr="00C31031" w:rsidRDefault="00077A45" w:rsidP="00077A45">
      <w:pPr>
        <w:pStyle w:val="FORM"/>
        <w:numPr>
          <w:ilvl w:val="0"/>
          <w:numId w:val="0"/>
        </w:numPr>
        <w:ind w:left="450"/>
      </w:pPr>
    </w:p>
    <w:p w:rsidR="00F27569" w:rsidRPr="00A345D3" w:rsidRDefault="00077A45" w:rsidP="00077A45">
      <w:pPr>
        <w:pStyle w:val="FORM"/>
        <w:numPr>
          <w:ilvl w:val="0"/>
          <w:numId w:val="0"/>
        </w:numPr>
        <w:ind w:left="450"/>
      </w:pPr>
      <w:r w:rsidRPr="00C31031">
        <w:t>Rather than using directly a specified published windfield, the winds underlying the loss cost calculations must be produced by the model being evaluated and should be the same hurricane parameters</w:t>
      </w:r>
      <w:r>
        <w:t xml:space="preserve"> as used in completing Form A-2 (Base Hurricane Storm Set Statewide Losses)</w:t>
      </w:r>
      <w:r w:rsidR="00D04297" w:rsidRPr="00D04297">
        <w:t>.</w:t>
      </w:r>
    </w:p>
    <w:p w:rsidR="00F27569" w:rsidRDefault="00F27569" w:rsidP="00F27569">
      <w:pPr>
        <w:tabs>
          <w:tab w:val="num" w:pos="360"/>
        </w:tabs>
        <w:ind w:left="360" w:hanging="360"/>
        <w:jc w:val="both"/>
        <w:rPr>
          <w:sz w:val="20"/>
          <w:szCs w:val="20"/>
        </w:rPr>
      </w:pPr>
    </w:p>
    <w:p w:rsidR="00F27569" w:rsidRPr="00077A45" w:rsidRDefault="00077A45" w:rsidP="00077A45">
      <w:pPr>
        <w:pStyle w:val="FORM"/>
      </w:pPr>
      <w:r w:rsidRPr="00077A4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F27569" w:rsidRPr="00077A45">
        <w:t>:</w:t>
      </w:r>
    </w:p>
    <w:p w:rsidR="00F27569" w:rsidRPr="000B1861" w:rsidRDefault="00F27569" w:rsidP="00F27569">
      <w:pPr>
        <w:jc w:val="both"/>
        <w:rPr>
          <w:bCs/>
          <w:sz w:val="16"/>
          <w:szCs w:val="16"/>
        </w:rPr>
      </w:pPr>
    </w:p>
    <w:p w:rsidR="00077A45" w:rsidRDefault="00077A45" w:rsidP="00077A45">
      <w:pPr>
        <w:ind w:left="1440"/>
        <w:jc w:val="both"/>
        <w:rPr>
          <w:bCs/>
        </w:rPr>
      </w:pPr>
      <w:r>
        <w:rPr>
          <w:bCs/>
        </w:rPr>
        <w:t>Red</w:t>
      </w:r>
      <w:r>
        <w:rPr>
          <w:bCs/>
        </w:rPr>
        <w:tab/>
      </w:r>
      <w:r>
        <w:rPr>
          <w:bCs/>
        </w:rPr>
        <w:tab/>
      </w:r>
      <w:r>
        <w:rPr>
          <w:bCs/>
        </w:rPr>
        <w:tab/>
        <w:t>Over 5%</w:t>
      </w:r>
    </w:p>
    <w:p w:rsidR="00077A45" w:rsidRDefault="00077A45" w:rsidP="00077A45">
      <w:pPr>
        <w:ind w:left="1440"/>
        <w:jc w:val="both"/>
        <w:rPr>
          <w:bCs/>
        </w:rPr>
      </w:pPr>
      <w:r>
        <w:rPr>
          <w:bCs/>
        </w:rPr>
        <w:t>Light Red</w:t>
      </w:r>
      <w:r>
        <w:rPr>
          <w:bCs/>
        </w:rPr>
        <w:tab/>
      </w:r>
      <w:r>
        <w:rPr>
          <w:bCs/>
        </w:rPr>
        <w:tab/>
        <w:t>2% to 5%</w:t>
      </w:r>
    </w:p>
    <w:p w:rsidR="00077A45" w:rsidRDefault="00077A45" w:rsidP="00077A45">
      <w:pPr>
        <w:ind w:left="1440"/>
        <w:jc w:val="both"/>
        <w:rPr>
          <w:bCs/>
        </w:rPr>
      </w:pPr>
      <w:r>
        <w:rPr>
          <w:bCs/>
        </w:rPr>
        <w:t>Pink</w:t>
      </w:r>
      <w:r>
        <w:rPr>
          <w:bCs/>
        </w:rPr>
        <w:tab/>
      </w:r>
      <w:r>
        <w:rPr>
          <w:bCs/>
        </w:rPr>
        <w:tab/>
      </w:r>
      <w:r>
        <w:rPr>
          <w:bCs/>
        </w:rPr>
        <w:tab/>
        <w:t>1% to 2%</w:t>
      </w:r>
    </w:p>
    <w:p w:rsidR="00077A45" w:rsidRDefault="00077A45" w:rsidP="00077A45">
      <w:pPr>
        <w:ind w:left="1440"/>
        <w:jc w:val="both"/>
        <w:rPr>
          <w:bCs/>
        </w:rPr>
      </w:pPr>
      <w:r>
        <w:rPr>
          <w:bCs/>
        </w:rPr>
        <w:t>Light Pink</w:t>
      </w:r>
      <w:r>
        <w:rPr>
          <w:bCs/>
        </w:rPr>
        <w:tab/>
      </w:r>
      <w:r>
        <w:rPr>
          <w:bCs/>
        </w:rPr>
        <w:tab/>
        <w:t>0.5% to 1%</w:t>
      </w:r>
    </w:p>
    <w:p w:rsidR="00077A45" w:rsidRDefault="00077A45" w:rsidP="00077A45">
      <w:pPr>
        <w:ind w:left="1440"/>
        <w:jc w:val="both"/>
        <w:rPr>
          <w:bCs/>
        </w:rPr>
      </w:pPr>
      <w:r>
        <w:rPr>
          <w:bCs/>
        </w:rPr>
        <w:t>Light Blue</w:t>
      </w:r>
      <w:r>
        <w:rPr>
          <w:bCs/>
        </w:rPr>
        <w:tab/>
      </w:r>
      <w:r>
        <w:rPr>
          <w:bCs/>
        </w:rPr>
        <w:tab/>
        <w:t>0.2% to 0.5%</w:t>
      </w:r>
    </w:p>
    <w:p w:rsidR="00077A45" w:rsidRDefault="00077A45" w:rsidP="00077A45">
      <w:pPr>
        <w:ind w:left="1440"/>
        <w:jc w:val="both"/>
        <w:rPr>
          <w:bCs/>
        </w:rPr>
      </w:pPr>
      <w:r>
        <w:rPr>
          <w:bCs/>
        </w:rPr>
        <w:t>Medium Blue</w:t>
      </w:r>
      <w:r>
        <w:rPr>
          <w:bCs/>
        </w:rPr>
        <w:tab/>
      </w:r>
      <w:r>
        <w:rPr>
          <w:bCs/>
        </w:rPr>
        <w:tab/>
        <w:t>0.1% to 0.2%</w:t>
      </w:r>
    </w:p>
    <w:p w:rsidR="00077A45" w:rsidRDefault="00077A45" w:rsidP="00077A45">
      <w:pPr>
        <w:ind w:left="1440"/>
        <w:jc w:val="both"/>
        <w:rPr>
          <w:bCs/>
        </w:rPr>
      </w:pPr>
      <w:r>
        <w:rPr>
          <w:bCs/>
        </w:rPr>
        <w:t>Blue</w:t>
      </w:r>
      <w:r>
        <w:rPr>
          <w:bCs/>
        </w:rPr>
        <w:tab/>
      </w:r>
      <w:r>
        <w:rPr>
          <w:bCs/>
        </w:rPr>
        <w:tab/>
      </w:r>
      <w:r>
        <w:rPr>
          <w:bCs/>
        </w:rPr>
        <w:tab/>
        <w:t xml:space="preserve">Below 0.1%   </w:t>
      </w:r>
    </w:p>
    <w:p w:rsidR="00D04297" w:rsidRDefault="00D04297" w:rsidP="00F27569">
      <w:pPr>
        <w:ind w:left="1440"/>
        <w:jc w:val="both"/>
        <w:rPr>
          <w:bCs/>
        </w:rPr>
      </w:pPr>
    </w:p>
    <w:p w:rsidR="00D04297" w:rsidRDefault="00077A45" w:rsidP="00D04297">
      <w:pPr>
        <w:pStyle w:val="FormLetter"/>
        <w:ind w:left="450"/>
      </w:pPr>
      <w:r>
        <w:rPr>
          <w:bCs/>
        </w:rPr>
        <w:t>The relevant storm track should be plotted on each map</w:t>
      </w:r>
      <w:r w:rsidR="00D04297" w:rsidRPr="00D04297">
        <w:t>.</w:t>
      </w:r>
    </w:p>
    <w:p w:rsidR="00F27569" w:rsidRPr="000B1861" w:rsidRDefault="00F27569" w:rsidP="00F27569">
      <w:pPr>
        <w:tabs>
          <w:tab w:val="num" w:pos="360"/>
        </w:tabs>
        <w:ind w:hanging="360"/>
        <w:jc w:val="both"/>
        <w:rPr>
          <w:sz w:val="20"/>
          <w:szCs w:val="20"/>
        </w:rPr>
      </w:pPr>
    </w:p>
    <w:p w:rsidR="00F27569" w:rsidRDefault="00077A45" w:rsidP="00DD5079">
      <w:pPr>
        <w:pStyle w:val="FORM"/>
      </w:pPr>
      <w:r>
        <w:rPr>
          <w:bCs/>
          <w:iCs/>
        </w:rPr>
        <w:t>P</w:t>
      </w:r>
      <w:r>
        <w:t>rovide this form in Excel format. The file name shall include the abbreviated name of the modeling organization, the standards year, and the form name.  Form A-3A (2004 Hurricane Season Losses, 2007 FHCF Exposure Data) shall also be included in a submission appendix</w:t>
      </w:r>
      <w:r w:rsidR="00D04297">
        <w:t>.</w:t>
      </w:r>
    </w:p>
    <w:p w:rsidR="00F27569" w:rsidRDefault="00F27569" w:rsidP="00F27569">
      <w:pPr>
        <w:pStyle w:val="FormLetter"/>
        <w:ind w:left="360"/>
      </w:pPr>
    </w:p>
    <w:p w:rsidR="00F27569" w:rsidRPr="00F13224" w:rsidRDefault="00F27569" w:rsidP="00F27569">
      <w:pPr>
        <w:pStyle w:val="FormLetter"/>
        <w:rPr>
          <w:i w:val="0"/>
        </w:rPr>
      </w:pPr>
      <w:r w:rsidRPr="00A345D3">
        <w:rPr>
          <w:b/>
          <w:i w:val="0"/>
        </w:rPr>
        <w:t>See</w:t>
      </w:r>
      <w:r w:rsidR="00442830">
        <w:rPr>
          <w:b/>
          <w:i w:val="0"/>
        </w:rPr>
        <w:t xml:space="preserve"> </w:t>
      </w:r>
      <w:hyperlink w:anchor="AppendixC" w:history="1">
        <w:r w:rsidR="00442830" w:rsidRPr="00442830">
          <w:rPr>
            <w:rStyle w:val="Hyperlink"/>
            <w:i w:val="0"/>
          </w:rPr>
          <w:t>Appendix C</w:t>
        </w:r>
      </w:hyperlink>
      <w:hyperlink w:anchor="AppendixC" w:history="1">
        <w:r w:rsidRPr="00F13224">
          <w:rPr>
            <w:rStyle w:val="Hyperlink"/>
            <w:i w:val="0"/>
            <w:u w:val="none"/>
          </w:rPr>
          <w:t>.</w:t>
        </w:r>
      </w:hyperlink>
    </w:p>
    <w:p w:rsidR="00240E0C" w:rsidRDefault="00077A45" w:rsidP="00240E0C">
      <w:pPr>
        <w:keepNext/>
        <w:jc w:val="center"/>
      </w:pPr>
      <w:r>
        <w:rPr>
          <w:noProof/>
          <w:lang w:eastAsia="en-US"/>
        </w:rPr>
        <w:drawing>
          <wp:inline distT="0" distB="0" distL="0" distR="0" wp14:anchorId="51E9A1D2" wp14:editId="0AF1C8D6">
            <wp:extent cx="6000750" cy="7374577"/>
            <wp:effectExtent l="0" t="0" r="0" b="0"/>
            <wp:docPr id="49" name="Picture 49" descr="G:\FIU Hurricane\2013\A-forms\A-3\A - 2007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FIU Hurricane\2013\A-forms\A-3\A - 2007 Cat Fund\20141021_Charley.jpg"/>
                    <pic:cNvPicPr>
                      <a:picLocks noChangeAspect="1" noChangeArrowheads="1"/>
                    </pic:cNvPicPr>
                  </pic:nvPicPr>
                  <pic:blipFill rotWithShape="1">
                    <a:blip r:embed="rId258">
                      <a:extLst>
                        <a:ext uri="{28A0092B-C50C-407E-A947-70E740481C1C}">
                          <a14:useLocalDpi xmlns:a14="http://schemas.microsoft.com/office/drawing/2010/main" val="0"/>
                        </a:ext>
                      </a:extLst>
                    </a:blip>
                    <a:srcRect b="5033"/>
                    <a:stretch/>
                  </pic:blipFill>
                  <pic:spPr bwMode="auto">
                    <a:xfrm>
                      <a:off x="0" y="0"/>
                      <a:ext cx="6000750" cy="737457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2913" w:name="_Toc408490088"/>
      <w:bookmarkStart w:id="2914" w:name="_Toc402466586"/>
      <w:r>
        <w:t xml:space="preserve">Figure </w:t>
      </w:r>
      <w:r w:rsidR="00BB3BD1">
        <w:fldChar w:fldCharType="begin"/>
      </w:r>
      <w:r w:rsidR="00BB3BD1">
        <w:instrText xml:space="preserve"> SEQ Figure \* ARABIC </w:instrText>
      </w:r>
      <w:r w:rsidR="00BB3BD1">
        <w:fldChar w:fldCharType="separate"/>
      </w:r>
      <w:del w:id="2915" w:author="Wenbo Wang" w:date="2015-01-08T17:36:00Z">
        <w:r w:rsidR="000A1782">
          <w:rPr>
            <w:noProof/>
          </w:rPr>
          <w:delText>87</w:delText>
        </w:r>
      </w:del>
      <w:ins w:id="2916" w:author="Wenbo Wang" w:date="2015-01-08T17:36:00Z">
        <w:r w:rsidR="00FE6F85">
          <w:rPr>
            <w:noProof/>
          </w:rPr>
          <w:t>88</w:t>
        </w:r>
      </w:ins>
      <w:r w:rsidR="00BB3BD1">
        <w:rPr>
          <w:noProof/>
        </w:rPr>
        <w:fldChar w:fldCharType="end"/>
      </w:r>
      <w:r>
        <w:t xml:space="preserve">. </w:t>
      </w:r>
      <w:r w:rsidR="00417FC5" w:rsidRPr="00F13224">
        <w:t>Percentage of residential total losses by ZIP code of Hurricane Charley (2004).</w:t>
      </w:r>
      <w:bookmarkEnd w:id="2913"/>
      <w:bookmarkEnd w:id="2914"/>
    </w:p>
    <w:p w:rsidR="00240E0C" w:rsidRDefault="00077A45" w:rsidP="00240E0C">
      <w:pPr>
        <w:keepNext/>
        <w:jc w:val="center"/>
      </w:pPr>
      <w:r>
        <w:rPr>
          <w:noProof/>
          <w:lang w:eastAsia="en-US"/>
        </w:rPr>
        <w:drawing>
          <wp:inline distT="0" distB="0" distL="0" distR="0" wp14:anchorId="78B28185" wp14:editId="731FCBF7">
            <wp:extent cx="6000750" cy="7350826"/>
            <wp:effectExtent l="0" t="0" r="0" b="2540"/>
            <wp:docPr id="50" name="Picture 50" descr="G:\FIU Hurricane\2013\A-forms\A-3\A - 2007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FIU Hurricane\2013\A-forms\A-3\A - 2007 Cat Fund\20141021_Frances.jpg"/>
                    <pic:cNvPicPr>
                      <a:picLocks noChangeAspect="1" noChangeArrowheads="1"/>
                    </pic:cNvPicPr>
                  </pic:nvPicPr>
                  <pic:blipFill rotWithShape="1">
                    <a:blip r:embed="rId259">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417FC5" w:rsidRPr="00F13224" w:rsidRDefault="00240E0C" w:rsidP="00240E0C">
      <w:pPr>
        <w:pStyle w:val="FigureNumbers"/>
        <w:rPr>
          <w:del w:id="2917" w:author="Wenbo Wang" w:date="2015-01-08T17:36:00Z"/>
        </w:rPr>
      </w:pPr>
      <w:bookmarkStart w:id="2918" w:name="_Toc402466587"/>
      <w:bookmarkStart w:id="2919" w:name="_Toc408490089"/>
      <w:r>
        <w:t xml:space="preserve">Figure </w:t>
      </w:r>
      <w:del w:id="2920" w:author="Wenbo Wang" w:date="2015-01-08T17:36:00Z">
        <w:r w:rsidR="00911734">
          <w:fldChar w:fldCharType="begin"/>
        </w:r>
        <w:r w:rsidR="00911734">
          <w:delInstrText xml:space="preserve"> SEQ Figure \* ARABIC </w:delInstrText>
        </w:r>
        <w:r w:rsidR="00911734">
          <w:fldChar w:fldCharType="separate"/>
        </w:r>
        <w:r w:rsidR="000A1782">
          <w:rPr>
            <w:noProof/>
          </w:rPr>
          <w:delText>88</w:delText>
        </w:r>
        <w:r w:rsidR="00911734">
          <w:rPr>
            <w:noProof/>
          </w:rPr>
          <w:fldChar w:fldCharType="end"/>
        </w:r>
        <w:r>
          <w:delText xml:space="preserve">. </w:delText>
        </w:r>
        <w:r w:rsidR="00417FC5" w:rsidRPr="00F13224">
          <w:delText>Percentage of residential total losses by ZIP code of Hurricane Frances (2004).</w:delText>
        </w:r>
        <w:bookmarkEnd w:id="2918"/>
      </w:del>
    </w:p>
    <w:p w:rsidR="00240E0C" w:rsidRDefault="00077A45" w:rsidP="00240E0C">
      <w:pPr>
        <w:keepNext/>
        <w:jc w:val="center"/>
        <w:rPr>
          <w:del w:id="2921" w:author="Wenbo Wang" w:date="2015-01-08T17:36:00Z"/>
        </w:rPr>
      </w:pPr>
      <w:del w:id="2922" w:author="Wenbo Wang" w:date="2015-01-08T17:36:00Z">
        <w:r>
          <w:rPr>
            <w:noProof/>
            <w:lang w:eastAsia="en-US"/>
          </w:rPr>
          <w:drawing>
            <wp:inline distT="0" distB="0" distL="0" distR="0" wp14:anchorId="6465659A" wp14:editId="20F7A874">
              <wp:extent cx="6000333" cy="7386452"/>
              <wp:effectExtent l="0" t="0" r="635" b="5080"/>
              <wp:docPr id="107" name="Picture 107" descr="G:\FIU Hurricane\2013\A-forms\A-3\A - 2007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FIU Hurricane\2013\A-forms\A-3\A - 2007 Cat Fund\20141021_Ivan.jpg"/>
                      <pic:cNvPicPr>
                        <a:picLocks noChangeAspect="1" noChangeArrowheads="1"/>
                      </pic:cNvPicPr>
                    </pic:nvPicPr>
                    <pic:blipFill rotWithShape="1">
                      <a:blip r:embed="rId260">
                        <a:extLst>
                          <a:ext uri="{28A0092B-C50C-407E-A947-70E740481C1C}">
                            <a14:useLocalDpi xmlns:a14="http://schemas.microsoft.com/office/drawing/2010/main" val="0"/>
                          </a:ext>
                        </a:extLst>
                      </a:blip>
                      <a:srcRect b="4874"/>
                      <a:stretch/>
                    </pic:blipFill>
                    <pic:spPr bwMode="auto">
                      <a:xfrm>
                        <a:off x="0" y="0"/>
                        <a:ext cx="6000750" cy="7386965"/>
                      </a:xfrm>
                      <a:prstGeom prst="rect">
                        <a:avLst/>
                      </a:prstGeom>
                      <a:noFill/>
                      <a:ln>
                        <a:noFill/>
                      </a:ln>
                      <a:extLst>
                        <a:ext uri="{53640926-AAD7-44D8-BBD7-CCE9431645EC}">
                          <a14:shadowObscured xmlns:a14="http://schemas.microsoft.com/office/drawing/2010/main"/>
                        </a:ext>
                      </a:extLst>
                    </pic:spPr>
                  </pic:pic>
                </a:graphicData>
              </a:graphic>
            </wp:inline>
          </w:drawing>
        </w:r>
      </w:del>
    </w:p>
    <w:p w:rsidR="00417FC5" w:rsidRPr="00F13224" w:rsidRDefault="00240E0C" w:rsidP="00240E0C">
      <w:pPr>
        <w:pStyle w:val="FigureNumbers"/>
      </w:pPr>
      <w:bookmarkStart w:id="2923" w:name="_Toc402466588"/>
      <w:del w:id="2924" w:author="Wenbo Wang" w:date="2015-01-08T17:36:00Z">
        <w:r>
          <w:delText xml:space="preserve">Figure </w:delText>
        </w:r>
      </w:del>
      <w:r w:rsidR="00BB3BD1">
        <w:fldChar w:fldCharType="begin"/>
      </w:r>
      <w:r w:rsidR="00BB3BD1">
        <w:instrText xml:space="preserve"> SEQ Figure \* ARABIC </w:instrText>
      </w:r>
      <w:r w:rsidR="00BB3BD1">
        <w:fldChar w:fldCharType="separate"/>
      </w:r>
      <w:r w:rsidR="00FE6F85">
        <w:rPr>
          <w:noProof/>
        </w:rPr>
        <w:t>89</w:t>
      </w:r>
      <w:r w:rsidR="00BB3BD1">
        <w:rPr>
          <w:noProof/>
        </w:rPr>
        <w:fldChar w:fldCharType="end"/>
      </w:r>
      <w:r>
        <w:t xml:space="preserve">. </w:t>
      </w:r>
      <w:r w:rsidR="00417FC5" w:rsidRPr="00F13224">
        <w:t xml:space="preserve">Percentage of residential total losses by ZIP code of Hurricane </w:t>
      </w:r>
      <w:del w:id="2925" w:author="Wenbo Wang" w:date="2015-01-08T17:36:00Z">
        <w:r w:rsidR="00417FC5" w:rsidRPr="00F13224">
          <w:delText>Ivan</w:delText>
        </w:r>
      </w:del>
      <w:ins w:id="2926" w:author="Wenbo Wang" w:date="2015-01-08T17:36:00Z">
        <w:r w:rsidR="00417FC5" w:rsidRPr="00F13224">
          <w:t>Frances</w:t>
        </w:r>
      </w:ins>
      <w:r w:rsidR="00417FC5" w:rsidRPr="00F13224">
        <w:t xml:space="preserve"> (2004).</w:t>
      </w:r>
      <w:bookmarkEnd w:id="2919"/>
      <w:bookmarkEnd w:id="2923"/>
    </w:p>
    <w:p w:rsidR="00240E0C" w:rsidRDefault="00077A45" w:rsidP="00240E0C">
      <w:pPr>
        <w:keepNext/>
        <w:jc w:val="center"/>
        <w:rPr>
          <w:del w:id="2927" w:author="Wenbo Wang" w:date="2015-01-08T17:36:00Z"/>
        </w:rPr>
      </w:pPr>
      <w:del w:id="2928" w:author="Wenbo Wang" w:date="2015-01-08T17:36:00Z">
        <w:r>
          <w:rPr>
            <w:noProof/>
            <w:lang w:eastAsia="en-US"/>
          </w:rPr>
          <w:drawing>
            <wp:inline distT="0" distB="0" distL="0" distR="0" wp14:anchorId="642FC7AE" wp14:editId="180C5679">
              <wp:extent cx="6000679" cy="7445829"/>
              <wp:effectExtent l="0" t="0" r="635" b="3175"/>
              <wp:docPr id="108" name="Picture 108" descr="G:\FIU Hurricane\2013\A-forms\A-3\A - 2007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FIU Hurricane\2013\A-forms\A-3\A - 2007 Cat Fund\20141021_Jeanne.jpg"/>
                      <pic:cNvPicPr>
                        <a:picLocks noChangeAspect="1" noChangeArrowheads="1"/>
                      </pic:cNvPicPr>
                    </pic:nvPicPr>
                    <pic:blipFill rotWithShape="1">
                      <a:blip r:embed="rId261">
                        <a:extLst>
                          <a:ext uri="{28A0092B-C50C-407E-A947-70E740481C1C}">
                            <a14:useLocalDpi xmlns:a14="http://schemas.microsoft.com/office/drawing/2010/main" val="0"/>
                          </a:ext>
                        </a:extLst>
                      </a:blip>
                      <a:srcRect b="4114"/>
                      <a:stretch/>
                    </pic:blipFill>
                    <pic:spPr bwMode="auto">
                      <a:xfrm>
                        <a:off x="0" y="0"/>
                        <a:ext cx="6000750" cy="7445917"/>
                      </a:xfrm>
                      <a:prstGeom prst="rect">
                        <a:avLst/>
                      </a:prstGeom>
                      <a:noFill/>
                      <a:ln>
                        <a:noFill/>
                      </a:ln>
                      <a:extLst>
                        <a:ext uri="{53640926-AAD7-44D8-BBD7-CCE9431645EC}">
                          <a14:shadowObscured xmlns:a14="http://schemas.microsoft.com/office/drawing/2010/main"/>
                        </a:ext>
                      </a:extLst>
                    </pic:spPr>
                  </pic:pic>
                </a:graphicData>
              </a:graphic>
            </wp:inline>
          </w:drawing>
        </w:r>
      </w:del>
    </w:p>
    <w:p w:rsidR="00240E0C" w:rsidRDefault="00077A45" w:rsidP="00240E0C">
      <w:pPr>
        <w:keepNext/>
        <w:jc w:val="center"/>
        <w:rPr>
          <w:ins w:id="2929" w:author="Wenbo Wang" w:date="2015-01-08T17:36:00Z"/>
        </w:rPr>
      </w:pPr>
      <w:ins w:id="2930" w:author="Wenbo Wang" w:date="2015-01-08T17:36:00Z">
        <w:r>
          <w:rPr>
            <w:noProof/>
            <w:lang w:eastAsia="en-US"/>
          </w:rPr>
          <w:drawing>
            <wp:inline distT="0" distB="0" distL="0" distR="0" wp14:anchorId="25E0BE4A" wp14:editId="39F0E497">
              <wp:extent cx="6000333" cy="7386452"/>
              <wp:effectExtent l="0" t="0" r="635" b="5080"/>
              <wp:docPr id="55" name="Picture 55" descr="G:\FIU Hurricane\2013\A-forms\A-3\A - 2007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FIU Hurricane\2013\A-forms\A-3\A - 2007 Cat Fund\20141021_Ivan.jpg"/>
                      <pic:cNvPicPr>
                        <a:picLocks noChangeAspect="1" noChangeArrowheads="1"/>
                      </pic:cNvPicPr>
                    </pic:nvPicPr>
                    <pic:blipFill rotWithShape="1">
                      <a:blip r:embed="rId260">
                        <a:extLst>
                          <a:ext uri="{28A0092B-C50C-407E-A947-70E740481C1C}">
                            <a14:useLocalDpi xmlns:a14="http://schemas.microsoft.com/office/drawing/2010/main" val="0"/>
                          </a:ext>
                        </a:extLst>
                      </a:blip>
                      <a:srcRect b="4874"/>
                      <a:stretch/>
                    </pic:blipFill>
                    <pic:spPr bwMode="auto">
                      <a:xfrm>
                        <a:off x="0" y="0"/>
                        <a:ext cx="6000750" cy="7386965"/>
                      </a:xfrm>
                      <a:prstGeom prst="rect">
                        <a:avLst/>
                      </a:prstGeom>
                      <a:noFill/>
                      <a:ln>
                        <a:noFill/>
                      </a:ln>
                      <a:extLst>
                        <a:ext uri="{53640926-AAD7-44D8-BBD7-CCE9431645EC}">
                          <a14:shadowObscured xmlns:a14="http://schemas.microsoft.com/office/drawing/2010/main"/>
                        </a:ext>
                      </a:extLst>
                    </pic:spPr>
                  </pic:pic>
                </a:graphicData>
              </a:graphic>
            </wp:inline>
          </w:drawing>
        </w:r>
      </w:ins>
    </w:p>
    <w:p w:rsidR="00417FC5" w:rsidRPr="00F13224" w:rsidRDefault="00240E0C" w:rsidP="00240E0C">
      <w:pPr>
        <w:pStyle w:val="FigureNumbers"/>
        <w:rPr>
          <w:ins w:id="2931" w:author="Wenbo Wang" w:date="2015-01-08T17:36:00Z"/>
        </w:rPr>
      </w:pPr>
      <w:bookmarkStart w:id="2932" w:name="_Toc408490090"/>
      <w:bookmarkStart w:id="2933" w:name="_Toc402466589"/>
      <w:r>
        <w:t xml:space="preserve">Figure </w:t>
      </w:r>
      <w:r w:rsidR="00BB3BD1">
        <w:fldChar w:fldCharType="begin"/>
      </w:r>
      <w:r w:rsidR="00BB3BD1">
        <w:instrText xml:space="preserve"> SEQ Figure \* ARABIC </w:instrText>
      </w:r>
      <w:r w:rsidR="00BB3BD1">
        <w:fldChar w:fldCharType="separate"/>
      </w:r>
      <w:r w:rsidR="00FE6F85">
        <w:rPr>
          <w:noProof/>
        </w:rPr>
        <w:t>90</w:t>
      </w:r>
      <w:r w:rsidR="00BB3BD1">
        <w:rPr>
          <w:noProof/>
        </w:rPr>
        <w:fldChar w:fldCharType="end"/>
      </w:r>
      <w:r>
        <w:t xml:space="preserve">. </w:t>
      </w:r>
      <w:r w:rsidR="00417FC5" w:rsidRPr="00F13224">
        <w:t xml:space="preserve">Percentage of residential total losses by ZIP code of Hurricane </w:t>
      </w:r>
      <w:ins w:id="2934" w:author="Wenbo Wang" w:date="2015-01-08T17:36:00Z">
        <w:r w:rsidR="00417FC5" w:rsidRPr="00F13224">
          <w:t>Ivan (2004).</w:t>
        </w:r>
        <w:bookmarkEnd w:id="2932"/>
      </w:ins>
    </w:p>
    <w:p w:rsidR="00240E0C" w:rsidRDefault="00077A45" w:rsidP="00240E0C">
      <w:pPr>
        <w:keepNext/>
        <w:jc w:val="center"/>
        <w:rPr>
          <w:ins w:id="2935" w:author="Wenbo Wang" w:date="2015-01-08T17:36:00Z"/>
        </w:rPr>
      </w:pPr>
      <w:ins w:id="2936" w:author="Wenbo Wang" w:date="2015-01-08T17:36:00Z">
        <w:r>
          <w:rPr>
            <w:noProof/>
            <w:lang w:eastAsia="en-US"/>
          </w:rPr>
          <w:drawing>
            <wp:inline distT="0" distB="0" distL="0" distR="0" wp14:anchorId="697E482C" wp14:editId="2CA3BF97">
              <wp:extent cx="6000679" cy="7445829"/>
              <wp:effectExtent l="0" t="0" r="635" b="3175"/>
              <wp:docPr id="57" name="Picture 57" descr="G:\FIU Hurricane\2013\A-forms\A-3\A - 2007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FIU Hurricane\2013\A-forms\A-3\A - 2007 Cat Fund\20141021_Jeanne.jpg"/>
                      <pic:cNvPicPr>
                        <a:picLocks noChangeAspect="1" noChangeArrowheads="1"/>
                      </pic:cNvPicPr>
                    </pic:nvPicPr>
                    <pic:blipFill rotWithShape="1">
                      <a:blip r:embed="rId261">
                        <a:extLst>
                          <a:ext uri="{28A0092B-C50C-407E-A947-70E740481C1C}">
                            <a14:useLocalDpi xmlns:a14="http://schemas.microsoft.com/office/drawing/2010/main" val="0"/>
                          </a:ext>
                        </a:extLst>
                      </a:blip>
                      <a:srcRect b="4114"/>
                      <a:stretch/>
                    </pic:blipFill>
                    <pic:spPr bwMode="auto">
                      <a:xfrm>
                        <a:off x="0" y="0"/>
                        <a:ext cx="6000750" cy="7445917"/>
                      </a:xfrm>
                      <a:prstGeom prst="rect">
                        <a:avLst/>
                      </a:prstGeom>
                      <a:noFill/>
                      <a:ln>
                        <a:noFill/>
                      </a:ln>
                      <a:extLst>
                        <a:ext uri="{53640926-AAD7-44D8-BBD7-CCE9431645EC}">
                          <a14:shadowObscured xmlns:a14="http://schemas.microsoft.com/office/drawing/2010/main"/>
                        </a:ext>
                      </a:extLst>
                    </pic:spPr>
                  </pic:pic>
                </a:graphicData>
              </a:graphic>
            </wp:inline>
          </w:drawing>
        </w:r>
      </w:ins>
    </w:p>
    <w:p w:rsidR="007D379E" w:rsidRPr="00F13224" w:rsidRDefault="00240E0C" w:rsidP="00240E0C">
      <w:pPr>
        <w:pStyle w:val="FigureNumbers"/>
      </w:pPr>
      <w:bookmarkStart w:id="2937" w:name="_Toc408490091"/>
      <w:ins w:id="2938" w:author="Wenbo Wang" w:date="2015-01-08T17:36:00Z">
        <w:r>
          <w:t xml:space="preserve">Figure </w:t>
        </w:r>
        <w:r w:rsidR="00911734">
          <w:fldChar w:fldCharType="begin"/>
        </w:r>
        <w:r w:rsidR="00911734">
          <w:instrText xml:space="preserve"> SEQ Figure \* ARABIC </w:instrText>
        </w:r>
        <w:r w:rsidR="00911734">
          <w:fldChar w:fldCharType="separate"/>
        </w:r>
        <w:r w:rsidR="00FE6F85">
          <w:rPr>
            <w:noProof/>
          </w:rPr>
          <w:t>91</w:t>
        </w:r>
        <w:r w:rsidR="00911734">
          <w:rPr>
            <w:noProof/>
          </w:rPr>
          <w:fldChar w:fldCharType="end"/>
        </w:r>
        <w:r>
          <w:t xml:space="preserve">. </w:t>
        </w:r>
        <w:r w:rsidR="007D379E" w:rsidRPr="00F13224">
          <w:t xml:space="preserve">Percentage of residential total losses by ZIP code of Hurricane </w:t>
        </w:r>
      </w:ins>
      <w:r w:rsidR="007D379E" w:rsidRPr="00F13224">
        <w:t>Jeanne (2004).</w:t>
      </w:r>
      <w:bookmarkEnd w:id="2937"/>
      <w:bookmarkEnd w:id="2933"/>
    </w:p>
    <w:p w:rsidR="00240E0C" w:rsidRDefault="00077A45" w:rsidP="00240E0C">
      <w:pPr>
        <w:keepNext/>
        <w:jc w:val="center"/>
      </w:pPr>
      <w:r>
        <w:rPr>
          <w:noProof/>
          <w:lang w:eastAsia="en-US"/>
        </w:rPr>
        <w:drawing>
          <wp:inline distT="0" distB="0" distL="0" distR="0" wp14:anchorId="20F9C425" wp14:editId="28E69370">
            <wp:extent cx="6000750" cy="7398327"/>
            <wp:effectExtent l="0" t="0" r="0" b="0"/>
            <wp:docPr id="452" name="Picture 452" descr="G:\FIU Hurricane\2013\A-forms\A-3\A - 2007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FIU Hurricane\2013\A-forms\A-3\A - 2007 Cat Fund\20141021_All.jpg"/>
                    <pic:cNvPicPr>
                      <a:picLocks noChangeAspect="1" noChangeArrowheads="1"/>
                    </pic:cNvPicPr>
                  </pic:nvPicPr>
                  <pic:blipFill rotWithShape="1">
                    <a:blip r:embed="rId262">
                      <a:extLst>
                        <a:ext uri="{28A0092B-C50C-407E-A947-70E740481C1C}">
                          <a14:useLocalDpi xmlns:a14="http://schemas.microsoft.com/office/drawing/2010/main" val="0"/>
                        </a:ext>
                      </a:extLst>
                    </a:blip>
                    <a:srcRect b="4727"/>
                    <a:stretch/>
                  </pic:blipFill>
                  <pic:spPr bwMode="auto">
                    <a:xfrm>
                      <a:off x="0" y="0"/>
                      <a:ext cx="6000750" cy="7398327"/>
                    </a:xfrm>
                    <a:prstGeom prst="rect">
                      <a:avLst/>
                    </a:prstGeom>
                    <a:noFill/>
                    <a:ln>
                      <a:noFill/>
                    </a:ln>
                    <a:extLst>
                      <a:ext uri="{53640926-AAD7-44D8-BBD7-CCE9431645EC}">
                        <a14:shadowObscured xmlns:a14="http://schemas.microsoft.com/office/drawing/2010/main"/>
                      </a:ext>
                    </a:extLst>
                  </pic:spPr>
                </pic:pic>
              </a:graphicData>
            </a:graphic>
          </wp:inline>
        </w:drawing>
      </w:r>
    </w:p>
    <w:p w:rsidR="007D379E" w:rsidRDefault="00240E0C" w:rsidP="00240E0C">
      <w:pPr>
        <w:pStyle w:val="FigureNumbers"/>
      </w:pPr>
      <w:bookmarkStart w:id="2939" w:name="_Toc408490092"/>
      <w:bookmarkStart w:id="2940" w:name="_Toc402466590"/>
      <w:r>
        <w:t xml:space="preserve">Figure </w:t>
      </w:r>
      <w:r w:rsidR="00BB3BD1">
        <w:fldChar w:fldCharType="begin"/>
      </w:r>
      <w:r w:rsidR="00BB3BD1">
        <w:instrText xml:space="preserve"> SEQ Figure \* ARABIC </w:instrText>
      </w:r>
      <w:r w:rsidR="00BB3BD1">
        <w:fldChar w:fldCharType="separate"/>
      </w:r>
      <w:del w:id="2941" w:author="Wenbo Wang" w:date="2015-01-08T17:36:00Z">
        <w:r w:rsidR="000A1782">
          <w:rPr>
            <w:noProof/>
          </w:rPr>
          <w:delText>91</w:delText>
        </w:r>
      </w:del>
      <w:ins w:id="2942" w:author="Wenbo Wang" w:date="2015-01-08T17:36:00Z">
        <w:r w:rsidR="00FE6F85">
          <w:rPr>
            <w:noProof/>
          </w:rPr>
          <w:t>92</w:t>
        </w:r>
      </w:ins>
      <w:r w:rsidR="00BB3BD1">
        <w:rPr>
          <w:noProof/>
        </w:rPr>
        <w:fldChar w:fldCharType="end"/>
      </w:r>
      <w:r>
        <w:t xml:space="preserve">. </w:t>
      </w:r>
      <w:r w:rsidR="007D379E" w:rsidRPr="00F13224">
        <w:t>Percentage of residential total losses by ZIP code of the cumulative losses from the 2004 Hurricane Season.</w:t>
      </w:r>
      <w:bookmarkEnd w:id="2939"/>
      <w:bookmarkEnd w:id="2940"/>
    </w:p>
    <w:p w:rsidR="00077A45" w:rsidRPr="00F13224" w:rsidRDefault="00077A45" w:rsidP="00077A45">
      <w:pPr>
        <w:pStyle w:val="FigureNumbers"/>
        <w:jc w:val="left"/>
      </w:pPr>
    </w:p>
    <w:p w:rsidR="00D04297" w:rsidRDefault="00D04297" w:rsidP="006969A5">
      <w:pPr>
        <w:pStyle w:val="Heading2"/>
      </w:pPr>
      <w:bookmarkStart w:id="2943" w:name="_Toc408489978"/>
      <w:bookmarkStart w:id="2944" w:name="_Toc402467169"/>
      <w:bookmarkStart w:id="2945" w:name="FormA3B"/>
      <w:bookmarkStart w:id="2946" w:name="_Toc165054814"/>
      <w:bookmarkStart w:id="2947" w:name="_Toc168975614"/>
      <w:bookmarkStart w:id="2948" w:name="_Toc295315382"/>
      <w:bookmarkStart w:id="2949" w:name="_Toc295322054"/>
      <w:bookmarkStart w:id="2950" w:name="_Toc298233389"/>
      <w:r w:rsidRPr="00A345D3">
        <w:t>Form A-3</w:t>
      </w:r>
      <w:r>
        <w:t>B</w:t>
      </w:r>
      <w:r w:rsidRPr="00A345D3">
        <w:t xml:space="preserve">: </w:t>
      </w:r>
      <w:r>
        <w:t>2004 Hurricane Season Losses (2012 FHCF Exposure Data)</w:t>
      </w:r>
      <w:bookmarkEnd w:id="2943"/>
      <w:bookmarkEnd w:id="2944"/>
    </w:p>
    <w:bookmarkEnd w:id="2945"/>
    <w:p w:rsidR="00D04297" w:rsidRDefault="00D04297" w:rsidP="00D04297"/>
    <w:p w:rsidR="00021055" w:rsidRDefault="00021055" w:rsidP="00021055">
      <w:pPr>
        <w:pStyle w:val="FORM"/>
        <w:numPr>
          <w:ilvl w:val="0"/>
          <w:numId w:val="101"/>
        </w:numPr>
      </w:pPr>
      <w:r>
        <w:t>Provide 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p>
    <w:p w:rsidR="00021055" w:rsidRDefault="00021055" w:rsidP="00021055">
      <w:pPr>
        <w:pStyle w:val="FORM"/>
        <w:numPr>
          <w:ilvl w:val="0"/>
          <w:numId w:val="0"/>
        </w:numPr>
        <w:ind w:left="450"/>
        <w:rPr>
          <w:rFonts w:ascii="Arial Rounded MT Bold" w:hAnsi="Arial Rounded MT Bold"/>
          <w:sz w:val="20"/>
          <w:szCs w:val="20"/>
        </w:rPr>
      </w:pPr>
    </w:p>
    <w:p w:rsidR="00021055" w:rsidRDefault="00021055" w:rsidP="00021055">
      <w:pPr>
        <w:pStyle w:val="FORM"/>
        <w:numPr>
          <w:ilvl w:val="0"/>
          <w:numId w:val="0"/>
        </w:numPr>
        <w:ind w:left="450"/>
        <w:rPr>
          <w:szCs w:val="24"/>
        </w:rPr>
      </w:pPr>
      <w:r>
        <w:t xml:space="preserve">Use the 2012 Florida Hurricane Catastrophe Fund’s aggregate personal and commercial residential exposure data found in the file named </w:t>
      </w:r>
      <w:r>
        <w:rPr>
          <w:b/>
        </w:rPr>
        <w:t>“</w:t>
      </w:r>
      <w:r>
        <w:t>hlpm2012c.exe.”</w:t>
      </w:r>
    </w:p>
    <w:p w:rsidR="00021055" w:rsidRDefault="00021055" w:rsidP="00021055">
      <w:pPr>
        <w:pStyle w:val="FORM"/>
        <w:numPr>
          <w:ilvl w:val="0"/>
          <w:numId w:val="0"/>
        </w:numPr>
        <w:ind w:left="450"/>
      </w:pPr>
    </w:p>
    <w:p w:rsidR="00D04297" w:rsidRDefault="00021055" w:rsidP="00021055">
      <w:pPr>
        <w:pStyle w:val="FORM"/>
        <w:numPr>
          <w:ilvl w:val="0"/>
          <w:numId w:val="0"/>
        </w:numPr>
        <w:ind w:left="450"/>
      </w:pPr>
      <w:r>
        <w:t>Rather than using directly a specified published windfield, the winds underlying the loss cost calculations must be produced by the model being evaluated and should be the same hurricane parameters as used in completing Form A-2 (Base Hurricane Storm Set Statewide Losses)</w:t>
      </w:r>
      <w:r w:rsidR="00D04297">
        <w:t>.</w:t>
      </w:r>
    </w:p>
    <w:p w:rsidR="00D04297" w:rsidRDefault="00D04297" w:rsidP="00D04297">
      <w:pPr>
        <w:pStyle w:val="FORM"/>
        <w:numPr>
          <w:ilvl w:val="0"/>
          <w:numId w:val="0"/>
        </w:numPr>
        <w:ind w:left="450"/>
      </w:pPr>
    </w:p>
    <w:p w:rsidR="00D04297" w:rsidRPr="00021055" w:rsidRDefault="00021055" w:rsidP="00021055">
      <w:pPr>
        <w:pStyle w:val="FORM"/>
      </w:pPr>
      <w:r w:rsidRPr="0002105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D04297" w:rsidRPr="00021055">
        <w:t>:</w:t>
      </w:r>
    </w:p>
    <w:p w:rsidR="00D04297" w:rsidRDefault="00D04297" w:rsidP="00D04297">
      <w:pPr>
        <w:pStyle w:val="FORM"/>
        <w:numPr>
          <w:ilvl w:val="0"/>
          <w:numId w:val="0"/>
        </w:numPr>
        <w:ind w:left="450" w:hanging="360"/>
      </w:pPr>
    </w:p>
    <w:p w:rsidR="00D04297" w:rsidRDefault="00D04297" w:rsidP="00D04297">
      <w:pPr>
        <w:pStyle w:val="FORM"/>
        <w:numPr>
          <w:ilvl w:val="0"/>
          <w:numId w:val="0"/>
        </w:numPr>
        <w:ind w:left="1440"/>
      </w:pPr>
      <w:r>
        <w:t xml:space="preserve">Red </w:t>
      </w:r>
      <w:r>
        <w:tab/>
      </w:r>
      <w:r>
        <w:tab/>
      </w:r>
      <w:r>
        <w:tab/>
        <w:t>Over 5%</w:t>
      </w:r>
    </w:p>
    <w:p w:rsidR="00D04297" w:rsidRDefault="00D04297" w:rsidP="00D04297">
      <w:pPr>
        <w:pStyle w:val="FORM"/>
        <w:numPr>
          <w:ilvl w:val="0"/>
          <w:numId w:val="0"/>
        </w:numPr>
        <w:ind w:left="1170" w:firstLine="270"/>
      </w:pPr>
      <w:r>
        <w:t xml:space="preserve">Light Red </w:t>
      </w:r>
      <w:r>
        <w:tab/>
      </w:r>
      <w:r>
        <w:tab/>
        <w:t>2% to 5%</w:t>
      </w:r>
    </w:p>
    <w:p w:rsidR="00D04297" w:rsidRDefault="00D04297" w:rsidP="00D04297">
      <w:pPr>
        <w:pStyle w:val="FORM"/>
        <w:numPr>
          <w:ilvl w:val="0"/>
          <w:numId w:val="0"/>
        </w:numPr>
        <w:ind w:left="900" w:firstLine="540"/>
      </w:pPr>
      <w:r>
        <w:t xml:space="preserve">Pink </w:t>
      </w:r>
      <w:r>
        <w:tab/>
      </w:r>
      <w:r>
        <w:tab/>
      </w:r>
      <w:r>
        <w:tab/>
        <w:t>1% to 2%</w:t>
      </w:r>
    </w:p>
    <w:p w:rsidR="00D04297" w:rsidRDefault="00D04297" w:rsidP="00D04297">
      <w:pPr>
        <w:pStyle w:val="FORM"/>
        <w:numPr>
          <w:ilvl w:val="0"/>
          <w:numId w:val="0"/>
        </w:numPr>
        <w:ind w:left="1170" w:firstLine="270"/>
      </w:pPr>
      <w:r>
        <w:t>Light Pink</w:t>
      </w:r>
      <w:r>
        <w:tab/>
      </w:r>
      <w:r>
        <w:tab/>
        <w:t>0.5% to 1%</w:t>
      </w:r>
    </w:p>
    <w:p w:rsidR="00D04297" w:rsidRDefault="00D04297" w:rsidP="00D04297">
      <w:pPr>
        <w:pStyle w:val="FORM"/>
        <w:numPr>
          <w:ilvl w:val="0"/>
          <w:numId w:val="0"/>
        </w:numPr>
        <w:ind w:left="900" w:firstLine="540"/>
      </w:pPr>
      <w:r>
        <w:t>Light Blue</w:t>
      </w:r>
      <w:r>
        <w:tab/>
        <w:t xml:space="preserve"> </w:t>
      </w:r>
      <w:r>
        <w:tab/>
        <w:t>0.2% to 0.5%</w:t>
      </w:r>
    </w:p>
    <w:p w:rsidR="00D04297" w:rsidRDefault="00D04297" w:rsidP="00D04297">
      <w:pPr>
        <w:pStyle w:val="FORM"/>
        <w:numPr>
          <w:ilvl w:val="0"/>
          <w:numId w:val="0"/>
        </w:numPr>
        <w:ind w:left="1170" w:firstLine="270"/>
      </w:pPr>
      <w:r>
        <w:t xml:space="preserve">Medium Blue </w:t>
      </w:r>
      <w:r>
        <w:tab/>
      </w:r>
      <w:r>
        <w:tab/>
        <w:t>0.1% to 0.2%</w:t>
      </w:r>
    </w:p>
    <w:p w:rsidR="00D04297" w:rsidRDefault="00D04297" w:rsidP="00D04297">
      <w:pPr>
        <w:pStyle w:val="FORM"/>
        <w:numPr>
          <w:ilvl w:val="0"/>
          <w:numId w:val="0"/>
        </w:numPr>
        <w:ind w:left="900" w:firstLine="540"/>
      </w:pPr>
      <w:r>
        <w:t xml:space="preserve">Blue </w:t>
      </w:r>
      <w:r>
        <w:tab/>
      </w:r>
      <w:r>
        <w:tab/>
      </w:r>
      <w:r>
        <w:tab/>
        <w:t>Below 0.1%</w:t>
      </w:r>
    </w:p>
    <w:p w:rsidR="00D04297" w:rsidRDefault="00D04297" w:rsidP="00D04297">
      <w:pPr>
        <w:pStyle w:val="FORM"/>
        <w:numPr>
          <w:ilvl w:val="0"/>
          <w:numId w:val="0"/>
        </w:numPr>
        <w:ind w:left="900" w:firstLine="540"/>
      </w:pPr>
    </w:p>
    <w:p w:rsidR="00D04297" w:rsidRDefault="00D04297" w:rsidP="00D04297">
      <w:pPr>
        <w:pStyle w:val="FORM"/>
        <w:numPr>
          <w:ilvl w:val="0"/>
          <w:numId w:val="0"/>
        </w:numPr>
        <w:ind w:left="450"/>
      </w:pPr>
      <w:r w:rsidRPr="00D04297">
        <w:t>The relevant storm track should be plotted on each map.</w:t>
      </w:r>
    </w:p>
    <w:p w:rsidR="00D04297" w:rsidRDefault="00D04297" w:rsidP="00D04297">
      <w:pPr>
        <w:pStyle w:val="FORM"/>
        <w:numPr>
          <w:ilvl w:val="0"/>
          <w:numId w:val="0"/>
        </w:numPr>
        <w:ind w:left="450"/>
      </w:pPr>
    </w:p>
    <w:p w:rsidR="00D04297" w:rsidRDefault="00D04297" w:rsidP="00D04297">
      <w:pPr>
        <w:pStyle w:val="FORM"/>
      </w:pPr>
      <w:r>
        <w:t>Provide this form in Excel format. The file name shall include the abbreviated name of the modeling organization, the standards year, and the form name. Form A-3B (2004 Hurricane</w:t>
      </w:r>
    </w:p>
    <w:p w:rsidR="00D04297" w:rsidRDefault="00D04297" w:rsidP="00D04297">
      <w:pPr>
        <w:pStyle w:val="FORM"/>
        <w:numPr>
          <w:ilvl w:val="0"/>
          <w:numId w:val="0"/>
        </w:numPr>
        <w:ind w:left="450"/>
      </w:pPr>
      <w:r>
        <w:t>Season Losses, 2012 FHCF Exposure Data) shall also be included in a submission appendix.</w:t>
      </w:r>
    </w:p>
    <w:p w:rsidR="00D04297" w:rsidRDefault="00D04297" w:rsidP="00D04297">
      <w:pPr>
        <w:pStyle w:val="FORM"/>
        <w:numPr>
          <w:ilvl w:val="0"/>
          <w:numId w:val="0"/>
        </w:numPr>
        <w:ind w:left="450"/>
      </w:pPr>
    </w:p>
    <w:p w:rsidR="00AF4CE4" w:rsidRPr="00F13224" w:rsidRDefault="00AF4CE4" w:rsidP="00AF4CE4">
      <w:pPr>
        <w:pStyle w:val="FormLetter"/>
        <w:rPr>
          <w:i w:val="0"/>
        </w:rPr>
      </w:pPr>
      <w:r w:rsidRPr="00A345D3">
        <w:rPr>
          <w:b/>
          <w:i w:val="0"/>
        </w:rPr>
        <w:t>See</w:t>
      </w:r>
      <w:r>
        <w:rPr>
          <w:b/>
          <w:i w:val="0"/>
        </w:rPr>
        <w:t xml:space="preserve"> </w:t>
      </w:r>
      <w:hyperlink w:anchor="AppendixC" w:history="1">
        <w:r w:rsidRPr="00442830">
          <w:rPr>
            <w:rStyle w:val="Hyperlink"/>
            <w:i w:val="0"/>
          </w:rPr>
          <w:t>Appendix C</w:t>
        </w:r>
      </w:hyperlink>
      <w:hyperlink w:anchor="AppendixC" w:history="1">
        <w:r w:rsidRPr="00F13224">
          <w:rPr>
            <w:rStyle w:val="Hyperlink"/>
            <w:i w:val="0"/>
            <w:u w:val="none"/>
          </w:rPr>
          <w:t>.</w:t>
        </w:r>
      </w:hyperlink>
    </w:p>
    <w:p w:rsidR="00BB5745" w:rsidRDefault="00BB5745" w:rsidP="00AF4CE4">
      <w:pPr>
        <w:pStyle w:val="FORM"/>
        <w:numPr>
          <w:ilvl w:val="0"/>
          <w:numId w:val="0"/>
        </w:numPr>
        <w:ind w:left="450" w:hanging="360"/>
      </w:pPr>
      <w:r>
        <w:rPr>
          <w:noProof/>
        </w:rPr>
        <w:drawing>
          <wp:inline distT="0" distB="0" distL="0" distR="0" wp14:anchorId="30B2FAEB" wp14:editId="5D50CAEF">
            <wp:extent cx="6000750" cy="7350826"/>
            <wp:effectExtent l="0" t="0" r="0" b="2540"/>
            <wp:docPr id="21" name="Picture 21" descr="G:\FIU Hurricane\2013\A-forms\A-3\B - 2012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FIU Hurricane\2013\A-forms\A-3\B - 2012 Cat Fund\20141021_Charley.jpg"/>
                    <pic:cNvPicPr>
                      <a:picLocks noChangeAspect="1" noChangeArrowheads="1"/>
                    </pic:cNvPicPr>
                  </pic:nvPicPr>
                  <pic:blipFill rotWithShape="1">
                    <a:blip r:embed="rId263">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2951" w:name="_Toc408490093"/>
      <w:bookmarkStart w:id="2952" w:name="_Toc402466591"/>
      <w:r>
        <w:t xml:space="preserve">Figure </w:t>
      </w:r>
      <w:r w:rsidR="00BB3BD1">
        <w:fldChar w:fldCharType="begin"/>
      </w:r>
      <w:r w:rsidR="00BB3BD1">
        <w:instrText xml:space="preserve"> SEQ Figure \* ARABIC </w:instrText>
      </w:r>
      <w:r w:rsidR="00BB3BD1">
        <w:fldChar w:fldCharType="separate"/>
      </w:r>
      <w:del w:id="2953" w:author="Wenbo Wang" w:date="2015-01-08T17:36:00Z">
        <w:r w:rsidR="000A1782">
          <w:rPr>
            <w:noProof/>
          </w:rPr>
          <w:delText>92</w:delText>
        </w:r>
      </w:del>
      <w:ins w:id="2954" w:author="Wenbo Wang" w:date="2015-01-08T17:36:00Z">
        <w:r w:rsidR="00FE6F85">
          <w:rPr>
            <w:noProof/>
          </w:rPr>
          <w:t>93</w:t>
        </w:r>
      </w:ins>
      <w:r w:rsidR="00BB3BD1">
        <w:rPr>
          <w:noProof/>
        </w:rPr>
        <w:fldChar w:fldCharType="end"/>
      </w:r>
      <w:r w:rsidRPr="00156AFC">
        <w:t>. Percentage of residential total losses by ZIP code of Hurricane Charley (2004).</w:t>
      </w:r>
      <w:bookmarkEnd w:id="2951"/>
      <w:bookmarkEnd w:id="2952"/>
    </w:p>
    <w:p w:rsidR="00BB5745" w:rsidRDefault="00BB5745" w:rsidP="00BB5745">
      <w:pPr>
        <w:pStyle w:val="FigureNumbers"/>
        <w:jc w:val="left"/>
      </w:pPr>
      <w:r>
        <w:rPr>
          <w:noProof/>
        </w:rPr>
        <w:drawing>
          <wp:inline distT="0" distB="0" distL="0" distR="0" wp14:anchorId="7F860A30" wp14:editId="5441CBB2">
            <wp:extent cx="6000750" cy="7362701"/>
            <wp:effectExtent l="0" t="0" r="0" b="0"/>
            <wp:docPr id="456" name="Picture 456" descr="G:\FIU Hurricane\2013\A-forms\A-3\B - 2012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FIU Hurricane\2013\A-forms\A-3\B - 2012 Cat Fund\20141021_Frances.jpg"/>
                    <pic:cNvPicPr>
                      <a:picLocks noChangeAspect="1" noChangeArrowheads="1"/>
                    </pic:cNvPicPr>
                  </pic:nvPicPr>
                  <pic:blipFill rotWithShape="1">
                    <a:blip r:embed="rId264">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2955" w:name="_Toc402466592"/>
      <w:bookmarkStart w:id="2956" w:name="_Toc408490094"/>
      <w:r>
        <w:t xml:space="preserve">Figure </w:t>
      </w:r>
      <w:del w:id="2957" w:author="Wenbo Wang" w:date="2015-01-08T17:36:00Z">
        <w:r w:rsidR="00911734">
          <w:fldChar w:fldCharType="begin"/>
        </w:r>
        <w:r w:rsidR="00911734">
          <w:delInstrText xml:space="preserve"> SEQ Figure \* ARABIC </w:delInstrText>
        </w:r>
        <w:r w:rsidR="00911734">
          <w:fldChar w:fldCharType="separate"/>
        </w:r>
        <w:r w:rsidR="000A1782">
          <w:rPr>
            <w:noProof/>
          </w:rPr>
          <w:delText>93</w:delText>
        </w:r>
        <w:r w:rsidR="00911734">
          <w:rPr>
            <w:noProof/>
          </w:rPr>
          <w:fldChar w:fldCharType="end"/>
        </w:r>
        <w:r w:rsidRPr="00B635B5">
          <w:delText xml:space="preserve">. Percentage of residential total losses by ZIP code of Hurricane </w:delText>
        </w:r>
      </w:del>
      <w:moveFromRangeStart w:id="2958" w:author="Wenbo Wang" w:date="2015-01-08T17:36:00Z" w:name="move408501900"/>
      <w:moveFrom w:id="2959" w:author="Wenbo Wang" w:date="2015-01-08T17:36:00Z">
        <w:r w:rsidRPr="00B635B5">
          <w:t>Frances (2004).</w:t>
        </w:r>
      </w:moveFrom>
      <w:bookmarkEnd w:id="2955"/>
    </w:p>
    <w:p w:rsidR="00BB5745" w:rsidRDefault="00BB5745" w:rsidP="00BB5745">
      <w:pPr>
        <w:pStyle w:val="FigureNumbers"/>
        <w:jc w:val="left"/>
      </w:pPr>
    </w:p>
    <w:p w:rsidR="00BB5745" w:rsidRDefault="00BB5745" w:rsidP="00BB5745">
      <w:pPr>
        <w:pStyle w:val="FigureNumbers"/>
        <w:jc w:val="left"/>
      </w:pPr>
      <w:moveFrom w:id="2960" w:author="Wenbo Wang" w:date="2015-01-08T17:36:00Z">
        <w:r>
          <w:rPr>
            <w:noProof/>
          </w:rPr>
          <w:drawing>
            <wp:inline distT="0" distB="0" distL="0" distR="0" wp14:anchorId="0FDE6E86" wp14:editId="6342B40A">
              <wp:extent cx="6000750" cy="7386452"/>
              <wp:effectExtent l="0" t="0" r="0" b="5080"/>
              <wp:docPr id="109" name="Picture 109" descr="G:\FIU Hurricane\2013\A-forms\A-3\B - 2012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FIU Hurricane\2013\A-forms\A-3\B - 2012 Cat Fund\20141021_Ivan.jpg"/>
                      <pic:cNvPicPr>
                        <a:picLocks noChangeAspect="1" noChangeArrowheads="1"/>
                      </pic:cNvPicPr>
                    </pic:nvPicPr>
                    <pic:blipFill rotWithShape="1">
                      <a:blip r:embed="rId265">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a:ext>
                      </a:extLst>
                    </pic:spPr>
                  </pic:pic>
                </a:graphicData>
              </a:graphic>
            </wp:inline>
          </w:drawing>
        </w:r>
      </w:moveFrom>
    </w:p>
    <w:p w:rsidR="00BB5745" w:rsidRDefault="00BB5745" w:rsidP="00BB5745">
      <w:pPr>
        <w:pStyle w:val="FigureNumbers"/>
      </w:pPr>
      <w:bookmarkStart w:id="2961" w:name="_Toc402466593"/>
      <w:moveFrom w:id="2962" w:author="Wenbo Wang" w:date="2015-01-08T17:36:00Z">
        <w:r>
          <w:t xml:space="preserve">Figure </w:t>
        </w:r>
      </w:moveFrom>
      <w:moveFromRangeEnd w:id="2958"/>
      <w:r w:rsidR="00911734">
        <w:fldChar w:fldCharType="begin"/>
      </w:r>
      <w:r w:rsidR="00911734">
        <w:instrText xml:space="preserve"> SEQ Figure \* ARABIC </w:instrText>
      </w:r>
      <w:r w:rsidR="00911734">
        <w:fldChar w:fldCharType="separate"/>
      </w:r>
      <w:r w:rsidR="00FE6F85">
        <w:rPr>
          <w:noProof/>
        </w:rPr>
        <w:t>94</w:t>
      </w:r>
      <w:r w:rsidR="00911734">
        <w:rPr>
          <w:noProof/>
        </w:rPr>
        <w:fldChar w:fldCharType="end"/>
      </w:r>
      <w:r w:rsidRPr="00B635B5">
        <w:t xml:space="preserve">. Percentage of residential total losses by ZIP code of Hurricane </w:t>
      </w:r>
      <w:moveToRangeStart w:id="2963" w:author="Wenbo Wang" w:date="2015-01-08T17:36:00Z" w:name="move408501900"/>
      <w:moveTo w:id="2964" w:author="Wenbo Wang" w:date="2015-01-08T17:36:00Z">
        <w:r w:rsidRPr="00B635B5">
          <w:t>Frances (2004).</w:t>
        </w:r>
      </w:moveTo>
      <w:bookmarkEnd w:id="2956"/>
    </w:p>
    <w:p w:rsidR="00BB5745" w:rsidRDefault="00BB5745" w:rsidP="00BB5745">
      <w:pPr>
        <w:pStyle w:val="FigureNumbers"/>
        <w:jc w:val="left"/>
      </w:pPr>
    </w:p>
    <w:p w:rsidR="00BB5745" w:rsidRDefault="00BB5745" w:rsidP="00BB5745">
      <w:pPr>
        <w:pStyle w:val="FigureNumbers"/>
        <w:jc w:val="left"/>
      </w:pPr>
      <w:moveTo w:id="2965" w:author="Wenbo Wang" w:date="2015-01-08T17:36:00Z">
        <w:r>
          <w:rPr>
            <w:noProof/>
          </w:rPr>
          <w:drawing>
            <wp:inline distT="0" distB="0" distL="0" distR="0" wp14:anchorId="7B305A08" wp14:editId="08FAD41B">
              <wp:extent cx="6000750" cy="7386452"/>
              <wp:effectExtent l="0" t="0" r="0" b="5080"/>
              <wp:docPr id="457" name="Picture 457" descr="G:\FIU Hurricane\2013\A-forms\A-3\B - 2012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FIU Hurricane\2013\A-forms\A-3\B - 2012 Cat Fund\20141021_Ivan.jpg"/>
                      <pic:cNvPicPr>
                        <a:picLocks noChangeAspect="1" noChangeArrowheads="1"/>
                      </pic:cNvPicPr>
                    </pic:nvPicPr>
                    <pic:blipFill rotWithShape="1">
                      <a:blip r:embed="rId265">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a:ext>
                      </a:extLst>
                    </pic:spPr>
                  </pic:pic>
                </a:graphicData>
              </a:graphic>
            </wp:inline>
          </w:drawing>
        </w:r>
      </w:moveTo>
    </w:p>
    <w:p w:rsidR="00BB5745" w:rsidRDefault="00BB5745" w:rsidP="00BB5745">
      <w:pPr>
        <w:pStyle w:val="FigureNumbers"/>
      </w:pPr>
      <w:bookmarkStart w:id="2966" w:name="_Toc408490095"/>
      <w:moveTo w:id="2967" w:author="Wenbo Wang" w:date="2015-01-08T17:36:00Z">
        <w:r>
          <w:t xml:space="preserve">Figure </w:t>
        </w:r>
      </w:moveTo>
      <w:moveToRangeEnd w:id="2963"/>
      <w:ins w:id="2968" w:author="Wenbo Wang" w:date="2015-01-08T17:36:00Z">
        <w:r w:rsidR="00911734">
          <w:fldChar w:fldCharType="begin"/>
        </w:r>
        <w:r w:rsidR="00911734">
          <w:instrText xml:space="preserve"> SEQ Figure \* ARABIC </w:instrText>
        </w:r>
        <w:r w:rsidR="00911734">
          <w:fldChar w:fldCharType="separate"/>
        </w:r>
        <w:r w:rsidR="00FE6F85">
          <w:rPr>
            <w:noProof/>
          </w:rPr>
          <w:t>95</w:t>
        </w:r>
        <w:r w:rsidR="00911734">
          <w:rPr>
            <w:noProof/>
          </w:rPr>
          <w:fldChar w:fldCharType="end"/>
        </w:r>
        <w:r w:rsidRPr="00B92085">
          <w:t xml:space="preserve">. Percentage of residential total losses by ZIP code of Hurricane </w:t>
        </w:r>
      </w:ins>
      <w:r w:rsidRPr="00B92085">
        <w:t>Ivan (2004).</w:t>
      </w:r>
      <w:bookmarkEnd w:id="2966"/>
      <w:bookmarkEnd w:id="2961"/>
    </w:p>
    <w:p w:rsidR="00BB5745" w:rsidRDefault="00BB5745" w:rsidP="00BB5745">
      <w:pPr>
        <w:pStyle w:val="FigureNumbers"/>
        <w:jc w:val="left"/>
      </w:pPr>
      <w:r>
        <w:rPr>
          <w:noProof/>
        </w:rPr>
        <w:drawing>
          <wp:inline distT="0" distB="0" distL="0" distR="0" wp14:anchorId="19A7B234" wp14:editId="516C36AD">
            <wp:extent cx="6000750" cy="7350826"/>
            <wp:effectExtent l="0" t="0" r="0" b="2540"/>
            <wp:docPr id="458" name="Picture 458" descr="G:\FIU Hurricane\2013\A-forms\A-3\B - 2012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FIU Hurricane\2013\A-forms\A-3\B - 2012 Cat Fund\20141021_Jeanne.jpg"/>
                    <pic:cNvPicPr>
                      <a:picLocks noChangeAspect="1" noChangeArrowheads="1"/>
                    </pic:cNvPicPr>
                  </pic:nvPicPr>
                  <pic:blipFill rotWithShape="1">
                    <a:blip r:embed="rId266">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2969" w:name="_Toc408490096"/>
      <w:bookmarkStart w:id="2970" w:name="_Toc402466594"/>
      <w:r>
        <w:t xml:space="preserve">Figure </w:t>
      </w:r>
      <w:r w:rsidR="00BB3BD1">
        <w:fldChar w:fldCharType="begin"/>
      </w:r>
      <w:r w:rsidR="00BB3BD1">
        <w:instrText xml:space="preserve"> SEQ Figure \* ARABIC </w:instrText>
      </w:r>
      <w:r w:rsidR="00BB3BD1">
        <w:fldChar w:fldCharType="separate"/>
      </w:r>
      <w:del w:id="2971" w:author="Wenbo Wang" w:date="2015-01-08T17:36:00Z">
        <w:r w:rsidR="000A1782">
          <w:rPr>
            <w:noProof/>
          </w:rPr>
          <w:delText>95</w:delText>
        </w:r>
      </w:del>
      <w:ins w:id="2972" w:author="Wenbo Wang" w:date="2015-01-08T17:36:00Z">
        <w:r w:rsidR="00FE6F85">
          <w:rPr>
            <w:noProof/>
          </w:rPr>
          <w:t>96</w:t>
        </w:r>
      </w:ins>
      <w:r w:rsidR="00BB3BD1">
        <w:rPr>
          <w:noProof/>
        </w:rPr>
        <w:fldChar w:fldCharType="end"/>
      </w:r>
      <w:r w:rsidRPr="002F7F03">
        <w:t>. Percentage of residential total losses by ZIP code of Hurricane Jeanne (2004).</w:t>
      </w:r>
      <w:bookmarkEnd w:id="2969"/>
      <w:bookmarkEnd w:id="2970"/>
    </w:p>
    <w:p w:rsidR="00D04297" w:rsidRDefault="00D04297" w:rsidP="00BB5745">
      <w:pPr>
        <w:pStyle w:val="FigureNumbers"/>
        <w:jc w:val="left"/>
      </w:pPr>
    </w:p>
    <w:p w:rsidR="00BB5745" w:rsidRDefault="003D5C7B" w:rsidP="00BB5745">
      <w:pPr>
        <w:pStyle w:val="FigureNumbers"/>
        <w:jc w:val="left"/>
      </w:pPr>
      <w:r>
        <w:rPr>
          <w:noProof/>
        </w:rPr>
        <w:drawing>
          <wp:inline distT="0" distB="0" distL="0" distR="0" wp14:anchorId="3F7A771F" wp14:editId="5838A5CB">
            <wp:extent cx="6000750" cy="7338951"/>
            <wp:effectExtent l="0" t="0" r="0" b="0"/>
            <wp:docPr id="459" name="Picture 459" descr="G:\FIU Hurricane\2013\A-forms\A-3\B - 2012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FIU Hurricane\2013\A-forms\A-3\B - 2012 Cat Fund\20141021_All.jpg"/>
                    <pic:cNvPicPr>
                      <a:picLocks noChangeAspect="1" noChangeArrowheads="1"/>
                    </pic:cNvPicPr>
                  </pic:nvPicPr>
                  <pic:blipFill rotWithShape="1">
                    <a:blip r:embed="rId267">
                      <a:extLst>
                        <a:ext uri="{28A0092B-C50C-407E-A947-70E740481C1C}">
                          <a14:useLocalDpi xmlns:a14="http://schemas.microsoft.com/office/drawing/2010/main" val="0"/>
                        </a:ext>
                      </a:extLst>
                    </a:blip>
                    <a:srcRect b="5491"/>
                    <a:stretch/>
                  </pic:blipFill>
                  <pic:spPr bwMode="auto">
                    <a:xfrm>
                      <a:off x="0" y="0"/>
                      <a:ext cx="6000750" cy="7338951"/>
                    </a:xfrm>
                    <a:prstGeom prst="rect">
                      <a:avLst/>
                    </a:prstGeom>
                    <a:noFill/>
                    <a:ln>
                      <a:noFill/>
                    </a:ln>
                    <a:extLst>
                      <a:ext uri="{53640926-AAD7-44D8-BBD7-CCE9431645EC}">
                        <a14:shadowObscured xmlns:a14="http://schemas.microsoft.com/office/drawing/2010/main"/>
                      </a:ext>
                    </a:extLst>
                  </pic:spPr>
                </pic:pic>
              </a:graphicData>
            </a:graphic>
          </wp:inline>
        </w:drawing>
      </w:r>
    </w:p>
    <w:p w:rsidR="003D5C7B" w:rsidRPr="00D04297" w:rsidRDefault="003D5C7B" w:rsidP="003D5C7B">
      <w:pPr>
        <w:pStyle w:val="FigureNumbers"/>
      </w:pPr>
      <w:bookmarkStart w:id="2973" w:name="_Toc408490097"/>
      <w:bookmarkStart w:id="2974" w:name="_Toc402466595"/>
      <w:r>
        <w:t xml:space="preserve">Figure </w:t>
      </w:r>
      <w:r w:rsidR="00BB3BD1">
        <w:fldChar w:fldCharType="begin"/>
      </w:r>
      <w:r w:rsidR="00BB3BD1">
        <w:instrText xml:space="preserve"> SEQ Figure \* ARABIC </w:instrText>
      </w:r>
      <w:r w:rsidR="00BB3BD1">
        <w:fldChar w:fldCharType="separate"/>
      </w:r>
      <w:del w:id="2975" w:author="Wenbo Wang" w:date="2015-01-08T17:36:00Z">
        <w:r w:rsidR="000A1782">
          <w:rPr>
            <w:noProof/>
          </w:rPr>
          <w:delText>96</w:delText>
        </w:r>
      </w:del>
      <w:ins w:id="2976" w:author="Wenbo Wang" w:date="2015-01-08T17:36:00Z">
        <w:r w:rsidR="00FE6F85">
          <w:rPr>
            <w:noProof/>
          </w:rPr>
          <w:t>97</w:t>
        </w:r>
      </w:ins>
      <w:r w:rsidR="00BB3BD1">
        <w:rPr>
          <w:noProof/>
        </w:rPr>
        <w:fldChar w:fldCharType="end"/>
      </w:r>
      <w:r w:rsidRPr="00180AA9">
        <w:t>. Percentage of residential total losses by ZIP code of the cumulative losses from the 2004 Hurricane Season.</w:t>
      </w:r>
      <w:bookmarkEnd w:id="2973"/>
      <w:bookmarkEnd w:id="2974"/>
    </w:p>
    <w:p w:rsidR="00F27569" w:rsidRPr="00D04297" w:rsidRDefault="00F27569" w:rsidP="006969A5">
      <w:pPr>
        <w:pStyle w:val="Heading2"/>
      </w:pPr>
      <w:bookmarkStart w:id="2977" w:name="_Toc408489979"/>
      <w:bookmarkStart w:id="2978" w:name="_Toc402467170"/>
      <w:bookmarkStart w:id="2979" w:name="FormA4A"/>
      <w:r w:rsidRPr="004A3CBF">
        <w:t>Form A-4</w:t>
      </w:r>
      <w:r w:rsidR="00D04297">
        <w:t>A</w:t>
      </w:r>
      <w:r w:rsidRPr="004A3CBF">
        <w:t xml:space="preserve">: </w:t>
      </w:r>
      <w:bookmarkEnd w:id="2946"/>
      <w:bookmarkEnd w:id="2947"/>
      <w:bookmarkEnd w:id="2948"/>
      <w:bookmarkEnd w:id="2949"/>
      <w:bookmarkEnd w:id="2950"/>
      <w:r w:rsidR="00D04297">
        <w:t>Output Ranges (2007 FHCF Exposure Data)</w:t>
      </w:r>
      <w:bookmarkEnd w:id="2977"/>
      <w:bookmarkEnd w:id="2978"/>
    </w:p>
    <w:bookmarkEnd w:id="2979"/>
    <w:p w:rsidR="00F27569" w:rsidRDefault="00F27569" w:rsidP="00F27569">
      <w:pPr>
        <w:keepNext/>
        <w:jc w:val="center"/>
      </w:pPr>
    </w:p>
    <w:p w:rsidR="00F27569" w:rsidRDefault="00642D2A" w:rsidP="00981595">
      <w:pPr>
        <w:pStyle w:val="FORM"/>
        <w:numPr>
          <w:ilvl w:val="0"/>
          <w:numId w:val="82"/>
        </w:numPr>
      </w:pPr>
      <w:r>
        <w:t xml:space="preserve">Provide personal and commercial residential output ranges in the format shown in the file named </w:t>
      </w:r>
      <w:r>
        <w:rPr>
          <w:bCs/>
          <w:iCs/>
        </w:rPr>
        <w:t>“2013FormA4A.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A (Output Ranges, 2007 FHCF Exposure Data) shall also be included in a submission appendix</w:t>
      </w:r>
      <w:r w:rsidR="000F3548">
        <w:t>.</w:t>
      </w:r>
    </w:p>
    <w:p w:rsidR="00F27569" w:rsidRDefault="00F27569" w:rsidP="00F2756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F27569" w:rsidRDefault="00642D2A" w:rsidP="00DD5079">
      <w:pPr>
        <w:pStyle w:val="FORM"/>
        <w:rPr>
          <w:iCs/>
        </w:r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07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F27569">
        <w:t xml:space="preserv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Default="00642D2A" w:rsidP="00DD5079">
      <w:pPr>
        <w:pStyle w:val="FORM"/>
      </w:pPr>
      <w:r>
        <w:t>If a modeling organization has loss costs for a ZIP Code for which there is no exposure, give the loss costs zero weight (i.e., assume the exposure in that ZIP Code is zero). Provide a list in the submission document of those ZIP Codes where this occurs</w:t>
      </w:r>
      <w:r w:rsidR="00F27569">
        <w:t xml:space="preserve">.  </w:t>
      </w:r>
    </w:p>
    <w:p w:rsidR="00F27569" w:rsidRDefault="00F27569" w:rsidP="00F27569">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F27569" w:rsidRDefault="00642D2A" w:rsidP="00DD5079">
      <w:pPr>
        <w:pStyle w:val="FORM"/>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F27569">
        <w:t>.</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642D2A" w:rsidP="00DD5079">
      <w:pPr>
        <w:pStyle w:val="FORM"/>
      </w:pPr>
      <w:r>
        <w:t>All anomalies in loss costs that are not consistent with the requirements of Standard A-6 (Loss Output) and have been explained in Disclosure A-6.15 shall be shaded</w:t>
      </w:r>
      <w:r w:rsidR="00F27569">
        <w:t xml:space="preserv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Pr="00A345D3" w:rsidRDefault="00642D2A" w:rsidP="00642D2A">
      <w:pPr>
        <w:pStyle w:val="FORM"/>
        <w:numPr>
          <w:ilvl w:val="0"/>
          <w:numId w:val="0"/>
        </w:numPr>
        <w:ind w:left="450"/>
      </w:pPr>
      <w:r>
        <w:t>Indicate if per diem is used in producing loss costs for Coverage D (ALE) in the personal residential output ranges. If a per diem rate is used in the submission, a rate of $150.00 per day per policy shall be used</w:t>
      </w:r>
      <w:r w:rsidR="00F27569" w:rsidRPr="00A345D3">
        <w:t>.</w:t>
      </w:r>
    </w:p>
    <w:p w:rsidR="00F27569" w:rsidRDefault="00F27569" w:rsidP="00F27569">
      <w:pPr>
        <w:jc w:val="both"/>
      </w:pPr>
    </w:p>
    <w:p w:rsidR="00F27569" w:rsidRDefault="00F27569" w:rsidP="00F13224">
      <w:pPr>
        <w:suppressAutoHyphens w:val="0"/>
      </w:pPr>
      <w:r w:rsidRPr="00F13224">
        <w:t>See</w:t>
      </w:r>
      <w:r w:rsidR="00442830">
        <w:t xml:space="preserve"> </w:t>
      </w:r>
      <w:hyperlink w:anchor="AppendixD" w:history="1">
        <w:r w:rsidR="00442830" w:rsidRPr="00442830">
          <w:rPr>
            <w:rStyle w:val="Hyperlink"/>
          </w:rPr>
          <w:t>Appendix D</w:t>
        </w:r>
      </w:hyperlink>
      <w:r>
        <w:t>.</w:t>
      </w:r>
    </w:p>
    <w:p w:rsidR="00F27569" w:rsidRDefault="00F27569" w:rsidP="00F13224">
      <w:pPr>
        <w:suppressAutoHyphens w:val="0"/>
      </w:pPr>
    </w:p>
    <w:p w:rsidR="00F27569" w:rsidRDefault="00F27569" w:rsidP="00F13224">
      <w:pPr>
        <w:suppressAutoHyphens w:val="0"/>
      </w:pPr>
    </w:p>
    <w:p w:rsidR="00F27569" w:rsidRDefault="00F27569" w:rsidP="00F13224">
      <w:pPr>
        <w:suppressAutoHyphens w:val="0"/>
      </w:pPr>
    </w:p>
    <w:p w:rsidR="00F27569" w:rsidRDefault="00F27569" w:rsidP="00F27569">
      <w:pPr>
        <w:suppressAutoHyphens w:val="0"/>
      </w:pPr>
    </w:p>
    <w:p w:rsidR="00F27569" w:rsidRDefault="00F27569">
      <w:pPr>
        <w:suppressAutoHyphens w:val="0"/>
      </w:pPr>
      <w:r>
        <w:br w:type="page"/>
      </w:r>
    </w:p>
    <w:p w:rsidR="000F3548" w:rsidRDefault="000F3548" w:rsidP="006969A5">
      <w:pPr>
        <w:pStyle w:val="Heading2"/>
      </w:pPr>
      <w:bookmarkStart w:id="2980" w:name="_Toc408489980"/>
      <w:bookmarkStart w:id="2981" w:name="_Toc402467171"/>
      <w:bookmarkStart w:id="2982" w:name="FormA4B"/>
      <w:bookmarkStart w:id="2983" w:name="_Toc165054815"/>
      <w:bookmarkStart w:id="2984" w:name="_Toc168975615"/>
      <w:bookmarkStart w:id="2985" w:name="_Toc295315383"/>
      <w:bookmarkStart w:id="2986" w:name="_Toc295322055"/>
      <w:bookmarkStart w:id="2987" w:name="_Toc298233390"/>
      <w:r w:rsidRPr="004A3CBF">
        <w:t>Form A-4</w:t>
      </w:r>
      <w:r>
        <w:t>B</w:t>
      </w:r>
      <w:r w:rsidRPr="004A3CBF">
        <w:t xml:space="preserve">: </w:t>
      </w:r>
      <w:r>
        <w:t>Output Ranges (2012 FHCF Exposure Data)</w:t>
      </w:r>
      <w:bookmarkEnd w:id="2980"/>
      <w:bookmarkEnd w:id="2981"/>
    </w:p>
    <w:bookmarkEnd w:id="2982"/>
    <w:p w:rsidR="000F3548" w:rsidRDefault="000F3548" w:rsidP="000F3548"/>
    <w:p w:rsidR="000F3548" w:rsidRDefault="00642D2A" w:rsidP="00981595">
      <w:pPr>
        <w:pStyle w:val="FORM"/>
        <w:numPr>
          <w:ilvl w:val="0"/>
          <w:numId w:val="71"/>
        </w:numPr>
      </w:pPr>
      <w:r>
        <w:t xml:space="preserve">Provide personal and commercial residential output ranges in the format shown in the file named </w:t>
      </w:r>
      <w:r>
        <w:rPr>
          <w:bCs/>
          <w:iCs/>
        </w:rPr>
        <w:t>“2013FormA4B.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B (Output Ranges, 2012 FHCF Exposure Data) shall also be included in a submission appendix</w:t>
      </w:r>
      <w:r w:rsidR="000F3548">
        <w:t>.</w:t>
      </w:r>
    </w:p>
    <w:p w:rsidR="000F3548" w:rsidRDefault="000F3548" w:rsidP="000F3548">
      <w:pPr>
        <w:pStyle w:val="FORM"/>
        <w:numPr>
          <w:ilvl w:val="0"/>
          <w:numId w:val="0"/>
        </w:numPr>
        <w:ind w:left="450"/>
      </w:pPr>
    </w:p>
    <w:p w:rsidR="000F3548" w:rsidRDefault="00642D2A" w:rsidP="00981595">
      <w:pPr>
        <w:pStyle w:val="FORM"/>
        <w:numPr>
          <w:ilvl w:val="0"/>
          <w:numId w:val="71"/>
        </w:num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12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0F3548">
        <w:t>.</w:t>
      </w:r>
    </w:p>
    <w:p w:rsidR="000F3548" w:rsidRDefault="000F3548" w:rsidP="000F3548">
      <w:pPr>
        <w:pStyle w:val="ListParagraph"/>
      </w:pPr>
    </w:p>
    <w:p w:rsidR="000F3548" w:rsidRPr="00642D2A" w:rsidRDefault="00642D2A" w:rsidP="00642D2A">
      <w:pPr>
        <w:pStyle w:val="FORM"/>
        <w:numPr>
          <w:ilvl w:val="0"/>
          <w:numId w:val="71"/>
        </w:numPr>
      </w:pPr>
      <w:r w:rsidRPr="00642D2A">
        <w:t>If a modeling organization has loss costs for a ZIP Code for which there is no exposure, give the loss costs zero weight (i.e., assume the exposure in that ZIP Code is zero). Provide a list in the submission document of those ZIP Codes where this occurs</w:t>
      </w:r>
      <w:r w:rsidR="000F3548" w:rsidRPr="00642D2A">
        <w:t>.</w:t>
      </w:r>
    </w:p>
    <w:p w:rsidR="000F3548" w:rsidRDefault="000F3548" w:rsidP="000F3548">
      <w:pPr>
        <w:pStyle w:val="ListParagraph"/>
      </w:pPr>
    </w:p>
    <w:p w:rsidR="000F3548" w:rsidRDefault="00642D2A" w:rsidP="00981595">
      <w:pPr>
        <w:pStyle w:val="FORM"/>
        <w:numPr>
          <w:ilvl w:val="0"/>
          <w:numId w:val="71"/>
        </w:numPr>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0F3548">
        <w:t>.</w:t>
      </w:r>
    </w:p>
    <w:p w:rsidR="000F3548" w:rsidRDefault="000F3548" w:rsidP="000F3548">
      <w:pPr>
        <w:pStyle w:val="ListParagraph"/>
      </w:pPr>
    </w:p>
    <w:p w:rsidR="000F3548" w:rsidRDefault="00642D2A" w:rsidP="00981595">
      <w:pPr>
        <w:pStyle w:val="FORM"/>
        <w:numPr>
          <w:ilvl w:val="0"/>
          <w:numId w:val="71"/>
        </w:numPr>
      </w:pPr>
      <w:r>
        <w:t>All anomalies in loss costs that are not consistent with the requirements of Standard A-6 (Loss Output) and have been explained in Disclosure A-6.15 shall be shaded</w:t>
      </w:r>
      <w:r w:rsidR="000F3548">
        <w:t>.</w:t>
      </w:r>
    </w:p>
    <w:p w:rsidR="000F3548" w:rsidRDefault="000F3548" w:rsidP="000F3548">
      <w:pPr>
        <w:pStyle w:val="ListParagraph"/>
      </w:pPr>
    </w:p>
    <w:p w:rsidR="00642D2A" w:rsidRDefault="00642D2A" w:rsidP="000F3548">
      <w:pPr>
        <w:pStyle w:val="FORM"/>
        <w:numPr>
          <w:ilvl w:val="0"/>
          <w:numId w:val="0"/>
        </w:numPr>
        <w:ind w:left="450"/>
      </w:pPr>
      <w:r>
        <w:rPr>
          <w:iCs/>
        </w:rPr>
        <w:t>Indicate if per diem is used in producing loss costs for Coverage D (ALE) in the personal residential output ranges. If a per diem rate is used in the submission, a rate of $150.00 per day per policy shall be used</w:t>
      </w:r>
      <w:r w:rsidR="000F3548">
        <w:t>.</w:t>
      </w:r>
    </w:p>
    <w:p w:rsidR="00642D2A" w:rsidRDefault="00642D2A" w:rsidP="00642D2A">
      <w:pPr>
        <w:pStyle w:val="FORM"/>
        <w:numPr>
          <w:ilvl w:val="0"/>
          <w:numId w:val="0"/>
        </w:numPr>
        <w:ind w:left="450" w:hanging="360"/>
      </w:pPr>
    </w:p>
    <w:p w:rsidR="00642D2A" w:rsidRPr="005753F5" w:rsidRDefault="00642D2A" w:rsidP="00642D2A">
      <w:pPr>
        <w:suppressAutoHyphens w:val="0"/>
      </w:pPr>
      <w:r w:rsidRPr="005753F5">
        <w:t>See</w:t>
      </w:r>
      <w:r>
        <w:t xml:space="preserve"> </w:t>
      </w:r>
      <w:hyperlink w:anchor="AppendixD" w:history="1">
        <w:r w:rsidRPr="00642D2A">
          <w:rPr>
            <w:rStyle w:val="Hyperlink"/>
          </w:rPr>
          <w:t>Appendix D</w:t>
        </w:r>
      </w:hyperlink>
      <w:r w:rsidRPr="005753F5">
        <w:t>.</w:t>
      </w:r>
    </w:p>
    <w:p w:rsidR="000F3548" w:rsidRPr="000F3548" w:rsidRDefault="000F3548" w:rsidP="00642D2A">
      <w:pPr>
        <w:pStyle w:val="FORM"/>
        <w:numPr>
          <w:ilvl w:val="0"/>
          <w:numId w:val="0"/>
        </w:numPr>
        <w:ind w:left="450" w:hanging="360"/>
      </w:pPr>
      <w:r>
        <w:br w:type="page"/>
      </w:r>
    </w:p>
    <w:p w:rsidR="00F27569" w:rsidRPr="004A3CBF" w:rsidRDefault="00F27569" w:rsidP="006969A5">
      <w:pPr>
        <w:pStyle w:val="Heading2"/>
      </w:pPr>
      <w:bookmarkStart w:id="2988" w:name="_Toc408489981"/>
      <w:bookmarkStart w:id="2989" w:name="_Toc402467172"/>
      <w:bookmarkStart w:id="2990" w:name="FormA5"/>
      <w:r w:rsidRPr="004A3CBF">
        <w:t xml:space="preserve">Form A-5: </w:t>
      </w:r>
      <w:bookmarkEnd w:id="2983"/>
      <w:bookmarkEnd w:id="2984"/>
      <w:bookmarkEnd w:id="2985"/>
      <w:bookmarkEnd w:id="2986"/>
      <w:bookmarkEnd w:id="2987"/>
      <w:r w:rsidR="00FA5051">
        <w:t>Percentage Change in Output Ranges (2007 FHCF Exposure Data)</w:t>
      </w:r>
      <w:bookmarkEnd w:id="2988"/>
      <w:bookmarkEnd w:id="2989"/>
    </w:p>
    <w:bookmarkEnd w:id="2990"/>
    <w:p w:rsidR="00F27569" w:rsidRPr="004A3CBF" w:rsidRDefault="00F27569" w:rsidP="00F27569"/>
    <w:p w:rsidR="00F27569" w:rsidRPr="00642D2A" w:rsidRDefault="00642D2A" w:rsidP="00642D2A">
      <w:pPr>
        <w:pStyle w:val="FORM"/>
        <w:numPr>
          <w:ilvl w:val="0"/>
          <w:numId w:val="83"/>
        </w:numPr>
      </w:pPr>
      <w:r w:rsidRPr="00642D2A">
        <w:t>Provide summaries of the percentage change in average loss cost output range data compiled in Form A-4A (Output Ranges, 2007 FHCF Exposure Data) relative to the equivalent data compiled from the previously accepted model in the format shown in the file named “2013FormA5.xlsx.”</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r>
        <w:rPr>
          <w:bCs/>
        </w:rPr>
        <w:tab/>
      </w:r>
      <w:r w:rsidRPr="00A345D3">
        <w:rPr>
          <w:bCs/>
          <w:i/>
        </w:rPr>
        <w:t>For the change in output range exhibit, provide the summary by:</w:t>
      </w: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rPr>
      </w:pPr>
      <w:r w:rsidRPr="00A345D3">
        <w:rPr>
          <w:bCs/>
          <w:i/>
        </w:rPr>
        <w:t>Statewide (overall percentage change),</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By region, as defined in</w:t>
      </w:r>
      <w:r w:rsidR="000B11AB" w:rsidRPr="000B11AB">
        <w:rPr>
          <w:bCs/>
          <w:i/>
        </w:rPr>
        <w:t xml:space="preserve"> </w:t>
      </w:r>
      <w:r w:rsidR="000B11AB" w:rsidRPr="000B11AB">
        <w:rPr>
          <w:bCs/>
          <w:i/>
        </w:rPr>
        <w:fldChar w:fldCharType="begin"/>
      </w:r>
      <w:r w:rsidR="000B11AB" w:rsidRPr="000B11AB">
        <w:rPr>
          <w:bCs/>
          <w:i/>
        </w:rPr>
        <w:instrText xml:space="preserve"> REF _Ref341092991 \h </w:instrText>
      </w:r>
      <w:r w:rsidR="000B11AB">
        <w:rPr>
          <w:bCs/>
          <w:i/>
        </w:rPr>
        <w:instrText xml:space="preserve"> \* MERGEFORMAT </w:instrText>
      </w:r>
      <w:r w:rsidR="000B11AB" w:rsidRPr="000B11AB">
        <w:rPr>
          <w:bCs/>
          <w:i/>
        </w:rPr>
      </w:r>
      <w:r w:rsidR="000B11AB" w:rsidRPr="000B11AB">
        <w:rPr>
          <w:bCs/>
          <w:i/>
        </w:rPr>
        <w:fldChar w:fldCharType="separate"/>
      </w:r>
      <w:r w:rsidR="00FE6F85" w:rsidRPr="00FE6F85">
        <w:rPr>
          <w:bCs/>
          <w:i/>
        </w:rPr>
        <w:t>Figure 4</w:t>
      </w:r>
      <w:r w:rsidR="000B11AB" w:rsidRPr="000B11AB">
        <w:rPr>
          <w:bCs/>
          <w:i/>
        </w:rPr>
        <w:fldChar w:fldCharType="end"/>
      </w:r>
      <w:r w:rsidR="000B11AB" w:rsidRPr="000B11AB">
        <w:rPr>
          <w:bCs/>
          <w:i/>
        </w:rPr>
        <w:t xml:space="preserve"> </w:t>
      </w:r>
      <w:r w:rsidRPr="00A345D3">
        <w:rPr>
          <w:bCs/>
          <w:i/>
        </w:rPr>
        <w:t>– North, Central and South,</w:t>
      </w:r>
      <w:r w:rsidRPr="00A823A4">
        <w:rPr>
          <w:b/>
          <w:i/>
          <w:iCs/>
        </w:rPr>
        <w:t xml:space="preserve"> </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county, as defined in </w:t>
      </w:r>
      <w:r w:rsidR="000B11AB">
        <w:rPr>
          <w:bCs/>
          <w:i/>
        </w:rPr>
        <w:fldChar w:fldCharType="begin"/>
      </w:r>
      <w:r w:rsidR="000B11AB">
        <w:rPr>
          <w:bCs/>
          <w:i/>
        </w:rPr>
        <w:instrText xml:space="preserve"> REF _Ref341093028 \h  \* MERGEFORMAT </w:instrText>
      </w:r>
      <w:r w:rsidR="000B11AB">
        <w:rPr>
          <w:bCs/>
          <w:i/>
        </w:rPr>
      </w:r>
      <w:r w:rsidR="000B11AB">
        <w:rPr>
          <w:bCs/>
          <w:i/>
        </w:rPr>
        <w:fldChar w:fldCharType="separate"/>
      </w:r>
      <w:r w:rsidR="00FE6F85" w:rsidRPr="00FE6F85">
        <w:rPr>
          <w:bCs/>
          <w:i/>
        </w:rPr>
        <w:t>Figure 5</w:t>
      </w:r>
      <w:r w:rsidR="000B11AB">
        <w:rPr>
          <w:bCs/>
          <w:i/>
        </w:rPr>
        <w:fldChar w:fldCharType="end"/>
      </w:r>
      <w:r w:rsidR="000B11AB" w:rsidRPr="000B11AB">
        <w:rPr>
          <w:bCs/>
          <w:i/>
        </w:rPr>
        <w:t xml:space="preserve"> </w:t>
      </w:r>
      <w:r w:rsidRPr="00A345D3">
        <w:rPr>
          <w:bCs/>
          <w:i/>
        </w:rPr>
        <w:t>– Coastal and Inland.</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
    </w:p>
    <w:p w:rsidR="00F27569" w:rsidRDefault="00642D2A" w:rsidP="00DD5079">
      <w:pPr>
        <w:pStyle w:val="FORM"/>
      </w:pPr>
      <w:r>
        <w:rPr>
          <w:bCs/>
          <w:iCs/>
        </w:rPr>
        <w:t>P</w:t>
      </w:r>
      <w:r>
        <w:t>rovide this form in Excel format. The file name shall include the abbreviated name of the modeling organization, the standards year, and the form name.  All tables in Form A-5 (Percentage Change in Output Ranges, 2007 FHCF Exposure Data) shall also be included in a submission appendix</w:t>
      </w:r>
      <w:r w:rsidR="00FA5051">
        <w:t>.</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642D2A" w:rsidP="00DD5079">
      <w:pPr>
        <w:pStyle w:val="FORM"/>
      </w:pPr>
      <w:r>
        <w:t>Provide color-coded maps by county reflecting the percentage changes in the average loss costs with specified deductibles for frame owners, masonry owners, frame renters, masonry renters, frame condo unit owners, masonry condo unit owners, mobile home, and commercial residential from the output ranges from the previously accepted model</w:t>
      </w:r>
      <w:r w:rsidR="00F27569">
        <w:t>.</w:t>
      </w:r>
      <w:r w:rsidR="00F27569">
        <w:rPr>
          <w:color w:val="0000FF"/>
        </w:rPr>
        <w:t xml:space="preserve"> </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Pr="00A34B04" w:rsidRDefault="00642D2A" w:rsidP="00642D2A">
      <w:pPr>
        <w:pStyle w:val="FORM"/>
        <w:numPr>
          <w:ilvl w:val="0"/>
          <w:numId w:val="0"/>
        </w:numPr>
        <w:ind w:left="450"/>
        <w:rPr>
          <w:iCs/>
        </w:rPr>
      </w:pPr>
      <w:r>
        <w:t>Counties with a negative percentage change (reduction in loss costs) shall be indicated with shades of blue; counties with a positive percentage change (increase in loss costs) shall be indicated with shades of red; and counties with no percentage change shall be white. The larger the percentage change in the county, the more intense the color-shade</w:t>
      </w:r>
      <w:r w:rsidR="00F27569" w:rsidRPr="00A345D3">
        <w:t xml:space="preserve">. </w:t>
      </w:r>
    </w:p>
    <w:p w:rsidR="00F27569" w:rsidRDefault="00F27569" w:rsidP="00F27569"/>
    <w:p w:rsidR="00F27569" w:rsidRPr="00C86042" w:rsidRDefault="00F27569" w:rsidP="00F27569">
      <w:pPr>
        <w:pStyle w:val="FormLetter"/>
        <w:jc w:val="left"/>
        <w:rPr>
          <w:b/>
          <w:i w:val="0"/>
        </w:rPr>
      </w:pPr>
      <w:r w:rsidRPr="00F13224">
        <w:rPr>
          <w:i w:val="0"/>
        </w:rPr>
        <w:t>See</w:t>
      </w:r>
      <w:r w:rsidR="00442830">
        <w:t xml:space="preserve"> </w:t>
      </w:r>
      <w:hyperlink w:anchor="AppendixE" w:history="1">
        <w:r w:rsidR="00442830" w:rsidRPr="00442830">
          <w:rPr>
            <w:rStyle w:val="Hyperlink"/>
            <w:i w:val="0"/>
          </w:rPr>
          <w:t>Appendix E</w:t>
        </w:r>
      </w:hyperlink>
      <w:r w:rsidRPr="00F13224">
        <w:rPr>
          <w:i w:val="0"/>
        </w:rPr>
        <w:t>.</w:t>
      </w:r>
    </w:p>
    <w:p w:rsidR="00F27569" w:rsidRDefault="00F27569" w:rsidP="00F27569">
      <w:pPr>
        <w:suppressAutoHyphens w:val="0"/>
        <w:rPr>
          <w:lang w:eastAsia="en-US"/>
        </w:rPr>
      </w:pPr>
    </w:p>
    <w:p w:rsidR="00F27569" w:rsidRDefault="00F27569">
      <w:pPr>
        <w:suppressAutoHyphens w:val="0"/>
        <w:rPr>
          <w:lang w:eastAsia="en-US"/>
        </w:rPr>
      </w:pPr>
      <w:r>
        <w:rPr>
          <w:lang w:eastAsia="en-US"/>
        </w:rPr>
        <w:br w:type="page"/>
      </w:r>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103D4C2B" wp14:editId="1A9FC4EC">
            <wp:extent cx="6000548" cy="7324725"/>
            <wp:effectExtent l="0" t="0" r="635" b="0"/>
            <wp:docPr id="475" name="Picture 475" descr="\\bear-ad.cs.fiu.edu\homes\Desktop\Form A-5\OWN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Form A-5\OWNERS_FRAME.jpg"/>
                    <pic:cNvPicPr>
                      <a:picLocks noChangeAspect="1" noChangeArrowheads="1"/>
                    </pic:cNvPicPr>
                  </pic:nvPicPr>
                  <pic:blipFill rotWithShape="1">
                    <a:blip r:embed="rId268" cstate="print">
                      <a:extLst>
                        <a:ext uri="{28A0092B-C50C-407E-A947-70E740481C1C}">
                          <a14:useLocalDpi xmlns:a14="http://schemas.microsoft.com/office/drawing/2010/main" val="0"/>
                        </a:ext>
                      </a:extLst>
                    </a:blip>
                    <a:srcRect b="5675"/>
                    <a:stretch/>
                  </pic:blipFill>
                  <pic:spPr bwMode="auto">
                    <a:xfrm>
                      <a:off x="0" y="0"/>
                      <a:ext cx="6000750" cy="732497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2991" w:name="_Toc408490098"/>
      <w:bookmarkStart w:id="2992" w:name="_Toc402466596"/>
      <w:r>
        <w:t xml:space="preserve">Figure </w:t>
      </w:r>
      <w:r w:rsidR="00BB3BD1">
        <w:fldChar w:fldCharType="begin"/>
      </w:r>
      <w:r w:rsidR="00BB3BD1">
        <w:instrText xml:space="preserve"> SEQ Figure \* ARABIC </w:instrText>
      </w:r>
      <w:r w:rsidR="00BB3BD1">
        <w:fldChar w:fldCharType="separate"/>
      </w:r>
      <w:del w:id="2993" w:author="Wenbo Wang" w:date="2015-01-08T17:36:00Z">
        <w:r w:rsidR="000A1782">
          <w:rPr>
            <w:noProof/>
          </w:rPr>
          <w:delText>97</w:delText>
        </w:r>
      </w:del>
      <w:ins w:id="2994" w:author="Wenbo Wang" w:date="2015-01-08T17:36:00Z">
        <w:r w:rsidR="00FE6F85">
          <w:rPr>
            <w:noProof/>
          </w:rPr>
          <w:t>98</w:t>
        </w:r>
      </w:ins>
      <w:r w:rsidR="00BB3BD1">
        <w:rPr>
          <w:noProof/>
        </w:rPr>
        <w:fldChar w:fldCharType="end"/>
      </w:r>
      <w:r>
        <w:t xml:space="preserve">. </w:t>
      </w:r>
      <w:r w:rsidR="007D379E" w:rsidRPr="00F13224">
        <w:t>Percentage change in output ranges by county for owners frame (2% deductible).</w:t>
      </w:r>
      <w:bookmarkEnd w:id="2991"/>
      <w:bookmarkEnd w:id="2992"/>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7E524728" wp14:editId="3580B6ED">
            <wp:extent cx="6000548" cy="7315200"/>
            <wp:effectExtent l="0" t="0" r="635" b="0"/>
            <wp:docPr id="476" name="Picture 476" descr="\\bear-ad.cs.fiu.edu\homes\Desktop\Form A-5\OWN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Form A-5\OWNERS_MASONRY.jpg"/>
                    <pic:cNvPicPr>
                      <a:picLocks noChangeAspect="1" noChangeArrowheads="1"/>
                    </pic:cNvPicPr>
                  </pic:nvPicPr>
                  <pic:blipFill rotWithShape="1">
                    <a:blip r:embed="rId269" cstate="print">
                      <a:extLst>
                        <a:ext uri="{28A0092B-C50C-407E-A947-70E740481C1C}">
                          <a14:useLocalDpi xmlns:a14="http://schemas.microsoft.com/office/drawing/2010/main" val="0"/>
                        </a:ext>
                      </a:extLst>
                    </a:blip>
                    <a:srcRect b="5798"/>
                    <a:stretch/>
                  </pic:blipFill>
                  <pic:spPr bwMode="auto">
                    <a:xfrm>
                      <a:off x="0" y="0"/>
                      <a:ext cx="6000750" cy="7315446"/>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2995" w:name="_Toc408490099"/>
      <w:bookmarkStart w:id="2996" w:name="_Toc402466597"/>
      <w:r>
        <w:t xml:space="preserve">Figure </w:t>
      </w:r>
      <w:r w:rsidR="00BB3BD1">
        <w:fldChar w:fldCharType="begin"/>
      </w:r>
      <w:r w:rsidR="00BB3BD1">
        <w:instrText xml:space="preserve"> SEQ Figure \* ARABIC </w:instrText>
      </w:r>
      <w:r w:rsidR="00BB3BD1">
        <w:fldChar w:fldCharType="separate"/>
      </w:r>
      <w:del w:id="2997" w:author="Wenbo Wang" w:date="2015-01-08T17:36:00Z">
        <w:r w:rsidR="000A1782">
          <w:rPr>
            <w:noProof/>
          </w:rPr>
          <w:delText>98</w:delText>
        </w:r>
      </w:del>
      <w:ins w:id="2998" w:author="Wenbo Wang" w:date="2015-01-08T17:36:00Z">
        <w:r w:rsidR="00FE6F85">
          <w:rPr>
            <w:noProof/>
          </w:rPr>
          <w:t>99</w:t>
        </w:r>
      </w:ins>
      <w:r w:rsidR="00BB3BD1">
        <w:rPr>
          <w:noProof/>
        </w:rPr>
        <w:fldChar w:fldCharType="end"/>
      </w:r>
      <w:r>
        <w:t xml:space="preserve">. </w:t>
      </w:r>
      <w:r w:rsidR="007D379E" w:rsidRPr="00F13224">
        <w:t>Percentage change in output ranges by county for owners masonry (2% deductible).</w:t>
      </w:r>
      <w:bookmarkEnd w:id="2995"/>
      <w:bookmarkEnd w:id="2996"/>
    </w:p>
    <w:p w:rsidR="00240E0C" w:rsidRDefault="00FF55F7" w:rsidP="00240E0C">
      <w:pPr>
        <w:keepNext/>
        <w:suppressAutoHyphens w:val="0"/>
        <w:jc w:val="center"/>
      </w:pPr>
      <w:r w:rsidRPr="00FF55F7">
        <w:rPr>
          <w:noProof/>
          <w:lang w:eastAsia="en-US"/>
        </w:rPr>
        <w:drawing>
          <wp:inline distT="0" distB="0" distL="0" distR="0" wp14:anchorId="25F6836E" wp14:editId="7D1CEAEC">
            <wp:extent cx="6000548" cy="7324725"/>
            <wp:effectExtent l="0" t="0" r="635" b="0"/>
            <wp:docPr id="477" name="Picture 477" descr="\\bear-ad.cs.fiu.edu\homes\Desktop\Form A-5\MOBILE_HOM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ear-ad.cs.fiu.edu\homes\Desktop\Form A-5\MOBILE_HOMES.jpg"/>
                    <pic:cNvPicPr>
                      <a:picLocks noChangeAspect="1" noChangeArrowheads="1"/>
                    </pic:cNvPicPr>
                  </pic:nvPicPr>
                  <pic:blipFill rotWithShape="1">
                    <a:blip r:embed="rId270" cstate="print">
                      <a:extLst>
                        <a:ext uri="{28A0092B-C50C-407E-A947-70E740481C1C}">
                          <a14:useLocalDpi xmlns:a14="http://schemas.microsoft.com/office/drawing/2010/main" val="0"/>
                        </a:ext>
                      </a:extLst>
                    </a:blip>
                    <a:srcRect b="5675"/>
                    <a:stretch/>
                  </pic:blipFill>
                  <pic:spPr bwMode="auto">
                    <a:xfrm>
                      <a:off x="0" y="0"/>
                      <a:ext cx="6000750" cy="732497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2999" w:name="_Toc408490100"/>
      <w:bookmarkStart w:id="3000" w:name="_Toc402466598"/>
      <w:r>
        <w:t xml:space="preserve">Figure </w:t>
      </w:r>
      <w:r w:rsidR="00BB3BD1">
        <w:fldChar w:fldCharType="begin"/>
      </w:r>
      <w:r w:rsidR="00BB3BD1">
        <w:instrText xml:space="preserve"> SEQ Figure \* ARABIC </w:instrText>
      </w:r>
      <w:r w:rsidR="00BB3BD1">
        <w:fldChar w:fldCharType="separate"/>
      </w:r>
      <w:del w:id="3001" w:author="Wenbo Wang" w:date="2015-01-08T17:36:00Z">
        <w:r w:rsidR="000A1782">
          <w:rPr>
            <w:noProof/>
          </w:rPr>
          <w:delText>99</w:delText>
        </w:r>
      </w:del>
      <w:ins w:id="3002" w:author="Wenbo Wang" w:date="2015-01-08T17:36:00Z">
        <w:r w:rsidR="00FE6F85">
          <w:rPr>
            <w:noProof/>
          </w:rPr>
          <w:t>100</w:t>
        </w:r>
      </w:ins>
      <w:r w:rsidR="00BB3BD1">
        <w:rPr>
          <w:noProof/>
        </w:rPr>
        <w:fldChar w:fldCharType="end"/>
      </w:r>
      <w:r>
        <w:t xml:space="preserve">. </w:t>
      </w:r>
      <w:r w:rsidR="007D379E" w:rsidRPr="00F13224">
        <w:t>Percentage change in output ranges by county for mobile homes (2% deductible).</w:t>
      </w:r>
      <w:bookmarkEnd w:id="2999"/>
      <w:bookmarkEnd w:id="3000"/>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596D6960" wp14:editId="55707BA3">
            <wp:extent cx="6000548" cy="7305675"/>
            <wp:effectExtent l="0" t="0" r="635" b="0"/>
            <wp:docPr id="478" name="Picture 478" descr="\\bear-ad.cs.fiu.edu\homes\Desktop\Form A-5\RENT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bear-ad.cs.fiu.edu\homes\Desktop\Form A-5\RENTERS_FRAME.jpg"/>
                    <pic:cNvPicPr>
                      <a:picLocks noChangeAspect="1" noChangeArrowheads="1"/>
                    </pic:cNvPicPr>
                  </pic:nvPicPr>
                  <pic:blipFill rotWithShape="1">
                    <a:blip r:embed="rId271" cstate="print">
                      <a:extLst>
                        <a:ext uri="{28A0092B-C50C-407E-A947-70E740481C1C}">
                          <a14:useLocalDpi xmlns:a14="http://schemas.microsoft.com/office/drawing/2010/main" val="0"/>
                        </a:ext>
                      </a:extLst>
                    </a:blip>
                    <a:srcRect b="5920"/>
                    <a:stretch/>
                  </pic:blipFill>
                  <pic:spPr bwMode="auto">
                    <a:xfrm>
                      <a:off x="0" y="0"/>
                      <a:ext cx="6000750" cy="730592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3003" w:name="_Toc408490101"/>
      <w:bookmarkStart w:id="3004" w:name="_Toc402466599"/>
      <w:r>
        <w:t xml:space="preserve">Figure </w:t>
      </w:r>
      <w:r w:rsidR="00BB3BD1">
        <w:fldChar w:fldCharType="begin"/>
      </w:r>
      <w:r w:rsidR="00BB3BD1">
        <w:instrText xml:space="preserve"> SEQ Figure \* ARABIC </w:instrText>
      </w:r>
      <w:r w:rsidR="00BB3BD1">
        <w:fldChar w:fldCharType="separate"/>
      </w:r>
      <w:del w:id="3005" w:author="Wenbo Wang" w:date="2015-01-08T17:36:00Z">
        <w:r w:rsidR="000A1782">
          <w:rPr>
            <w:noProof/>
          </w:rPr>
          <w:delText>100</w:delText>
        </w:r>
      </w:del>
      <w:ins w:id="3006" w:author="Wenbo Wang" w:date="2015-01-08T17:36:00Z">
        <w:r w:rsidR="00FE6F85">
          <w:rPr>
            <w:noProof/>
          </w:rPr>
          <w:t>101</w:t>
        </w:r>
      </w:ins>
      <w:r w:rsidR="00BB3BD1">
        <w:rPr>
          <w:noProof/>
        </w:rPr>
        <w:fldChar w:fldCharType="end"/>
      </w:r>
      <w:r>
        <w:t xml:space="preserve">. </w:t>
      </w:r>
      <w:r w:rsidR="007D379E" w:rsidRPr="00F13224">
        <w:t xml:space="preserve"> Percentage change in output ranges by county for renters frame (2% deductible).</w:t>
      </w:r>
      <w:bookmarkEnd w:id="3003"/>
      <w:bookmarkEnd w:id="3004"/>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57440E68" wp14:editId="68E97EBA">
            <wp:extent cx="6000548" cy="7353300"/>
            <wp:effectExtent l="0" t="0" r="635" b="0"/>
            <wp:docPr id="479" name="Picture 479" descr="\\bear-ad.cs.fiu.edu\homes\Desktop\Form A-5\RENT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ear-ad.cs.fiu.edu\homes\Desktop\Form A-5\RENTERS_MASONRY.jpg"/>
                    <pic:cNvPicPr>
                      <a:picLocks noChangeAspect="1" noChangeArrowheads="1"/>
                    </pic:cNvPicPr>
                  </pic:nvPicPr>
                  <pic:blipFill rotWithShape="1">
                    <a:blip r:embed="rId272" cstate="print">
                      <a:extLst>
                        <a:ext uri="{28A0092B-C50C-407E-A947-70E740481C1C}">
                          <a14:useLocalDpi xmlns:a14="http://schemas.microsoft.com/office/drawing/2010/main" val="0"/>
                        </a:ext>
                      </a:extLst>
                    </a:blip>
                    <a:srcRect b="5307"/>
                    <a:stretch/>
                  </pic:blipFill>
                  <pic:spPr bwMode="auto">
                    <a:xfrm>
                      <a:off x="0" y="0"/>
                      <a:ext cx="6000750" cy="735354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3007" w:name="_Toc408490102"/>
      <w:bookmarkStart w:id="3008" w:name="_Toc402466600"/>
      <w:r>
        <w:t xml:space="preserve">Figure </w:t>
      </w:r>
      <w:r w:rsidR="00BB3BD1">
        <w:fldChar w:fldCharType="begin"/>
      </w:r>
      <w:r w:rsidR="00BB3BD1">
        <w:instrText xml:space="preserve"> SEQ Figure \* ARABIC </w:instrText>
      </w:r>
      <w:r w:rsidR="00BB3BD1">
        <w:fldChar w:fldCharType="separate"/>
      </w:r>
      <w:del w:id="3009" w:author="Wenbo Wang" w:date="2015-01-08T17:36:00Z">
        <w:r w:rsidR="000A1782">
          <w:rPr>
            <w:noProof/>
          </w:rPr>
          <w:delText>101</w:delText>
        </w:r>
      </w:del>
      <w:ins w:id="3010" w:author="Wenbo Wang" w:date="2015-01-08T17:36:00Z">
        <w:r w:rsidR="00FE6F85">
          <w:rPr>
            <w:noProof/>
          </w:rPr>
          <w:t>102</w:t>
        </w:r>
      </w:ins>
      <w:r w:rsidR="00BB3BD1">
        <w:rPr>
          <w:noProof/>
        </w:rPr>
        <w:fldChar w:fldCharType="end"/>
      </w:r>
      <w:r>
        <w:t xml:space="preserve">. </w:t>
      </w:r>
      <w:r w:rsidR="007D379E" w:rsidRPr="00F13224">
        <w:t>Percentage change in output ranges by county for renters masonry (2% deductible).</w:t>
      </w:r>
      <w:bookmarkEnd w:id="3007"/>
      <w:bookmarkEnd w:id="3008"/>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60AF8254" wp14:editId="4827CBC6">
            <wp:extent cx="6000548" cy="7372350"/>
            <wp:effectExtent l="0" t="0" r="635" b="0"/>
            <wp:docPr id="480" name="Picture 480" descr="\\bear-ad.cs.fiu.edu\homes\Desktop\Form A-5\CONDO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bear-ad.cs.fiu.edu\homes\Desktop\Form A-5\CONDO_FRAME.jpg"/>
                    <pic:cNvPicPr>
                      <a:picLocks noChangeAspect="1" noChangeArrowheads="1"/>
                    </pic:cNvPicPr>
                  </pic:nvPicPr>
                  <pic:blipFill rotWithShape="1">
                    <a:blip r:embed="rId273" cstate="print">
                      <a:extLst>
                        <a:ext uri="{28A0092B-C50C-407E-A947-70E740481C1C}">
                          <a14:useLocalDpi xmlns:a14="http://schemas.microsoft.com/office/drawing/2010/main" val="0"/>
                        </a:ext>
                      </a:extLst>
                    </a:blip>
                    <a:srcRect b="5062"/>
                    <a:stretch/>
                  </pic:blipFill>
                  <pic:spPr bwMode="auto">
                    <a:xfrm>
                      <a:off x="0" y="0"/>
                      <a:ext cx="6000750" cy="7372598"/>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3011" w:name="_Toc408490103"/>
      <w:bookmarkStart w:id="3012" w:name="_Toc402466601"/>
      <w:r>
        <w:t xml:space="preserve">Figure </w:t>
      </w:r>
      <w:r w:rsidR="00BB3BD1">
        <w:fldChar w:fldCharType="begin"/>
      </w:r>
      <w:r w:rsidR="00BB3BD1">
        <w:instrText xml:space="preserve"> SEQ Figure \* ARABIC </w:instrText>
      </w:r>
      <w:r w:rsidR="00BB3BD1">
        <w:fldChar w:fldCharType="separate"/>
      </w:r>
      <w:del w:id="3013" w:author="Wenbo Wang" w:date="2015-01-08T17:36:00Z">
        <w:r w:rsidR="000A1782">
          <w:rPr>
            <w:noProof/>
          </w:rPr>
          <w:delText>102</w:delText>
        </w:r>
      </w:del>
      <w:ins w:id="3014" w:author="Wenbo Wang" w:date="2015-01-08T17:36:00Z">
        <w:r w:rsidR="00FE6F85">
          <w:rPr>
            <w:noProof/>
          </w:rPr>
          <w:t>103</w:t>
        </w:r>
      </w:ins>
      <w:r w:rsidR="00BB3BD1">
        <w:rPr>
          <w:noProof/>
        </w:rPr>
        <w:fldChar w:fldCharType="end"/>
      </w:r>
      <w:r>
        <w:t xml:space="preserve">. </w:t>
      </w:r>
      <w:r w:rsidR="007D379E" w:rsidRPr="00F13224">
        <w:t>Percentage change in output ranges by county for condo frame (2% deductible).</w:t>
      </w:r>
      <w:bookmarkEnd w:id="3011"/>
      <w:bookmarkEnd w:id="3012"/>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39C13D0D" wp14:editId="454FF88F">
            <wp:extent cx="6000548" cy="7334250"/>
            <wp:effectExtent l="0" t="0" r="635" b="0"/>
            <wp:docPr id="482" name="Picture 482" descr="\\bear-ad.cs.fiu.edu\homes\Desktop\Form A-5\CONDO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bear-ad.cs.fiu.edu\homes\Desktop\Form A-5\CONDO_MASONRY.jpg"/>
                    <pic:cNvPicPr>
                      <a:picLocks noChangeAspect="1" noChangeArrowheads="1"/>
                    </pic:cNvPicPr>
                  </pic:nvPicPr>
                  <pic:blipFill rotWithShape="1">
                    <a:blip r:embed="rId274" cstate="print">
                      <a:extLst>
                        <a:ext uri="{28A0092B-C50C-407E-A947-70E740481C1C}">
                          <a14:useLocalDpi xmlns:a14="http://schemas.microsoft.com/office/drawing/2010/main" val="0"/>
                        </a:ext>
                      </a:extLst>
                    </a:blip>
                    <a:srcRect b="5552"/>
                    <a:stretch/>
                  </pic:blipFill>
                  <pic:spPr bwMode="auto">
                    <a:xfrm>
                      <a:off x="0" y="0"/>
                      <a:ext cx="6000750" cy="733449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3015" w:name="_Toc408490104"/>
      <w:bookmarkStart w:id="3016" w:name="_Toc402466602"/>
      <w:r>
        <w:t xml:space="preserve">Figure </w:t>
      </w:r>
      <w:r w:rsidR="00BB3BD1">
        <w:fldChar w:fldCharType="begin"/>
      </w:r>
      <w:r w:rsidR="00BB3BD1">
        <w:instrText xml:space="preserve"> SEQ Figure \* ARABIC </w:instrText>
      </w:r>
      <w:r w:rsidR="00BB3BD1">
        <w:fldChar w:fldCharType="separate"/>
      </w:r>
      <w:del w:id="3017" w:author="Wenbo Wang" w:date="2015-01-08T17:36:00Z">
        <w:r w:rsidR="000A1782">
          <w:rPr>
            <w:noProof/>
          </w:rPr>
          <w:delText>103</w:delText>
        </w:r>
      </w:del>
      <w:ins w:id="3018" w:author="Wenbo Wang" w:date="2015-01-08T17:36:00Z">
        <w:r w:rsidR="00FE6F85">
          <w:rPr>
            <w:noProof/>
          </w:rPr>
          <w:t>104</w:t>
        </w:r>
      </w:ins>
      <w:r w:rsidR="00BB3BD1">
        <w:rPr>
          <w:noProof/>
        </w:rPr>
        <w:fldChar w:fldCharType="end"/>
      </w:r>
      <w:r>
        <w:t xml:space="preserve">. </w:t>
      </w:r>
      <w:r w:rsidR="007D379E" w:rsidRPr="00F13224">
        <w:t>Percentage change in output ranges by county for condo masonry (2% deductible).</w:t>
      </w:r>
      <w:bookmarkEnd w:id="3015"/>
      <w:bookmarkEnd w:id="3016"/>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27FF61D0" wp14:editId="0B583691">
            <wp:extent cx="6000548" cy="7362825"/>
            <wp:effectExtent l="0" t="0" r="635" b="0"/>
            <wp:docPr id="483" name="Picture 483" descr="\\bear-ad.cs.fiu.edu\homes\Desktop\Form A-5\COMMERCIAL_RESIDENT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bear-ad.cs.fiu.edu\homes\Desktop\Form A-5\COMMERCIAL_RESIDENTIAL.jpg"/>
                    <pic:cNvPicPr>
                      <a:picLocks noChangeAspect="1" noChangeArrowheads="1"/>
                    </pic:cNvPicPr>
                  </pic:nvPicPr>
                  <pic:blipFill rotWithShape="1">
                    <a:blip r:embed="rId275" cstate="print">
                      <a:extLst>
                        <a:ext uri="{28A0092B-C50C-407E-A947-70E740481C1C}">
                          <a14:useLocalDpi xmlns:a14="http://schemas.microsoft.com/office/drawing/2010/main" val="0"/>
                        </a:ext>
                      </a:extLst>
                    </a:blip>
                    <a:srcRect b="5185"/>
                    <a:stretch/>
                  </pic:blipFill>
                  <pic:spPr bwMode="auto">
                    <a:xfrm>
                      <a:off x="0" y="0"/>
                      <a:ext cx="6000750" cy="7363072"/>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3019" w:name="_Toc408490105"/>
      <w:bookmarkStart w:id="3020" w:name="_Toc402466603"/>
      <w:r>
        <w:t xml:space="preserve">Figure </w:t>
      </w:r>
      <w:r w:rsidR="00BB3BD1">
        <w:fldChar w:fldCharType="begin"/>
      </w:r>
      <w:r w:rsidR="00BB3BD1">
        <w:instrText xml:space="preserve"> SEQ Figure \* ARABIC </w:instrText>
      </w:r>
      <w:r w:rsidR="00BB3BD1">
        <w:fldChar w:fldCharType="separate"/>
      </w:r>
      <w:del w:id="3021" w:author="Wenbo Wang" w:date="2015-01-08T17:36:00Z">
        <w:r w:rsidR="000A1782">
          <w:rPr>
            <w:noProof/>
          </w:rPr>
          <w:delText>104</w:delText>
        </w:r>
      </w:del>
      <w:ins w:id="3022" w:author="Wenbo Wang" w:date="2015-01-08T17:36:00Z">
        <w:r w:rsidR="00FE6F85">
          <w:rPr>
            <w:noProof/>
          </w:rPr>
          <w:t>105</w:t>
        </w:r>
      </w:ins>
      <w:r w:rsidR="00BB3BD1">
        <w:rPr>
          <w:noProof/>
        </w:rPr>
        <w:fldChar w:fldCharType="end"/>
      </w:r>
      <w:r>
        <w:t xml:space="preserve">. </w:t>
      </w:r>
      <w:r w:rsidR="007D379E" w:rsidRPr="00F13224">
        <w:t>Percentage change in output ranges by county for commercial residential (3% deductible).</w:t>
      </w:r>
      <w:bookmarkEnd w:id="3019"/>
      <w:bookmarkEnd w:id="3020"/>
    </w:p>
    <w:p w:rsidR="00F27569" w:rsidRDefault="00F27569" w:rsidP="00F13224">
      <w:pPr>
        <w:suppressAutoHyphens w:val="0"/>
      </w:pPr>
    </w:p>
    <w:p w:rsidR="00240E0C" w:rsidRDefault="00240E0C" w:rsidP="00F13224">
      <w:pPr>
        <w:suppressAutoHyphens w:val="0"/>
      </w:pPr>
    </w:p>
    <w:p w:rsidR="00FD1070" w:rsidRDefault="00FD1070" w:rsidP="00F13224">
      <w:pPr>
        <w:suppressAutoHyphens w:val="0"/>
      </w:pPr>
    </w:p>
    <w:p w:rsidR="00F27569" w:rsidRPr="00EB3271" w:rsidRDefault="00F27569" w:rsidP="006969A5">
      <w:pPr>
        <w:pStyle w:val="Heading2"/>
      </w:pPr>
      <w:bookmarkStart w:id="3023" w:name="_Toc165054816"/>
      <w:bookmarkStart w:id="3024" w:name="_Toc168975616"/>
      <w:bookmarkStart w:id="3025" w:name="_Toc295315384"/>
      <w:bookmarkStart w:id="3026" w:name="_Toc295322056"/>
      <w:bookmarkStart w:id="3027" w:name="_Toc298233391"/>
      <w:bookmarkStart w:id="3028" w:name="_Toc408489982"/>
      <w:bookmarkStart w:id="3029" w:name="_Toc402467173"/>
      <w:bookmarkStart w:id="3030" w:name="FormA6"/>
      <w:r w:rsidRPr="00A345D3">
        <w:t>Form A-6: Personal Residential Output Ranges</w:t>
      </w:r>
      <w:bookmarkEnd w:id="3023"/>
      <w:bookmarkEnd w:id="3024"/>
      <w:bookmarkEnd w:id="3025"/>
      <w:bookmarkEnd w:id="3026"/>
      <w:bookmarkEnd w:id="3027"/>
      <w:bookmarkEnd w:id="3028"/>
      <w:bookmarkEnd w:id="3029"/>
    </w:p>
    <w:bookmarkEnd w:id="3030"/>
    <w:p w:rsidR="00F27569" w:rsidRPr="004A3CBF" w:rsidRDefault="00F27569" w:rsidP="00F27569"/>
    <w:p w:rsidR="00F27569" w:rsidRDefault="00863693" w:rsidP="00981595">
      <w:pPr>
        <w:pStyle w:val="FORM"/>
        <w:numPr>
          <w:ilvl w:val="0"/>
          <w:numId w:val="84"/>
        </w:numPr>
      </w:pPr>
      <w:r>
        <w:t>Provide the logical relationship to risk exhibits in the format shown in the file named “2013FormA6.xlsx.”</w:t>
      </w:r>
    </w:p>
    <w:p w:rsidR="00FA5051" w:rsidRPr="00D2559A" w:rsidRDefault="00FA5051" w:rsidP="00FA5051">
      <w:pPr>
        <w:pStyle w:val="FormLetter"/>
        <w:ind w:left="450"/>
      </w:pPr>
    </w:p>
    <w:p w:rsidR="00F27569" w:rsidRDefault="00863693" w:rsidP="00DD5079">
      <w:pPr>
        <w:pStyle w:val="FORM"/>
      </w:pPr>
      <w:r>
        <w:t>Create exposure sets for each exhibit by modeling all of the coverages from the appropriate Notional Set listed below at each of the locations in “Location Grid A” as described in the file “NotionalInput13.xlsx.”  Refer to the Notional Policy Specifications below for additional modeling information. Explain any assumptions, deviations, and differences from the prescribed exposure information</w:t>
      </w:r>
      <w:r w:rsidR="00F27569">
        <w:t>.</w:t>
      </w:r>
    </w:p>
    <w:p w:rsidR="00F27569" w:rsidRDefault="00F27569" w:rsidP="00F27569">
      <w:pPr>
        <w:pStyle w:val="FormLetter"/>
        <w:ind w:left="360" w:hanging="360"/>
      </w:pPr>
      <w:r w:rsidRPr="00D2559A">
        <w:t xml:space="preserve"> </w:t>
      </w:r>
    </w:p>
    <w:tbl>
      <w:tblPr>
        <w:tblW w:w="0" w:type="auto"/>
        <w:tblInd w:w="468" w:type="dxa"/>
        <w:tblLook w:val="04A0" w:firstRow="1" w:lastRow="0" w:firstColumn="1" w:lastColumn="0" w:noHBand="0" w:noVBand="1"/>
      </w:tblPr>
      <w:tblGrid>
        <w:gridCol w:w="6120"/>
        <w:gridCol w:w="1890"/>
      </w:tblGrid>
      <w:tr w:rsidR="00F27569" w:rsidTr="007109B5">
        <w:tc>
          <w:tcPr>
            <w:tcW w:w="612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F27569" w:rsidRDefault="00F27569" w:rsidP="00F27569">
      <w:pPr>
        <w:pStyle w:val="FormLetter"/>
        <w:ind w:left="360" w:hanging="360"/>
      </w:pPr>
    </w:p>
    <w:p w:rsidR="00863693" w:rsidRDefault="00863693" w:rsidP="00863693">
      <w:pPr>
        <w:pStyle w:val="FORM"/>
        <w:numPr>
          <w:ilvl w:val="0"/>
          <w:numId w:val="0"/>
        </w:numPr>
        <w:ind w:left="450"/>
        <w:rPr>
          <w:szCs w:val="24"/>
        </w:rPr>
      </w:pPr>
      <w:r>
        <w:t>Models shall treat points in Location Grid A as coordinates that would result from a geocoding process. Models shall treat points by simulating loss at exact location or by using the nearest modeled parcel/street/cell in the model.</w:t>
      </w:r>
    </w:p>
    <w:p w:rsidR="00863693" w:rsidRDefault="00863693" w:rsidP="00863693">
      <w:pPr>
        <w:pStyle w:val="FORM"/>
        <w:numPr>
          <w:ilvl w:val="0"/>
          <w:numId w:val="0"/>
        </w:numPr>
        <w:ind w:left="450"/>
      </w:pPr>
    </w:p>
    <w:p w:rsidR="00F27569" w:rsidRPr="00A345D3" w:rsidRDefault="00863693" w:rsidP="00863693">
      <w:pPr>
        <w:pStyle w:val="FORM"/>
        <w:numPr>
          <w:ilvl w:val="0"/>
          <w:numId w:val="0"/>
        </w:numPr>
        <w:ind w:left="450"/>
      </w:pPr>
      <w:r>
        <w:t>Report results for each of the points in “Location Grid A” individually, unless specified. Loss cost per $1,000 of exposure shall be rounded to 3 decimal places</w:t>
      </w:r>
      <w:r w:rsidR="00F27569" w:rsidRPr="00A345D3">
        <w:t>.</w:t>
      </w:r>
    </w:p>
    <w:p w:rsidR="00F27569" w:rsidRPr="00D2559A" w:rsidRDefault="00F27569" w:rsidP="00F27569">
      <w:pPr>
        <w:pStyle w:val="FormLetter"/>
        <w:ind w:left="360" w:hanging="360"/>
      </w:pPr>
    </w:p>
    <w:p w:rsidR="00F27569" w:rsidRPr="00863693" w:rsidRDefault="00863693" w:rsidP="00863693">
      <w:pPr>
        <w:pStyle w:val="FORM"/>
      </w:pPr>
      <w:r w:rsidRPr="00863693">
        <w:t>All anomalies in loss costs that are not consistent with the requirements of Standard A-6 (Loss Output) and have been explained in Disclosure A-6.15 shall be shaded</w:t>
      </w:r>
      <w:r w:rsidR="00F27569" w:rsidRPr="00863693">
        <w:t>.</w:t>
      </w:r>
    </w:p>
    <w:p w:rsidR="00FA5051" w:rsidRDefault="00FA5051" w:rsidP="00FA5051">
      <w:pPr>
        <w:pStyle w:val="FormLetter"/>
        <w:ind w:left="450"/>
      </w:pPr>
    </w:p>
    <w:p w:rsidR="00FA5051" w:rsidRPr="00863693" w:rsidRDefault="00863693" w:rsidP="00863693">
      <w:pPr>
        <w:pStyle w:val="FORM"/>
      </w:pPr>
      <w:r w:rsidRPr="00863693">
        <w:t>Create an exposure set and report loss costs results for the strong owners frame buildings (Notional Set 6) for each of the points in “Location Grid B” as described in the file “NotionalInput13.xlsx.”  Provide a color-coded contour map of the loss costs.  Provide a scatter plot of the loss costs (y-axis) against distance to the coast (x-axis)</w:t>
      </w:r>
      <w:r w:rsidR="00FA5051" w:rsidRPr="00863693">
        <w:t>.</w:t>
      </w:r>
    </w:p>
    <w:p w:rsidR="00F27569" w:rsidRDefault="00F27569" w:rsidP="00F27569"/>
    <w:p w:rsidR="00F27569" w:rsidRDefault="00F27569" w:rsidP="00F27569">
      <w:pPr>
        <w:pStyle w:val="FormLetter"/>
        <w:jc w:val="left"/>
        <w:rPr>
          <w:i w:val="0"/>
        </w:rPr>
      </w:pPr>
      <w:r w:rsidRPr="00C86042">
        <w:rPr>
          <w:b/>
          <w:i w:val="0"/>
        </w:rPr>
        <w:t>See</w:t>
      </w:r>
      <w:r w:rsidR="00442830">
        <w:t xml:space="preserve"> </w:t>
      </w:r>
      <w:hyperlink w:anchor="AppendixF" w:history="1">
        <w:r w:rsidR="00442830" w:rsidRPr="00442830">
          <w:rPr>
            <w:rStyle w:val="Hyperlink"/>
            <w:i w:val="0"/>
          </w:rPr>
          <w:t>Appendix F</w:t>
        </w:r>
      </w:hyperlink>
      <w:r w:rsidRPr="00442830">
        <w:rPr>
          <w:i w:val="0"/>
        </w:rPr>
        <w:t>.</w:t>
      </w:r>
    </w:p>
    <w:p w:rsidR="007D379E" w:rsidRDefault="007D379E" w:rsidP="00F27569">
      <w:pPr>
        <w:pStyle w:val="FormLetter"/>
        <w:jc w:val="left"/>
        <w:rPr>
          <w:i w:val="0"/>
        </w:rPr>
      </w:pPr>
    </w:p>
    <w:p w:rsidR="007D379E" w:rsidRDefault="007D379E" w:rsidP="00F27569">
      <w:pPr>
        <w:pStyle w:val="FormLetter"/>
        <w:jc w:val="left"/>
        <w:rPr>
          <w:i w:val="0"/>
        </w:rPr>
      </w:pPr>
    </w:p>
    <w:p w:rsidR="00863693" w:rsidRDefault="00C27CFF">
      <w:pPr>
        <w:suppressAutoHyphens w:val="0"/>
        <w:rPr>
          <w:i/>
        </w:rPr>
      </w:pPr>
      <w:r>
        <w:rPr>
          <w:noProof/>
          <w:lang w:eastAsia="en-US"/>
        </w:rPr>
        <w:drawing>
          <wp:inline distT="0" distB="0" distL="0" distR="0" wp14:anchorId="7CA6FDC1" wp14:editId="2D61C4AF">
            <wp:extent cx="6000750" cy="3711575"/>
            <wp:effectExtent l="0" t="0" r="0" b="3175"/>
            <wp:docPr id="472" name="Chart 47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6"/>
              </a:graphicData>
            </a:graphic>
          </wp:inline>
        </w:drawing>
      </w:r>
    </w:p>
    <w:p w:rsidR="00E874BE" w:rsidRDefault="00863693" w:rsidP="00863693">
      <w:pPr>
        <w:pStyle w:val="FigureNumbers"/>
        <w:spacing w:before="240"/>
      </w:pPr>
      <w:bookmarkStart w:id="3031" w:name="_Toc408490106"/>
      <w:bookmarkStart w:id="3032" w:name="_Toc402466604"/>
      <w:r>
        <w:t xml:space="preserve">Figure </w:t>
      </w:r>
      <w:r w:rsidR="00BB3BD1">
        <w:fldChar w:fldCharType="begin"/>
      </w:r>
      <w:r w:rsidR="00BB3BD1">
        <w:instrText xml:space="preserve"> SEQ Figure \* ARABIC </w:instrText>
      </w:r>
      <w:r w:rsidR="00BB3BD1">
        <w:fldChar w:fldCharType="separate"/>
      </w:r>
      <w:del w:id="3033" w:author="Wenbo Wang" w:date="2015-01-08T17:36:00Z">
        <w:r w:rsidR="000A1782">
          <w:rPr>
            <w:noProof/>
          </w:rPr>
          <w:delText>105</w:delText>
        </w:r>
      </w:del>
      <w:ins w:id="3034" w:author="Wenbo Wang" w:date="2015-01-08T17:36:00Z">
        <w:r w:rsidR="00FE6F85">
          <w:rPr>
            <w:noProof/>
          </w:rPr>
          <w:t>106</w:t>
        </w:r>
      </w:ins>
      <w:r w:rsidR="00BB3BD1">
        <w:rPr>
          <w:noProof/>
        </w:rPr>
        <w:fldChar w:fldCharType="end"/>
      </w:r>
      <w:r>
        <w:t>. Loss Costs vs. Distance to the Coast Strong Owners Frame Exposures</w:t>
      </w:r>
      <w:bookmarkEnd w:id="3031"/>
      <w:bookmarkEnd w:id="3032"/>
    </w:p>
    <w:p w:rsidR="00CC727B" w:rsidRDefault="00CC727B" w:rsidP="00CC727B">
      <w:pPr>
        <w:pStyle w:val="FigureNumbers"/>
        <w:spacing w:before="240"/>
        <w:jc w:val="left"/>
      </w:pPr>
    </w:p>
    <w:p w:rsidR="00CC727B" w:rsidRDefault="00CC727B" w:rsidP="00CC727B">
      <w:pPr>
        <w:pStyle w:val="FigureNumbers"/>
        <w:spacing w:before="240"/>
        <w:jc w:val="left"/>
      </w:pPr>
    </w:p>
    <w:p w:rsidR="00E874BE" w:rsidRDefault="00CC727B" w:rsidP="00CC727B">
      <w:pPr>
        <w:pStyle w:val="FigureNumbers"/>
        <w:spacing w:before="240"/>
      </w:pPr>
      <w:r>
        <w:object w:dxaOrig="8640" w:dyaOrig="5760">
          <v:shape id="_x0000_i1083" type="#_x0000_t75" style="width:6in;height:4in" o:ole="">
            <v:imagedata r:id="rId277" o:title=""/>
          </v:shape>
          <o:OLEObject Type="Embed" ProgID="MtbGraph.Document.16" ShapeID="_x0000_i1083" DrawAspect="Content" ObjectID="_1482253304" r:id="rId278"/>
        </w:object>
      </w:r>
    </w:p>
    <w:p w:rsidR="00CC727B" w:rsidRDefault="00CC727B" w:rsidP="00CC727B">
      <w:pPr>
        <w:pStyle w:val="FigureNumbers"/>
        <w:spacing w:before="240"/>
      </w:pPr>
      <w:bookmarkStart w:id="3035" w:name="_Toc408490107"/>
      <w:bookmarkStart w:id="3036" w:name="_Toc402466605"/>
      <w:r>
        <w:t xml:space="preserve">Figure </w:t>
      </w:r>
      <w:r w:rsidR="00BB3BD1">
        <w:fldChar w:fldCharType="begin"/>
      </w:r>
      <w:r w:rsidR="00BB3BD1">
        <w:instrText xml:space="preserve"> SEQ Figure \* ARABIC </w:instrText>
      </w:r>
      <w:r w:rsidR="00BB3BD1">
        <w:fldChar w:fldCharType="separate"/>
      </w:r>
      <w:del w:id="3037" w:author="Wenbo Wang" w:date="2015-01-08T17:36:00Z">
        <w:r w:rsidR="000A1782">
          <w:rPr>
            <w:noProof/>
          </w:rPr>
          <w:delText>106</w:delText>
        </w:r>
      </w:del>
      <w:ins w:id="3038" w:author="Wenbo Wang" w:date="2015-01-08T17:36:00Z">
        <w:r w:rsidR="00FE6F85">
          <w:rPr>
            <w:noProof/>
          </w:rPr>
          <w:t>107</w:t>
        </w:r>
      </w:ins>
      <w:r w:rsidR="00BB3BD1">
        <w:rPr>
          <w:noProof/>
        </w:rPr>
        <w:fldChar w:fldCharType="end"/>
      </w:r>
      <w:r>
        <w:t>. Contour Plot of Loss Costs for Strong Frame Owners Exposure</w:t>
      </w:r>
      <w:bookmarkEnd w:id="3035"/>
      <w:bookmarkEnd w:id="3036"/>
    </w:p>
    <w:p w:rsidR="007D379E" w:rsidRDefault="00E53939" w:rsidP="00CC727B">
      <w:pPr>
        <w:pStyle w:val="FigureNumbers"/>
        <w:spacing w:before="240"/>
        <w:rPr>
          <w:i/>
        </w:rPr>
      </w:pPr>
      <w:r w:rsidRPr="00E53939">
        <w:rPr>
          <w:i/>
          <w:noProof/>
        </w:rPr>
        <w:drawing>
          <wp:inline distT="0" distB="0" distL="0" distR="0" wp14:anchorId="08927F94" wp14:editId="7735097C">
            <wp:extent cx="6000548" cy="7323826"/>
            <wp:effectExtent l="0" t="0" r="635" b="0"/>
            <wp:docPr id="698" name="Picture 698" descr="\\bear-ad.cs.fiu.edu\homes\Desktop\20141030_FormA6D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20141030_FormA6D_Map.jpg"/>
                    <pic:cNvPicPr>
                      <a:picLocks noChangeAspect="1" noChangeArrowheads="1"/>
                    </pic:cNvPicPr>
                  </pic:nvPicPr>
                  <pic:blipFill rotWithShape="1">
                    <a:blip r:embed="rId279" cstate="print">
                      <a:extLst>
                        <a:ext uri="{28A0092B-C50C-407E-A947-70E740481C1C}">
                          <a14:useLocalDpi xmlns:a14="http://schemas.microsoft.com/office/drawing/2010/main" val="0"/>
                        </a:ext>
                      </a:extLst>
                    </a:blip>
                    <a:srcRect b="5687"/>
                    <a:stretch/>
                  </pic:blipFill>
                  <pic:spPr bwMode="auto">
                    <a:xfrm>
                      <a:off x="0" y="0"/>
                      <a:ext cx="6000750" cy="7324072"/>
                    </a:xfrm>
                    <a:prstGeom prst="rect">
                      <a:avLst/>
                    </a:prstGeom>
                    <a:noFill/>
                    <a:ln>
                      <a:noFill/>
                    </a:ln>
                    <a:extLst>
                      <a:ext uri="{53640926-AAD7-44D8-BBD7-CCE9431645EC}">
                        <a14:shadowObscured xmlns:a14="http://schemas.microsoft.com/office/drawing/2010/main"/>
                      </a:ext>
                    </a:extLst>
                  </pic:spPr>
                </pic:pic>
              </a:graphicData>
            </a:graphic>
          </wp:inline>
        </w:drawing>
      </w:r>
    </w:p>
    <w:p w:rsidR="00E53939" w:rsidRDefault="00E53939" w:rsidP="00E53939">
      <w:pPr>
        <w:pStyle w:val="Caption"/>
        <w:jc w:val="center"/>
        <w:rPr>
          <w:rFonts w:asciiTheme="minorHAnsi" w:hAnsiTheme="minorHAnsi"/>
          <w:color w:val="auto"/>
          <w:sz w:val="22"/>
          <w:szCs w:val="22"/>
        </w:rPr>
      </w:pPr>
      <w:bookmarkStart w:id="3039" w:name="_Toc408490108"/>
      <w:bookmarkStart w:id="3040" w:name="_Toc402466606"/>
      <w:r w:rsidRPr="00E53939">
        <w:rPr>
          <w:rFonts w:asciiTheme="minorHAnsi" w:hAnsiTheme="minorHAnsi"/>
          <w:color w:val="auto"/>
          <w:sz w:val="22"/>
          <w:szCs w:val="22"/>
        </w:rPr>
        <w:t xml:space="preserve">Figure </w:t>
      </w:r>
      <w:r w:rsidRPr="00E53939">
        <w:rPr>
          <w:rFonts w:asciiTheme="minorHAnsi" w:hAnsiTheme="minorHAnsi"/>
          <w:color w:val="auto"/>
          <w:sz w:val="22"/>
          <w:szCs w:val="22"/>
        </w:rPr>
        <w:fldChar w:fldCharType="begin"/>
      </w:r>
      <w:r w:rsidRPr="00E53939">
        <w:rPr>
          <w:rFonts w:asciiTheme="minorHAnsi" w:hAnsiTheme="minorHAnsi"/>
          <w:color w:val="auto"/>
          <w:sz w:val="22"/>
          <w:szCs w:val="22"/>
        </w:rPr>
        <w:instrText xml:space="preserve"> SEQ Figure \* ARABIC </w:instrText>
      </w:r>
      <w:r w:rsidRPr="00E53939">
        <w:rPr>
          <w:rFonts w:asciiTheme="minorHAnsi" w:hAnsiTheme="minorHAnsi"/>
          <w:color w:val="auto"/>
          <w:sz w:val="22"/>
          <w:szCs w:val="22"/>
        </w:rPr>
        <w:fldChar w:fldCharType="separate"/>
      </w:r>
      <w:del w:id="3041" w:author="Wenbo Wang" w:date="2015-01-08T17:36:00Z">
        <w:r w:rsidR="000A1782">
          <w:rPr>
            <w:rFonts w:asciiTheme="minorHAnsi" w:hAnsiTheme="minorHAnsi"/>
            <w:noProof/>
            <w:color w:val="auto"/>
            <w:sz w:val="22"/>
            <w:szCs w:val="22"/>
          </w:rPr>
          <w:delText>107</w:delText>
        </w:r>
      </w:del>
      <w:ins w:id="3042" w:author="Wenbo Wang" w:date="2015-01-08T17:36:00Z">
        <w:r w:rsidR="00FE6F85">
          <w:rPr>
            <w:rFonts w:asciiTheme="minorHAnsi" w:hAnsiTheme="minorHAnsi"/>
            <w:noProof/>
            <w:color w:val="auto"/>
            <w:sz w:val="22"/>
            <w:szCs w:val="22"/>
          </w:rPr>
          <w:t>108</w:t>
        </w:r>
      </w:ins>
      <w:r w:rsidRPr="00E53939">
        <w:rPr>
          <w:rFonts w:asciiTheme="minorHAnsi" w:hAnsiTheme="minorHAnsi"/>
          <w:color w:val="auto"/>
          <w:sz w:val="22"/>
          <w:szCs w:val="22"/>
        </w:rPr>
        <w:fldChar w:fldCharType="end"/>
      </w:r>
      <w:r w:rsidRPr="00E53939">
        <w:rPr>
          <w:rFonts w:asciiTheme="minorHAnsi" w:hAnsiTheme="minorHAnsi"/>
          <w:color w:val="auto"/>
          <w:sz w:val="22"/>
          <w:szCs w:val="22"/>
        </w:rPr>
        <w:t>. Zero Deductible Loss Costs by Grid Point for Strong Owner Fram</w:t>
      </w:r>
      <w:r>
        <w:rPr>
          <w:rFonts w:asciiTheme="minorHAnsi" w:hAnsiTheme="minorHAnsi"/>
          <w:color w:val="auto"/>
          <w:sz w:val="22"/>
          <w:szCs w:val="22"/>
        </w:rPr>
        <w:t>e</w:t>
      </w:r>
      <w:r w:rsidRPr="00E53939">
        <w:rPr>
          <w:rFonts w:asciiTheme="minorHAnsi" w:hAnsiTheme="minorHAnsi"/>
          <w:color w:val="auto"/>
          <w:sz w:val="22"/>
          <w:szCs w:val="22"/>
        </w:rPr>
        <w:t>.</w:t>
      </w:r>
      <w:bookmarkEnd w:id="3039"/>
      <w:bookmarkEnd w:id="3040"/>
    </w:p>
    <w:p w:rsidR="00E53939" w:rsidRDefault="00E53939" w:rsidP="00E53939">
      <w:pPr>
        <w:rPr>
          <w:rFonts w:eastAsia="Times"/>
          <w:lang w:eastAsia="en-US"/>
        </w:rPr>
      </w:pPr>
    </w:p>
    <w:p w:rsidR="00E53939" w:rsidRPr="00E53939" w:rsidRDefault="00E53939" w:rsidP="00E53939">
      <w:pPr>
        <w:rPr>
          <w:rFonts w:eastAsia="Times"/>
          <w:lang w:eastAsia="en-US"/>
        </w:rPr>
      </w:pPr>
    </w:p>
    <w:p w:rsidR="007D379E" w:rsidRPr="004A3CBF" w:rsidRDefault="007D379E" w:rsidP="006969A5">
      <w:pPr>
        <w:pStyle w:val="Heading2"/>
      </w:pPr>
      <w:bookmarkStart w:id="3043" w:name="_Toc165054817"/>
      <w:bookmarkStart w:id="3044" w:name="_Toc168975617"/>
      <w:bookmarkStart w:id="3045" w:name="_Toc295315385"/>
      <w:bookmarkStart w:id="3046" w:name="_Toc295322057"/>
      <w:bookmarkStart w:id="3047" w:name="_Toc298233392"/>
      <w:bookmarkStart w:id="3048" w:name="_Toc408489983"/>
      <w:bookmarkStart w:id="3049" w:name="_Toc402467174"/>
      <w:bookmarkStart w:id="3050" w:name="FormA7"/>
      <w:r w:rsidRPr="004A3CBF">
        <w:t>Form A-7: Percentage Change in</w:t>
      </w:r>
      <w:r>
        <w:t xml:space="preserve"> </w:t>
      </w:r>
      <w:bookmarkEnd w:id="3043"/>
      <w:bookmarkEnd w:id="3044"/>
      <w:bookmarkEnd w:id="3045"/>
      <w:bookmarkEnd w:id="3046"/>
      <w:bookmarkEnd w:id="3047"/>
      <w:r>
        <w:t>Logical Relationship to Risk</w:t>
      </w:r>
      <w:bookmarkEnd w:id="3048"/>
      <w:bookmarkEnd w:id="3049"/>
    </w:p>
    <w:bookmarkEnd w:id="3050"/>
    <w:p w:rsidR="007D379E" w:rsidRPr="004A3CBF" w:rsidRDefault="007D379E" w:rsidP="007D379E"/>
    <w:p w:rsidR="007D379E" w:rsidRPr="00DD5079" w:rsidRDefault="009D0B47" w:rsidP="00981595">
      <w:pPr>
        <w:pStyle w:val="FORM"/>
        <w:numPr>
          <w:ilvl w:val="0"/>
          <w:numId w:val="85"/>
        </w:numPr>
        <w:rPr>
          <w:b/>
          <w:bCs/>
          <w:iCs/>
        </w:rPr>
      </w:pPr>
      <w:r w:rsidRPr="00614C30">
        <w:rPr>
          <w:i w:val="0"/>
        </w:rPr>
        <w:t xml:space="preserve">Provide summaries of the percentage change in logical relationship to risk exhibits from the previously accepted model in the format shown in the file named </w:t>
      </w:r>
      <w:r w:rsidRPr="00614C30">
        <w:rPr>
          <w:bCs/>
          <w:iCs/>
        </w:rPr>
        <w:t>“2013FormA7.xlsx.”</w:t>
      </w:r>
    </w:p>
    <w:p w:rsidR="007D379E"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Default="009D0B47" w:rsidP="00DD5079">
      <w:pPr>
        <w:pStyle w:val="FORM"/>
      </w:pPr>
      <w:r>
        <w:t>Create exposure sets for each exhibit by modeling all of the coverages from the appropriate Notional Set listed below at each of the locations in “Location Grid B” as described in the file “NotionalInput13.xlsx.” Refer to the Notional Policy Specifications provided in Form A-6 (Logical Relationship to Risk, Trade Secret item) for additional modeling information. Explain any assumptions, deviations, and differences from the prescribed exposure information</w:t>
      </w:r>
      <w:r w:rsidR="00FA5051">
        <w:t>.</w:t>
      </w:r>
    </w:p>
    <w:p w:rsidR="007D379E" w:rsidRDefault="007D379E" w:rsidP="007D379E">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tbl>
      <w:tblPr>
        <w:tblW w:w="0" w:type="auto"/>
        <w:tblInd w:w="468" w:type="dxa"/>
        <w:tblLook w:val="04A0" w:firstRow="1" w:lastRow="0" w:firstColumn="1" w:lastColumn="0" w:noHBand="0" w:noVBand="1"/>
      </w:tblPr>
      <w:tblGrid>
        <w:gridCol w:w="6120"/>
        <w:gridCol w:w="1890"/>
      </w:tblGrid>
      <w:tr w:rsidR="007D379E" w:rsidTr="007109B5">
        <w:tc>
          <w:tcPr>
            <w:tcW w:w="612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Deductible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1</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struction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2</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Policy Form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3</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verage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4</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Code/Enforcement (Year Built)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5</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Strength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6</w:t>
            </w:r>
          </w:p>
        </w:tc>
      </w:tr>
      <w:tr w:rsidR="009D0B47" w:rsidRPr="00E33BB3"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do Unit Floor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7</w:t>
            </w:r>
          </w:p>
        </w:tc>
      </w:tr>
      <w:tr w:rsidR="009D0B47" w:rsidRPr="00E33BB3"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Number of Stories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8</w:t>
            </w:r>
          </w:p>
        </w:tc>
      </w:tr>
    </w:tbl>
    <w:p w:rsidR="007D379E" w:rsidRPr="00E33BB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9D0B47" w:rsidRDefault="009D0B47" w:rsidP="009D0B47">
      <w:pPr>
        <w:pStyle w:val="FORM"/>
        <w:numPr>
          <w:ilvl w:val="0"/>
          <w:numId w:val="0"/>
        </w:numPr>
        <w:ind w:left="450"/>
        <w:rPr>
          <w:szCs w:val="24"/>
        </w:rPr>
      </w:pPr>
      <w:r>
        <w:t>Models shall treat points in Location Grid B as coordinates that would result from a geocoding process. Models shall treat points by simulating loss at exact location or by using the nearest modeled parcel/street/cell in the model.</w:t>
      </w:r>
    </w:p>
    <w:p w:rsidR="009D0B47" w:rsidRDefault="009D0B47" w:rsidP="009D0B47">
      <w:pPr>
        <w:pStyle w:val="FORM"/>
        <w:numPr>
          <w:ilvl w:val="0"/>
          <w:numId w:val="0"/>
        </w:numPr>
        <w:ind w:left="450"/>
      </w:pPr>
    </w:p>
    <w:p w:rsidR="007D379E" w:rsidRPr="00A345D3" w:rsidRDefault="009D0B47" w:rsidP="009D0B47">
      <w:pPr>
        <w:pStyle w:val="FORM"/>
        <w:numPr>
          <w:ilvl w:val="0"/>
          <w:numId w:val="0"/>
        </w:numPr>
        <w:ind w:left="450"/>
      </w:pPr>
      <w:r>
        <w:t>Provide the results statewide (overall percentage change) and by the regions defined in Form A-5 (Percentage Change in Output Ranges, 2007 FHCF Exposure Data)</w:t>
      </w:r>
      <w:r w:rsidR="00FA5051" w:rsidRPr="00FA5051">
        <w:t>.</w:t>
      </w:r>
    </w:p>
    <w:p w:rsidR="007D379E" w:rsidRDefault="007D379E" w:rsidP="007D379E">
      <w:pPr>
        <w:pStyle w:val="FormLetter"/>
        <w:rPr>
          <w:rFonts w:eastAsia="Times New Roman" w:cs="Times New Roman"/>
          <w:bCs/>
          <w:i w:val="0"/>
          <w:iCs/>
          <w:szCs w:val="24"/>
        </w:rPr>
      </w:pPr>
    </w:p>
    <w:p w:rsidR="007D379E" w:rsidRPr="00FA5051" w:rsidRDefault="009D0B47" w:rsidP="00DD5079">
      <w:pPr>
        <w:pStyle w:val="FORM"/>
      </w:pPr>
      <w:r>
        <w:t>Provide this form in Excel format. The file name shall include the abbreviated name of the modeling organization, the standards year, and the form name.  All tables in Form A-7 (Percentage Change in Logical Relationship to Risk) shall also be included in a submission appendix</w:t>
      </w:r>
      <w:r w:rsidR="00FA5051">
        <w:t>.</w:t>
      </w:r>
    </w:p>
    <w:p w:rsidR="007D379E" w:rsidRPr="00042731" w:rsidRDefault="007D379E" w:rsidP="007D379E">
      <w:pPr>
        <w:suppressAutoHyphens w:val="0"/>
        <w:rPr>
          <w:rFonts w:ascii="Arial" w:hAnsi="Arial" w:cs="Arial"/>
          <w:b/>
          <w:i/>
        </w:rPr>
      </w:pPr>
    </w:p>
    <w:p w:rsidR="007D379E" w:rsidRPr="00C86042" w:rsidRDefault="007D379E" w:rsidP="007D379E">
      <w:pPr>
        <w:pStyle w:val="FormLetter"/>
        <w:jc w:val="left"/>
        <w:rPr>
          <w:b/>
          <w:i w:val="0"/>
        </w:rPr>
      </w:pPr>
      <w:r w:rsidRPr="00F13224">
        <w:rPr>
          <w:i w:val="0"/>
        </w:rPr>
        <w:t>See</w:t>
      </w:r>
      <w:r w:rsidR="00442830">
        <w:t xml:space="preserve"> </w:t>
      </w:r>
      <w:hyperlink w:anchor="AppendixG" w:history="1">
        <w:r w:rsidR="00442830" w:rsidRPr="00442830">
          <w:rPr>
            <w:rStyle w:val="Hyperlink"/>
            <w:i w:val="0"/>
          </w:rPr>
          <w:t>Appendix G</w:t>
        </w:r>
      </w:hyperlink>
      <w:r w:rsidRPr="00F13224">
        <w:rPr>
          <w:i w:val="0"/>
        </w:rPr>
        <w:t>.</w:t>
      </w:r>
    </w:p>
    <w:p w:rsidR="007D379E" w:rsidRDefault="007D379E" w:rsidP="007D379E">
      <w:pPr>
        <w:suppressAutoHyphens w:val="0"/>
        <w:rPr>
          <w:rFonts w:ascii="Arial" w:hAnsi="Arial" w:cs="Arial"/>
          <w:b/>
        </w:rPr>
      </w:pPr>
    </w:p>
    <w:p w:rsidR="007D379E" w:rsidRPr="00C86042" w:rsidRDefault="007D379E" w:rsidP="00F27569">
      <w:pPr>
        <w:pStyle w:val="FormLetter"/>
        <w:jc w:val="left"/>
        <w:rPr>
          <w:b/>
          <w:i w:val="0"/>
        </w:rPr>
      </w:pPr>
    </w:p>
    <w:p w:rsidR="00F27569" w:rsidRDefault="00F27569" w:rsidP="00F27569"/>
    <w:p w:rsidR="007D379E" w:rsidRDefault="007D379E" w:rsidP="00F27569">
      <w:pPr>
        <w:suppressAutoHyphens w:val="0"/>
        <w:rPr>
          <w:lang w:eastAsia="en-US"/>
        </w:rPr>
      </w:pPr>
    </w:p>
    <w:p w:rsidR="007D379E" w:rsidRDefault="007D379E">
      <w:pPr>
        <w:suppressAutoHyphens w:val="0"/>
        <w:rPr>
          <w:lang w:eastAsia="en-US"/>
        </w:rPr>
      </w:pPr>
      <w:r>
        <w:rPr>
          <w:lang w:eastAsia="en-US"/>
        </w:rPr>
        <w:br w:type="page"/>
      </w:r>
    </w:p>
    <w:p w:rsidR="00552B4B" w:rsidRPr="00523111" w:rsidRDefault="00523111" w:rsidP="006969A5">
      <w:pPr>
        <w:pStyle w:val="Heading2"/>
      </w:pPr>
      <w:bookmarkStart w:id="3051" w:name="_Toc408489984"/>
      <w:bookmarkStart w:id="3052" w:name="_Toc402467175"/>
      <w:bookmarkStart w:id="3053" w:name="FormA8"/>
      <w:r w:rsidRPr="00523111">
        <w:t>Form A-8:  Probable Maximum Loss for Florida</w:t>
      </w:r>
      <w:bookmarkEnd w:id="3051"/>
      <w:bookmarkEnd w:id="3052"/>
    </w:p>
    <w:bookmarkEnd w:id="3053"/>
    <w:p w:rsidR="007D379E" w:rsidRPr="00A345D3" w:rsidRDefault="007D379E" w:rsidP="007D379E">
      <w:pPr>
        <w:rPr>
          <w:rFonts w:ascii="Arial" w:eastAsiaTheme="minorEastAsia" w:hAnsi="Arial" w:cs="Arial"/>
          <w:b/>
          <w:i/>
        </w:rPr>
      </w:pPr>
    </w:p>
    <w:p w:rsidR="007D379E" w:rsidRPr="009D0B47" w:rsidRDefault="009D0B47" w:rsidP="009D0B47">
      <w:pPr>
        <w:pStyle w:val="FORM"/>
        <w:numPr>
          <w:ilvl w:val="0"/>
          <w:numId w:val="86"/>
        </w:numPr>
      </w:pPr>
      <w:r w:rsidRPr="009D0B47">
        <w:t>Provide a detailed explanation of how the Expected Annual Hurricane Losses and Return Periods are calculated</w:t>
      </w:r>
      <w:r w:rsidR="007D379E" w:rsidRPr="009D0B47">
        <w:t xml:space="preserve">. </w:t>
      </w:r>
    </w:p>
    <w:p w:rsidR="007D379E" w:rsidRDefault="007D379E" w:rsidP="007D379E">
      <w:pPr>
        <w:suppressAutoHyphens w:val="0"/>
        <w:jc w:val="both"/>
      </w:pPr>
    </w:p>
    <w:p w:rsidR="007D379E" w:rsidRPr="00A345D3" w:rsidRDefault="007D379E" w:rsidP="007D379E">
      <w:pPr>
        <w:jc w:val="both"/>
      </w:pPr>
      <w:r w:rsidRPr="00A345D3">
        <w:t>For each range of losses:</w:t>
      </w:r>
    </w:p>
    <w:p w:rsidR="007D379E" w:rsidRPr="00A345D3" w:rsidRDefault="007D379E" w:rsidP="007D379E">
      <w:pPr>
        <w:jc w:val="both"/>
      </w:pPr>
    </w:p>
    <w:p w:rsidR="007D379E" w:rsidRPr="00A345D3" w:rsidRDefault="007D379E" w:rsidP="007D379E">
      <w:pPr>
        <w:jc w:val="both"/>
      </w:pPr>
      <w:r w:rsidRPr="00A345D3">
        <w:rPr>
          <w:b/>
          <w:i/>
        </w:rPr>
        <w:t>Expected Annual Hurricane Losses</w:t>
      </w:r>
      <w:r w:rsidRPr="00A345D3">
        <w:t xml:space="preserve"> = Total Loss / Number of years in the simulation, </w:t>
      </w:r>
    </w:p>
    <w:p w:rsidR="007D379E" w:rsidRPr="00A345D3" w:rsidRDefault="007D379E" w:rsidP="007D379E">
      <w:pPr>
        <w:jc w:val="both"/>
      </w:pP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rPr>
          <w:sz w:val="23"/>
          <w:szCs w:val="23"/>
        </w:rPr>
        <w:t>Total Loss = Sum of losses for all simulated years with aggregate storm losses in the range.</w:t>
      </w:r>
    </w:p>
    <w:p w:rsidR="007D379E" w:rsidRPr="00A345D3" w:rsidRDefault="007D379E" w:rsidP="007D379E">
      <w:pPr>
        <w:jc w:val="both"/>
      </w:pPr>
    </w:p>
    <w:p w:rsidR="007D379E" w:rsidRPr="00A345D3" w:rsidRDefault="007D379E" w:rsidP="007D379E">
      <w:pPr>
        <w:jc w:val="both"/>
      </w:pPr>
      <w:r w:rsidRPr="00A345D3">
        <w:rPr>
          <w:b/>
          <w:i/>
        </w:rPr>
        <w:t xml:space="preserve">Return Period </w:t>
      </w:r>
      <w:r w:rsidRPr="00A345D3">
        <w:t xml:space="preserve">=  1 / Probability of exceeding the average loss in the range, </w:t>
      </w:r>
    </w:p>
    <w:p w:rsidR="007D379E" w:rsidRPr="00A345D3" w:rsidRDefault="007D379E" w:rsidP="007D379E">
      <w:pPr>
        <w:jc w:val="both"/>
      </w:pPr>
      <w:r w:rsidRPr="00A345D3">
        <w:t xml:space="preserve"> </w:t>
      </w: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t>Average Loss = Total Loss / Number of years with aggregate storm losses in the range,</w:t>
      </w:r>
    </w:p>
    <w:p w:rsidR="007D379E" w:rsidRPr="00A345D3" w:rsidRDefault="007D379E" w:rsidP="007D379E">
      <w:pPr>
        <w:jc w:val="both"/>
      </w:pPr>
    </w:p>
    <w:p w:rsidR="007D379E" w:rsidRPr="00A345D3" w:rsidRDefault="007D379E" w:rsidP="007D379E">
      <w:pPr>
        <w:jc w:val="both"/>
      </w:pPr>
      <w:r w:rsidRPr="00A345D3">
        <w:t>And</w:t>
      </w:r>
    </w:p>
    <w:p w:rsidR="007D379E" w:rsidRPr="00A345D3" w:rsidRDefault="007D379E" w:rsidP="007D379E">
      <w:pPr>
        <w:jc w:val="both"/>
      </w:pPr>
    </w:p>
    <w:p w:rsidR="007D379E" w:rsidRPr="00A345D3" w:rsidRDefault="007D379E" w:rsidP="007D379E">
      <w:pPr>
        <w:jc w:val="both"/>
      </w:pPr>
      <w:r w:rsidRPr="00A345D3">
        <w:t xml:space="preserve">Probability of exceeding the average loss in the range = </w:t>
      </w:r>
    </w:p>
    <w:p w:rsidR="007D379E" w:rsidRPr="00A345D3" w:rsidRDefault="007D379E" w:rsidP="007D379E">
      <w:pPr>
        <w:jc w:val="both"/>
      </w:pPr>
    </w:p>
    <w:p w:rsidR="007D379E" w:rsidRPr="0090534F" w:rsidRDefault="007D379E" w:rsidP="007D379E">
      <w:pPr>
        <w:jc w:val="both"/>
        <w:rPr>
          <w:rFonts w:ascii="Arial" w:hAnsi="Arial" w:cs="Arial"/>
          <w:b/>
          <w:i/>
        </w:rPr>
      </w:pPr>
      <w:r w:rsidRPr="00A345D3">
        <w:t>(Number of years with aggregate storm losses &gt; Average Loss)   /   Number of years in the simulation.</w:t>
      </w:r>
    </w:p>
    <w:p w:rsidR="007D379E" w:rsidRDefault="007D379E" w:rsidP="007D379E">
      <w:pPr>
        <w:ind w:left="360"/>
        <w:jc w:val="both"/>
        <w:rPr>
          <w:b/>
          <w:color w:val="0000FF"/>
        </w:rPr>
      </w:pPr>
    </w:p>
    <w:p w:rsidR="007D379E" w:rsidRPr="006C14B8" w:rsidRDefault="009D0B47" w:rsidP="00DD5079">
      <w:pPr>
        <w:pStyle w:val="FORM"/>
      </w:pPr>
      <w:r>
        <w:t>Complete Part A showing the personal and commercial residential probable maximum loss for Florida. For the Expected Annual Hurricane Losses column, provide personal and commercial residential, zero deductible statewide loss costs based on the 2012 Florida Hurricane Catastrophe Fund’s aggregate personal and commercial residential exposure data found in the file named “hlpm2012c.exe.”</w:t>
      </w:r>
    </w:p>
    <w:p w:rsidR="007D379E" w:rsidRPr="007A0894" w:rsidRDefault="007D379E" w:rsidP="007D379E">
      <w:pPr>
        <w:pStyle w:val="FormLetter"/>
      </w:pPr>
    </w:p>
    <w:p w:rsidR="009D0B47" w:rsidRDefault="009D0B47" w:rsidP="009D0B47">
      <w:pPr>
        <w:tabs>
          <w:tab w:val="left" w:pos="360"/>
        </w:tabs>
      </w:pPr>
      <w:r>
        <w:t xml:space="preserve">In the column, Return Period (Years), provide the return period associated with the average loss within the ranges indicated on a cumulative basis.  </w:t>
      </w:r>
    </w:p>
    <w:p w:rsidR="009D0B47" w:rsidRDefault="009D0B47" w:rsidP="009D0B47">
      <w:pPr>
        <w:tabs>
          <w:tab w:val="left" w:pos="360"/>
        </w:tabs>
        <w:ind w:hanging="360"/>
      </w:pPr>
    </w:p>
    <w:p w:rsidR="009D0B47" w:rsidRDefault="009D0B47" w:rsidP="009D0B47">
      <w:pPr>
        <w:tabs>
          <w:tab w:val="left" w:pos="360"/>
        </w:tabs>
        <w:ind w:hanging="360"/>
      </w:pPr>
      <w:r>
        <w:tab/>
        <w:t xml:space="preserve">For example, if the average loss is $4,705 million for the range $4,501 million to $5,000 million, provide the return period associated with a loss that is $4,705 million or greater.  </w:t>
      </w:r>
    </w:p>
    <w:p w:rsidR="009D0B47" w:rsidRDefault="009D0B47" w:rsidP="009D0B47"/>
    <w:p w:rsidR="009D0B47" w:rsidRDefault="009D0B47" w:rsidP="009D0B47">
      <w:r>
        <w:t>For each loss range in millions ($1,001-$1,500, $1,501-$2,000, $2,001-$2,500) the average loss within that range should be identified and then the return period associated with that loss calculated. The return period is then the reciprocal of the probability of the loss equaling or exceeding this average loss size.</w:t>
      </w:r>
    </w:p>
    <w:p w:rsidR="009D0B47" w:rsidRDefault="009D0B47" w:rsidP="009D0B47"/>
    <w:p w:rsidR="009D0B47" w:rsidRDefault="009D0B47" w:rsidP="009D0B47">
      <w:r>
        <w:t xml:space="preserve">The probability of equaling or exceeding the average of each range should be smaller as the ranges increase (and the average losses within the ranges increase). Therefore, the return period associated with each range and average loss within that range should be larger as the ranges increase. Return periods shall be based on cumulative probabilities.  </w:t>
      </w:r>
    </w:p>
    <w:p w:rsidR="009D0B47" w:rsidRDefault="009D0B47" w:rsidP="009D0B47">
      <w:pPr>
        <w:ind w:left="360"/>
        <w:jc w:val="both"/>
      </w:pPr>
    </w:p>
    <w:p w:rsidR="007D379E" w:rsidRDefault="009D0B47" w:rsidP="009D0B47">
      <w:r>
        <w:t>A return period for an average loss of $4,705 million within the $4,501-$5,000 million range should be lower than the return period for an average loss of $5,455 million associated with a $5,001- $6,000 million range</w:t>
      </w:r>
      <w:r w:rsidR="007D379E">
        <w:t>.</w:t>
      </w:r>
    </w:p>
    <w:p w:rsidR="007D379E" w:rsidRDefault="007D379E" w:rsidP="007D379E">
      <w:pPr>
        <w:pStyle w:val="BodyText2"/>
        <w:tabs>
          <w:tab w:val="left" w:pos="360"/>
        </w:tabs>
        <w:spacing w:after="0" w:line="240" w:lineRule="auto"/>
        <w:ind w:left="360" w:hanging="360"/>
        <w:jc w:val="both"/>
      </w:pPr>
    </w:p>
    <w:p w:rsidR="00D23400" w:rsidRDefault="009D0B47" w:rsidP="00F13224">
      <w:pPr>
        <w:pStyle w:val="FORM"/>
      </w:pPr>
      <w:r>
        <w:t xml:space="preserve">Provide a graphical comparison of the current submission Residential Return Periods loss curve to the previously accepted submission Residential Return Periods loss curve. Residential Return Period (Years) shall be shown on the </w:t>
      </w:r>
      <w:r>
        <w:rPr>
          <w:iCs/>
        </w:rPr>
        <w:t>y</w:t>
      </w:r>
      <w:r>
        <w:t xml:space="preserve">-axis on a log 10 scale with Losses in Billions shown on the </w:t>
      </w:r>
      <w:r>
        <w:rPr>
          <w:iCs/>
        </w:rPr>
        <w:t>x</w:t>
      </w:r>
      <w:r>
        <w:t>-axis. The legend shall indicate the corresponding submission with a solid line representing the current year and a dotted line representing the previously accepted submission</w:t>
      </w:r>
      <w:r w:rsidR="007D379E" w:rsidRPr="00A345D3">
        <w:t>.</w:t>
      </w:r>
    </w:p>
    <w:p w:rsidR="00D23400" w:rsidRDefault="00D23400" w:rsidP="00F13224">
      <w:pPr>
        <w:suppressAutoHyphens w:val="0"/>
      </w:pPr>
    </w:p>
    <w:p w:rsidR="00240E0C" w:rsidRDefault="009D0B47" w:rsidP="00240E0C">
      <w:pPr>
        <w:keepNext/>
        <w:suppressAutoHyphens w:val="0"/>
      </w:pPr>
      <w:r>
        <w:rPr>
          <w:noProof/>
          <w:lang w:eastAsia="en-US"/>
        </w:rPr>
        <w:drawing>
          <wp:inline distT="0" distB="0" distL="0" distR="0" wp14:anchorId="1D88407D" wp14:editId="0F1EC179">
            <wp:extent cx="5943600" cy="3256915"/>
            <wp:effectExtent l="0" t="0" r="0" b="635"/>
            <wp:docPr id="469" name="Chart 469"/>
            <wp:cNvGraphicFramePr/>
            <a:graphic xmlns:a="http://schemas.openxmlformats.org/drawingml/2006/main">
              <a:graphicData uri="http://schemas.openxmlformats.org/drawingml/2006/chart">
                <c:chart xmlns:c="http://schemas.openxmlformats.org/drawingml/2006/chart" xmlns:r="http://schemas.openxmlformats.org/officeDocument/2006/relationships" r:id="rId280"/>
              </a:graphicData>
            </a:graphic>
          </wp:inline>
        </w:drawing>
      </w:r>
    </w:p>
    <w:p w:rsidR="00D23400" w:rsidRDefault="00240E0C" w:rsidP="00240E0C">
      <w:pPr>
        <w:pStyle w:val="FigureNumbers"/>
      </w:pPr>
      <w:bookmarkStart w:id="3054" w:name="_Toc408490109"/>
      <w:bookmarkStart w:id="3055" w:name="_Toc402466607"/>
      <w:r>
        <w:t xml:space="preserve">Figure </w:t>
      </w:r>
      <w:r w:rsidR="00BB3BD1">
        <w:fldChar w:fldCharType="begin"/>
      </w:r>
      <w:r w:rsidR="00BB3BD1">
        <w:instrText xml:space="preserve"> SEQ Figure \* ARABIC </w:instrText>
      </w:r>
      <w:r w:rsidR="00BB3BD1">
        <w:fldChar w:fldCharType="separate"/>
      </w:r>
      <w:del w:id="3056" w:author="Wenbo Wang" w:date="2015-01-08T17:36:00Z">
        <w:r w:rsidR="000A1782">
          <w:rPr>
            <w:noProof/>
          </w:rPr>
          <w:delText>108</w:delText>
        </w:r>
      </w:del>
      <w:ins w:id="3057" w:author="Wenbo Wang" w:date="2015-01-08T17:36:00Z">
        <w:r w:rsidR="00FE6F85">
          <w:rPr>
            <w:noProof/>
          </w:rPr>
          <w:t>109</w:t>
        </w:r>
      </w:ins>
      <w:r w:rsidR="00BB3BD1">
        <w:rPr>
          <w:noProof/>
        </w:rPr>
        <w:fldChar w:fldCharType="end"/>
      </w:r>
      <w:r>
        <w:t xml:space="preserve">. </w:t>
      </w:r>
      <w:r w:rsidR="00D23400" w:rsidRPr="00F13224">
        <w:t xml:space="preserve"> Comparison of return periods.</w:t>
      </w:r>
      <w:bookmarkEnd w:id="3054"/>
      <w:bookmarkEnd w:id="3055"/>
    </w:p>
    <w:p w:rsidR="00D23400" w:rsidRDefault="00D23400" w:rsidP="00F13224"/>
    <w:p w:rsidR="00D23400" w:rsidRDefault="009D0B47" w:rsidP="00DD5079">
      <w:pPr>
        <w:pStyle w:val="FORM"/>
      </w:pPr>
      <w:r>
        <w:t>Provide the estimated loss and uncertainty interval for each of the Personal and Commercial Residential Return Periods given in Part B. Describe how the uncertainty intervals are derived</w:t>
      </w:r>
      <w:r w:rsidR="00D23400" w:rsidRPr="00A345D3">
        <w:t>.</w:t>
      </w:r>
    </w:p>
    <w:p w:rsidR="00D23400" w:rsidRPr="00A345D3" w:rsidRDefault="00D23400" w:rsidP="00D23400">
      <w:pPr>
        <w:pStyle w:val="ListParagraph"/>
        <w:rPr>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jc w:val="both"/>
      </w:pPr>
      <w:r w:rsidRPr="00A345D3">
        <w:t>The uncertainty intervals (except for the top event) are approximate 95% confidence intervals.</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810"/>
        <w:jc w:val="both"/>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rPr>
          <w:vertAlign w:val="subscript"/>
        </w:rPr>
      </w:pPr>
      <w:r w:rsidRPr="00A345D3">
        <w:t>Let    X</w:t>
      </w:r>
      <w:r w:rsidRPr="00A345D3">
        <w:rPr>
          <w:vertAlign w:val="subscript"/>
        </w:rPr>
        <w:t>1</w:t>
      </w:r>
      <w:r w:rsidRPr="00A345D3">
        <w:t>, X</w:t>
      </w:r>
      <w:r w:rsidRPr="00A345D3">
        <w:rPr>
          <w:vertAlign w:val="subscript"/>
        </w:rPr>
        <w:t>2</w:t>
      </w:r>
      <w:r w:rsidRPr="00A345D3">
        <w:t>, . . . , X</w:t>
      </w:r>
      <w:r w:rsidRPr="00A345D3">
        <w:rPr>
          <w:vertAlign w:val="subscript"/>
        </w:rPr>
        <w:t xml:space="preserve">N </w:t>
      </w:r>
      <w:r w:rsidRPr="00A345D3">
        <w:t xml:space="preserve">    be the ordered set of annual losses produced by the simulation with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p>
    <w:p w:rsidR="00D2340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r w:rsidRPr="00A345D3">
        <w:t>Since the sample is large enough to assume a normal approximation for the pth quantile of the ordered set, an approximate 95% confidence interval for the PML is given by (X</w:t>
      </w:r>
      <w:r w:rsidRPr="00A345D3">
        <w:rPr>
          <w:vertAlign w:val="subscript"/>
        </w:rPr>
        <w:t>(r)</w:t>
      </w:r>
      <w:r w:rsidRPr="00A345D3">
        <w:t>, X</w:t>
      </w:r>
      <w:r w:rsidRPr="00A345D3">
        <w:rPr>
          <w:vertAlign w:val="subscript"/>
        </w:rPr>
        <w:t>(s)</w:t>
      </w:r>
      <w:r w:rsidRPr="00A345D3">
        <w:t>), where</w:t>
      </w:r>
    </w:p>
    <w:p w:rsidR="00D23400" w:rsidRPr="00A345D3" w:rsidRDefault="00D23400" w:rsidP="00D23400">
      <w:pPr>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r w:rsidRPr="00A345D3">
        <w:t xml:space="preserve">                    </w:t>
      </w:r>
      <w:r w:rsidRPr="00A65538">
        <w:rPr>
          <w:position w:val="-12"/>
        </w:rPr>
        <w:object w:dxaOrig="2360" w:dyaOrig="400">
          <v:shape id="_x0000_i1084" type="#_x0000_t75" style="width:122.25pt;height:14.25pt" o:ole="">
            <v:imagedata r:id="rId281" o:title=""/>
          </v:shape>
          <o:OLEObject Type="Embed" ProgID="Equation.3" ShapeID="_x0000_i1084" DrawAspect="Content" ObjectID="_1482253305" r:id="rId282"/>
        </w:objec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rPr>
          <w:rFonts w:ascii="Arial" w:hAnsi="Arial" w:cs="Arial"/>
          <w:b/>
          <w:i/>
        </w:rPr>
      </w:pPr>
      <w:r w:rsidRPr="00A345D3">
        <w:tab/>
      </w:r>
      <w:r w:rsidRPr="00A65538">
        <w:rPr>
          <w:position w:val="-12"/>
        </w:rPr>
        <w:object w:dxaOrig="2360" w:dyaOrig="400">
          <v:shape id="_x0000_i1085" type="#_x0000_t75" style="width:122.25pt;height:14.25pt" o:ole="">
            <v:imagedata r:id="rId283" o:title=""/>
          </v:shape>
          <o:OLEObject Type="Embed" ProgID="Equation.3" ShapeID="_x0000_i1085" DrawAspect="Content" ObjectID="_1482253306" r:id="rId284"/>
        </w:object>
      </w:r>
    </w:p>
    <w:p w:rsidR="00D23400" w:rsidRPr="00A345D3" w:rsidRDefault="00D23400" w:rsidP="00D23400">
      <w:pPr>
        <w:rPr>
          <w:rFonts w:ascii="Arial" w:hAnsi="Arial" w:cs="Arial"/>
          <w:b/>
          <w:i/>
        </w:rPr>
      </w:pPr>
      <w:r w:rsidRPr="00A345D3">
        <w:rPr>
          <w:rFonts w:ascii="Arial" w:hAnsi="Arial" w:cs="Arial"/>
          <w:b/>
          <w:i/>
        </w:rPr>
        <w:t xml:space="preserve"> </w:t>
      </w:r>
    </w:p>
    <w:p w:rsidR="00D23400" w:rsidRPr="00A345D3" w:rsidRDefault="00D23400" w:rsidP="00D23400">
      <w:r w:rsidRPr="00A345D3">
        <w:t>and N and p are defined as in Standard A-11, i.e.</w:t>
      </w:r>
    </w:p>
    <w:p w:rsidR="00D23400" w:rsidRPr="00A345D3" w:rsidRDefault="00D23400" w:rsidP="00D23400"/>
    <w:p w:rsidR="00D23400" w:rsidRPr="00A345D3" w:rsidRDefault="00D23400" w:rsidP="00D23400">
      <w:r w:rsidRPr="00A345D3">
        <w:t xml:space="preserve">           N = number of years in the simulation</w:t>
      </w:r>
    </w:p>
    <w:p w:rsidR="00D23400" w:rsidRPr="00A345D3" w:rsidRDefault="00D23400" w:rsidP="00D23400">
      <w:r w:rsidRPr="00A345D3">
        <w:t xml:space="preserve">and      </w:t>
      </w:r>
    </w:p>
    <w:p w:rsidR="00D23400" w:rsidRPr="00A345D3" w:rsidRDefault="00D23400" w:rsidP="00D23400">
      <w:r w:rsidRPr="00A345D3">
        <w:t xml:space="preserve">             p = 1 –   1 / return period.  </w:t>
      </w:r>
    </w:p>
    <w:p w:rsidR="00D23400" w:rsidRPr="00A345D3" w:rsidRDefault="00D23400" w:rsidP="00D23400"/>
    <w:p w:rsidR="00D23400" w:rsidRPr="00A345D3" w:rsidRDefault="00D23400" w:rsidP="00D23400">
      <w:pPr>
        <w:widowControl w:val="0"/>
        <w:tabs>
          <w:tab w:val="left" w:pos="720"/>
          <w:tab w:val="left" w:pos="1440"/>
          <w:tab w:val="left" w:pos="2160"/>
          <w:tab w:val="left" w:pos="2880"/>
          <w:tab w:val="left" w:pos="3600"/>
          <w:tab w:val="left" w:pos="4320"/>
          <w:tab w:val="left" w:pos="5040"/>
          <w:tab w:val="left" w:pos="5760"/>
          <w:tab w:val="left" w:pos="7920"/>
        </w:tabs>
        <w:autoSpaceDE w:val="0"/>
      </w:pPr>
      <w:r w:rsidRPr="00A345D3">
        <w:t>If r and/or s are not integers, let r* be the smallest integer greater than r and let s* be the smallest integer greater than or equal to s. The 95% approximate confidence interval is given by (X</w:t>
      </w:r>
      <w:r w:rsidRPr="00A345D3">
        <w:rPr>
          <w:vertAlign w:val="subscript"/>
        </w:rPr>
        <w:t>(r*)</w:t>
      </w:r>
      <w:r w:rsidRPr="00A345D3">
        <w:t>, X</w:t>
      </w:r>
      <w:r w:rsidRPr="00A345D3">
        <w:rPr>
          <w:vertAlign w:val="subscript"/>
        </w:rPr>
        <w:t>(s*)</w:t>
      </w:r>
      <w:r w:rsidRPr="00A345D3">
        <w:t>)</w:t>
      </w:r>
    </w:p>
    <w:p w:rsidR="00D23400" w:rsidRPr="00A345D3" w:rsidRDefault="00D23400" w:rsidP="00D23400"/>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rPr>
          <w:bCs/>
        </w:rPr>
        <w:t>The top event itself is estimated by the highest order statistic, X</w:t>
      </w:r>
      <w:r w:rsidRPr="00A345D3">
        <w:rPr>
          <w:bCs/>
          <w:vertAlign w:val="subscript"/>
        </w:rPr>
        <w:t>(N).</w:t>
      </w:r>
      <w:r w:rsidRPr="00A345D3">
        <w:rPr>
          <w:bCs/>
        </w:rPr>
        <w:t xml:space="preserve">   Although it is not possible to compute a confidence interval for the top event using the above methods, an upper bound can be placed on the </w:t>
      </w:r>
      <w:r w:rsidRPr="00A345D3">
        <w:rPr>
          <w:b/>
          <w:bCs/>
          <w:i/>
        </w:rPr>
        <w:t>expected</w:t>
      </w:r>
      <w:r w:rsidRPr="00A345D3">
        <w:rPr>
          <w:bCs/>
        </w:rPr>
        <w:t xml:space="preserve"> top event, </w:t>
      </w:r>
      <w:r w:rsidRPr="00A345D3">
        <w:t>E(X</w:t>
      </w:r>
      <w:r w:rsidRPr="00A345D3">
        <w:rPr>
          <w:vertAlign w:val="subscript"/>
        </w:rPr>
        <w:t>(N)</w:t>
      </w: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As per Wilkinson (1982),   E(X</w:t>
      </w:r>
      <w:r w:rsidRPr="00A345D3">
        <w:rPr>
          <w:vertAlign w:val="subscript"/>
        </w:rPr>
        <w:t>(N)</w:t>
      </w:r>
      <w:r w:rsidRPr="00A345D3">
        <w:t xml:space="preserve">) </w:t>
      </w:r>
      <w:r w:rsidRPr="00A345D3">
        <w:rPr>
          <w:rFonts w:ascii="Symbol" w:hAnsi="Symbol"/>
        </w:rPr>
        <w:t></w:t>
      </w:r>
      <w:r w:rsidRPr="00A345D3">
        <w:t xml:space="preserve"> </w:t>
      </w:r>
      <w:r w:rsidRPr="0056370F">
        <w:rPr>
          <w:position w:val="-18"/>
        </w:rPr>
        <w:object w:dxaOrig="1280" w:dyaOrig="600">
          <v:shape id="_x0000_i1086" type="#_x0000_t75" style="width:64.5pt;height:29.25pt" o:ole="" filled="t">
            <v:fill color2="black"/>
            <v:imagedata r:id="rId285" o:title=""/>
          </v:shape>
          <o:OLEObject Type="Embed" ProgID="Equation.3" ShapeID="_x0000_i1086" DrawAspect="Content" ObjectID="_1482253307" r:id="rId286"/>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where </w:t>
      </w:r>
      <w:r w:rsidRPr="00A345D3">
        <w:rPr>
          <w:rFonts w:ascii="Symbol" w:hAnsi="Symbol"/>
        </w:rPr>
        <w:t></w:t>
      </w:r>
      <w:r w:rsidRPr="00A345D3">
        <w:t xml:space="preserve"> and </w:t>
      </w:r>
      <w:r w:rsidRPr="00A345D3">
        <w:rPr>
          <w:rFonts w:ascii="Symbol" w:hAnsi="Symbol"/>
        </w:rPr>
        <w:t></w:t>
      </w:r>
      <w:r w:rsidRPr="00A345D3">
        <w:t xml:space="preserve"> are the mean and the standard deviation of the losses, respectively.</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Thus an upper bound for the top even is computed as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r w:rsidRPr="00A345D3">
        <w:tab/>
      </w:r>
      <w:r w:rsidRPr="0056370F">
        <w:rPr>
          <w:position w:val="-18"/>
        </w:rPr>
        <w:object w:dxaOrig="1320" w:dyaOrig="600">
          <v:shape id="_x0000_i1087" type="#_x0000_t75" style="width:64.5pt;height:29.25pt" o:ole="" filled="t">
            <v:fill color2="black"/>
            <v:imagedata r:id="rId287" o:title=""/>
          </v:shape>
          <o:OLEObject Type="Embed" ProgID="Equation.3" ShapeID="_x0000_i1087" DrawAspect="Content" ObjectID="_1482253308" r:id="rId288"/>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Default="00D23400" w:rsidP="00D23400">
      <w:r w:rsidRPr="00A345D3">
        <w:t>where</w:t>
      </w:r>
      <w:r w:rsidRPr="0056370F">
        <w:t xml:space="preserve"> </w:t>
      </w:r>
      <w:r w:rsidRPr="0056370F">
        <w:object w:dxaOrig="240" w:dyaOrig="240">
          <v:shape id="_x0000_i1088" type="#_x0000_t75" style="width:7.5pt;height:7.5pt" o:ole="" filled="t">
            <v:fill color2="black"/>
            <v:imagedata r:id="rId289" o:title=""/>
          </v:shape>
          <o:OLEObject Type="Embed" ProgID="Equation.3" ShapeID="_x0000_i1088" DrawAspect="Content" ObjectID="_1482253309" r:id="rId290"/>
        </w:object>
      </w:r>
      <w:r w:rsidRPr="0056370F">
        <w:t xml:space="preserve"> </w:t>
      </w:r>
      <w:r w:rsidRPr="00A345D3">
        <w:t>is the sample mean of the simulated annual losses and s is the sample standard deviation.</w:t>
      </w:r>
    </w:p>
    <w:p w:rsidR="00D23400" w:rsidRDefault="00D23400" w:rsidP="00D23400"/>
    <w:p w:rsidR="00D23400" w:rsidRPr="00133AD2" w:rsidRDefault="009C4E73" w:rsidP="00DD5079">
      <w:pPr>
        <w:pStyle w:val="FORM"/>
      </w:pPr>
      <w:r w:rsidRPr="00B27673">
        <w:rPr>
          <w:bCs/>
          <w:iCs/>
        </w:rPr>
        <w:t>P</w:t>
      </w:r>
      <w:r w:rsidRPr="00B27673">
        <w:t xml:space="preserve">rovide this form in Excel format. The file name shall include the abbreviated name of the modeling organization, the standards year, and the form name. </w:t>
      </w:r>
      <w:r>
        <w:t xml:space="preserve">  </w:t>
      </w:r>
      <w:r w:rsidRPr="00B27673">
        <w:t>Form A-8</w:t>
      </w:r>
      <w:r>
        <w:t xml:space="preserve"> (Probable Maximum Loss for Florida)</w:t>
      </w:r>
      <w:r w:rsidRPr="00B27673">
        <w:t xml:space="preserve"> shall</w:t>
      </w:r>
      <w:r>
        <w:t xml:space="preserve"> also</w:t>
      </w:r>
      <w:r w:rsidRPr="00B27673">
        <w:t xml:space="preserve"> be included in a submission appendix</w:t>
      </w:r>
      <w:r w:rsidR="00133AD2" w:rsidRPr="00133AD2">
        <w:t>.</w:t>
      </w:r>
    </w:p>
    <w:p w:rsidR="00D23400" w:rsidRPr="00D23400" w:rsidRDefault="00D23400" w:rsidP="00D23400">
      <w:pPr>
        <w:rPr>
          <w:i/>
        </w:rPr>
      </w:pPr>
    </w:p>
    <w:p w:rsidR="00D23400" w:rsidRDefault="00D23400" w:rsidP="00D23400">
      <w:pPr>
        <w:pStyle w:val="FormLetter"/>
      </w:pPr>
      <w:r w:rsidRPr="00F13224">
        <w:rPr>
          <w:i w:val="0"/>
        </w:rPr>
        <w:t>See</w:t>
      </w:r>
      <w:r w:rsidR="00442830">
        <w:t xml:space="preserve"> </w:t>
      </w:r>
      <w:hyperlink w:anchor="AppendixH" w:history="1">
        <w:r w:rsidR="00442830" w:rsidRPr="00442830">
          <w:rPr>
            <w:rStyle w:val="Hyperlink"/>
            <w:i w:val="0"/>
          </w:rPr>
          <w:t>Appendix H</w:t>
        </w:r>
      </w:hyperlink>
      <w:r w:rsidRPr="00C86042">
        <w:rPr>
          <w:b/>
          <w:i w:val="0"/>
        </w:rPr>
        <w:t>.</w:t>
      </w:r>
    </w:p>
    <w:p w:rsidR="00D23400" w:rsidRDefault="00D23400" w:rsidP="00D23400">
      <w:pPr>
        <w:rPr>
          <w:lang w:eastAsia="en-US"/>
        </w:rPr>
      </w:pPr>
    </w:p>
    <w:p w:rsidR="00D23400" w:rsidRDefault="00D23400">
      <w:pPr>
        <w:suppressAutoHyphens w:val="0"/>
        <w:rPr>
          <w:lang w:eastAsia="en-US"/>
        </w:rPr>
      </w:pPr>
      <w:r>
        <w:rPr>
          <w:lang w:eastAsia="en-US"/>
        </w:rPr>
        <w:br w:type="page"/>
      </w:r>
    </w:p>
    <w:p w:rsidR="00351BA3" w:rsidRPr="00100CBE" w:rsidRDefault="00351BA3" w:rsidP="00351BA3">
      <w:pPr>
        <w:keepNext/>
        <w:pageBreakBefore/>
        <w:tabs>
          <w:tab w:val="left" w:pos="1800"/>
        </w:tabs>
        <w:jc w:val="center"/>
        <w:outlineLvl w:val="0"/>
        <w:rPr>
          <w:rFonts w:ascii="Arial" w:eastAsia="ヒラギノ明朝 Pro W6" w:hAnsi="Arial"/>
          <w:b/>
          <w:bCs/>
          <w:color w:val="000000"/>
          <w:kern w:val="1"/>
          <w:sz w:val="36"/>
          <w:szCs w:val="36"/>
        </w:rPr>
      </w:pPr>
      <w:bookmarkStart w:id="3058" w:name="_Form_A-8:_"/>
      <w:bookmarkStart w:id="3059" w:name="_Toc408489985"/>
      <w:bookmarkStart w:id="3060" w:name="_Toc402467176"/>
      <w:bookmarkEnd w:id="3058"/>
      <w:r w:rsidRPr="00100CBE">
        <w:rPr>
          <w:rFonts w:ascii="Arial" w:eastAsia="ヒラギノ明朝 Pro W6" w:hAnsi="Arial"/>
          <w:b/>
          <w:bCs/>
          <w:color w:val="000000"/>
          <w:kern w:val="1"/>
          <w:sz w:val="36"/>
          <w:szCs w:val="36"/>
        </w:rPr>
        <w:t>COMPUTER STANDARDS</w:t>
      </w:r>
      <w:bookmarkEnd w:id="3059"/>
      <w:bookmarkEnd w:id="3060"/>
    </w:p>
    <w:p w:rsidR="00351BA3" w:rsidRPr="001D4584" w:rsidRDefault="00351BA3" w:rsidP="00351BA3"/>
    <w:p w:rsidR="00351BA3" w:rsidRPr="00285D34" w:rsidRDefault="00351BA3" w:rsidP="006969A5">
      <w:pPr>
        <w:pStyle w:val="Heading2"/>
      </w:pPr>
      <w:bookmarkStart w:id="3061" w:name="_Toc165054834"/>
      <w:bookmarkStart w:id="3062" w:name="_Toc168975634"/>
      <w:bookmarkStart w:id="3063" w:name="_Toc295315402"/>
      <w:bookmarkStart w:id="3064" w:name="_Toc295322074"/>
      <w:bookmarkStart w:id="3065" w:name="_Toc298233409"/>
      <w:bookmarkStart w:id="3066" w:name="_Toc408489986"/>
      <w:bookmarkStart w:id="3067" w:name="_Toc402467177"/>
      <w:r w:rsidRPr="00F62276">
        <w:t>C-1</w:t>
      </w:r>
      <w:r w:rsidRPr="00F62276">
        <w:tab/>
        <w:t>Documentation</w:t>
      </w:r>
      <w:bookmarkEnd w:id="3061"/>
      <w:bookmarkEnd w:id="3062"/>
      <w:bookmarkEnd w:id="3063"/>
      <w:bookmarkEnd w:id="3064"/>
      <w:bookmarkEnd w:id="3065"/>
      <w:bookmarkEnd w:id="3066"/>
      <w:bookmarkEnd w:id="3067"/>
    </w:p>
    <w:p w:rsidR="00351BA3" w:rsidRPr="001D4584" w:rsidRDefault="00351BA3" w:rsidP="00351BA3"/>
    <w:p w:rsidR="00351BA3" w:rsidRPr="00F13224" w:rsidRDefault="00351BA3" w:rsidP="00981595">
      <w:pPr>
        <w:pStyle w:val="STText"/>
        <w:numPr>
          <w:ilvl w:val="0"/>
          <w:numId w:val="64"/>
        </w:numPr>
      </w:pPr>
      <w:r w:rsidRPr="00F13224">
        <w:t xml:space="preserve">Model functionality and technical descriptions shall be documented formally in an archival format separate from the use of letters, slides, and unformatted text files. </w:t>
      </w:r>
    </w:p>
    <w:p w:rsidR="00351BA3" w:rsidRPr="00E57C00"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C030E9" w:rsidRDefault="00215B96" w:rsidP="00351BA3">
      <w:r w:rsidRPr="00C030E9">
        <w:t xml:space="preserve">The Florida Public </w:t>
      </w:r>
      <w:r>
        <w:t xml:space="preserve">Hurricane Loss (FPHLM) model formally documents the model functionality and technical descriptions in the primary document, an archival format separate from the use of letters, slides, and unformatted text files. The primary document uses standard software practices to formally describe the model’s requirements and complete software design and implementation specifications. All documentation related to the model is maintained in the </w:t>
      </w:r>
      <w:r w:rsidR="00234371">
        <w:t>project's primary document</w:t>
      </w:r>
      <w:r>
        <w:t>, a central location that is easily accessible</w:t>
      </w:r>
      <w:r w:rsidR="00351BA3">
        <w:t xml:space="preserve">. </w:t>
      </w:r>
    </w:p>
    <w:p w:rsidR="00351BA3"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F13224" w:rsidRDefault="00351BA3" w:rsidP="00C32450">
      <w:pPr>
        <w:pStyle w:val="STText"/>
      </w:pPr>
      <w:r w:rsidRPr="00F13224">
        <w:t>The modeling organization shall maintain a primary document</w:t>
      </w:r>
      <w:r w:rsidR="0065559D">
        <w:t xml:space="preserve"> repository</w:t>
      </w:r>
      <w:r w:rsidRPr="00F13224">
        <w:t>, containing or referencing a complete set of documentation specifying the model structure, detailed software description, and functionality.  Development of the documentation shall be indicative of accepted software engineering practices.</w:t>
      </w:r>
    </w:p>
    <w:p w:rsidR="00351BA3" w:rsidRDefault="00351BA3" w:rsidP="00351BA3">
      <w:pPr>
        <w:tabs>
          <w:tab w:val="left" w:pos="-1440"/>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Default="00215B96" w:rsidP="00351BA3">
      <w:r>
        <w:t xml:space="preserve">The FPHLM maintains a primary document repository to satisfy the aforementioned requirements. </w:t>
      </w:r>
      <w:r w:rsidRPr="0072104B">
        <w:t xml:space="preserve">In addition, </w:t>
      </w:r>
      <w:r>
        <w:t xml:space="preserve">the FPHLM maintains </w:t>
      </w:r>
      <w:r w:rsidRPr="0072104B">
        <w:t>a user manual</w:t>
      </w:r>
      <w:r>
        <w:t xml:space="preserve">, designed for the </w:t>
      </w:r>
      <w:r w:rsidRPr="0072104B">
        <w:t>end user, which provides a high-level introduction and a step-by-step guide to the whole system.</w:t>
      </w:r>
      <w:r>
        <w:t xml:space="preserve"> </w:t>
      </w:r>
      <w:r w:rsidR="00234371">
        <w:t>All the documents are available for inspection on the project’s primary document repository</w:t>
      </w:r>
      <w:r>
        <w:t>. Accepted software engineering practices are used to render all the documents more readable, self-contained, consistent, and easy to understand. Every component of the system is documented with standard use case, class, data flow, sequence diagrams, etc. The diagrams describe in detail the structure, logic flow, information exchange among submodules, etc. of each component and increase the visibility of the system. The diagrams describing the component functionality and structure also make each component of the system reusable and easily maintainable</w:t>
      </w:r>
      <w:r w:rsidR="00351BA3">
        <w:t>.</w:t>
      </w:r>
    </w:p>
    <w:p w:rsidR="00351BA3" w:rsidRDefault="00351BA3" w:rsidP="00351BA3">
      <w:pPr>
        <w:jc w:val="both"/>
      </w:pPr>
    </w:p>
    <w:p w:rsidR="00351BA3" w:rsidRPr="00F13224" w:rsidRDefault="00351BA3" w:rsidP="00C32450">
      <w:pPr>
        <w:pStyle w:val="STText"/>
      </w:pPr>
      <w:r w:rsidRPr="00F13224">
        <w:t>All computer software (i.e., user interface, scientific, engineering, actuarial, data preparation, and validation) relevant to the submission shall be consistently documented and dated.</w:t>
      </w:r>
    </w:p>
    <w:p w:rsidR="00351BA3" w:rsidRDefault="00351BA3" w:rsidP="00351BA3">
      <w:pPr>
        <w:tabs>
          <w:tab w:val="left" w:pos="-2520"/>
          <w:tab w:val="left" w:pos="-1080"/>
          <w:tab w:val="left" w:pos="-360"/>
          <w:tab w:val="left" w:pos="0"/>
          <w:tab w:val="left" w:pos="360"/>
          <w:tab w:val="left" w:pos="1080"/>
          <w:tab w:val="left" w:pos="1800"/>
          <w:tab w:val="left" w:pos="2520"/>
          <w:tab w:val="left" w:pos="2910"/>
          <w:tab w:val="left" w:pos="3240"/>
          <w:tab w:val="left" w:pos="3960"/>
          <w:tab w:val="left" w:pos="4680"/>
          <w:tab w:val="left" w:pos="5400"/>
          <w:tab w:val="left" w:pos="6120"/>
          <w:tab w:val="left" w:pos="6840"/>
        </w:tabs>
        <w:jc w:val="both"/>
        <w:rPr>
          <w:rFonts w:ascii="Arial" w:hAnsi="Arial" w:cs="Arial"/>
          <w:b/>
          <w:i/>
          <w:iCs/>
        </w:rPr>
      </w:pPr>
    </w:p>
    <w:p w:rsidR="00C52FEF" w:rsidRDefault="00215B96" w:rsidP="00F13224">
      <w:r>
        <w:t>The primary document repository contains all of the required documentation organized in chapters and sections linked to one another on the basis of their mutual relationships. Thus, the entire document can be viewed as a hierarchical referencing scheme in which each module is linked to its sub-module, which ultimately refers to the corresponding codes</w:t>
      </w:r>
      <w:r w:rsidR="00351BA3">
        <w:t>.</w:t>
      </w:r>
    </w:p>
    <w:p w:rsidR="00C52FEF" w:rsidRDefault="00C52FEF" w:rsidP="00F13224"/>
    <w:p w:rsidR="00C52FEF" w:rsidRPr="00F13224" w:rsidRDefault="00351BA3" w:rsidP="00C32450">
      <w:pPr>
        <w:pStyle w:val="STText"/>
        <w:rPr>
          <w:rFonts w:cs="Times New Roman"/>
        </w:rPr>
      </w:pPr>
      <w:r w:rsidRPr="00F13224">
        <w:t>The modeling organization shall maintain (1) a table of all changes in the model from the previously accepted submission to the initial submission this year and (2) a table of all substantive changes since this year’s initial submission.</w:t>
      </w:r>
      <w:r w:rsidR="00C52FEF">
        <w:t xml:space="preserve"> </w:t>
      </w:r>
    </w:p>
    <w:p w:rsidR="00C52FEF" w:rsidRPr="00F13224" w:rsidRDefault="00C52FEF" w:rsidP="00F13224"/>
    <w:p w:rsidR="00351BA3" w:rsidRDefault="00215B96" w:rsidP="00F13224">
      <w:r>
        <w:t>These tables are maintained and documented and will be available for review</w:t>
      </w:r>
      <w:r w:rsidR="00351BA3">
        <w:t>.</w:t>
      </w:r>
    </w:p>
    <w:p w:rsidR="00351BA3" w:rsidRDefault="00351BA3" w:rsidP="00351BA3">
      <w:pPr>
        <w:jc w:val="both"/>
      </w:pPr>
    </w:p>
    <w:p w:rsidR="00351BA3" w:rsidRPr="00F13224" w:rsidRDefault="00351BA3" w:rsidP="00C32450">
      <w:pPr>
        <w:pStyle w:val="STText"/>
      </w:pPr>
      <w:r w:rsidRPr="00F13224">
        <w:t>Documentation shall be created separately from the source code.</w:t>
      </w:r>
    </w:p>
    <w:p w:rsidR="00351BA3" w:rsidRDefault="00351BA3" w:rsidP="00351BA3">
      <w:pPr>
        <w:jc w:val="both"/>
      </w:pPr>
    </w:p>
    <w:p w:rsidR="00351BA3" w:rsidRDefault="00215B96" w:rsidP="00351BA3">
      <w:r>
        <w:t>Databases and formats of all the input/output data files are comprehensively documented. All source code is properly documented in terms of both in-line detailed comments and external higher-level documentation, and they are maintained under version control systems. Source-code documentation has been created separately from the source code</w:t>
      </w:r>
      <w:r w:rsidR="00351BA3">
        <w:t xml:space="preserve">. </w:t>
      </w:r>
    </w:p>
    <w:p w:rsidR="00C52FEF" w:rsidRDefault="00C52FEF" w:rsidP="00351BA3">
      <w:pPr>
        <w:rPr>
          <w:lang w:eastAsia="en-US"/>
        </w:rPr>
      </w:pPr>
    </w:p>
    <w:p w:rsidR="00C52FEF" w:rsidRDefault="00C52FEF">
      <w:pPr>
        <w:suppressAutoHyphens w:val="0"/>
        <w:rPr>
          <w:lang w:eastAsia="en-US"/>
        </w:rPr>
      </w:pPr>
      <w:r>
        <w:rPr>
          <w:lang w:eastAsia="en-US"/>
        </w:rPr>
        <w:br w:type="page"/>
      </w:r>
    </w:p>
    <w:p w:rsidR="00C52FEF" w:rsidRDefault="00C52FEF" w:rsidP="006969A5">
      <w:pPr>
        <w:pStyle w:val="Heading2"/>
      </w:pPr>
      <w:bookmarkStart w:id="3068" w:name="_Toc165054835"/>
      <w:bookmarkStart w:id="3069" w:name="_Toc168975635"/>
      <w:bookmarkStart w:id="3070" w:name="_Toc295315403"/>
      <w:bookmarkStart w:id="3071" w:name="_Toc295322075"/>
      <w:bookmarkStart w:id="3072" w:name="_Toc298233410"/>
      <w:bookmarkStart w:id="3073" w:name="_Toc408489987"/>
      <w:bookmarkStart w:id="3074" w:name="_Toc402467178"/>
      <w:r>
        <w:t>C-2</w:t>
      </w:r>
      <w:r>
        <w:tab/>
        <w:t>Requirements</w:t>
      </w:r>
      <w:bookmarkEnd w:id="3068"/>
      <w:bookmarkEnd w:id="3069"/>
      <w:bookmarkEnd w:id="3070"/>
      <w:bookmarkEnd w:id="3071"/>
      <w:bookmarkEnd w:id="3072"/>
      <w:bookmarkEnd w:id="3073"/>
      <w:bookmarkEnd w:id="3074"/>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rPr>
      </w:pPr>
    </w:p>
    <w:p w:rsidR="00C52FEF" w:rsidRDefault="00DB339B"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 complete set of requirements for each software component as well as for each database or data file accessed by a component.  Requirements shall be updated whenever changes are made to the model</w:t>
      </w:r>
      <w:r w:rsidR="00C52FEF">
        <w:rPr>
          <w:rFonts w:ascii="Arial" w:hAnsi="Arial" w:cs="Arial"/>
          <w:b/>
          <w:i/>
        </w:rPr>
        <w: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DB339B" w:rsidP="00C52FEF">
      <w:r>
        <w:t>The FPHLM is divided into several major modules, each of them providing one or more inputs to other modules. Requirements of each of the modules, including input/output formats, are precisely documented. In addition to maintaining a detailed documentation of each module of the system using standard software practices, several other documents are maintained as part of a large-scale project management requirement, including a quality assurance document, a system hardware and software specification document, a training document, a model maintenance document, a testing document, a user manual, etc. Moreover, detailed documentation has been developed for the database consisting of the schema and information about each table. Additionally, information about the format for each data file (in the form of an Excel or text file) accessed by different programs is documented. Whenever changes are made to a model, the corresponding requirements documentation is updated to reflect such changes</w:t>
      </w:r>
      <w:r w:rsidR="00C52FEF">
        <w:t xml:space="preserve">. </w:t>
      </w:r>
    </w:p>
    <w:p w:rsidR="00C52FEF" w:rsidRDefault="00C52FEF" w:rsidP="00F1322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C52FEF" w:rsidRPr="00B95E78" w:rsidRDefault="00C52FEF" w:rsidP="00F13224">
      <w:pPr>
        <w:pStyle w:val="DiscTitle"/>
      </w:pPr>
      <w:r w:rsidRPr="00B95E78">
        <w:t>Disclosure</w:t>
      </w:r>
    </w:p>
    <w:p w:rsidR="00C52FEF" w:rsidRDefault="00C52FEF" w:rsidP="00C52FEF"/>
    <w:p w:rsidR="00C52FEF" w:rsidRDefault="00C52FEF" w:rsidP="00C52FEF">
      <w:pPr>
        <w:pStyle w:val="disclosure"/>
      </w:pPr>
      <w:r>
        <w:t>1. Provide a description of the documentation for interface, human factors, functionality, documentation, data, human and material resources, security, and quality assurance.</w:t>
      </w:r>
    </w:p>
    <w:p w:rsidR="00C52FEF" w:rsidRDefault="00C52FEF" w:rsidP="00C52FEF"/>
    <w:p w:rsidR="00971019" w:rsidRDefault="00DB339B" w:rsidP="00C52FEF">
      <w:r>
        <w:t>The user interface, functionality requirements, and material resources of each of the modules are described in the relevant module documentation. Database schema and table formats are separately documented for the whole system and attached to the primary document. A separate software testing and quality assurance document describes the system quality, performance, and stability concerns. Additionally, a user manual and a human resource management document are maintained. Additionally, security, software and hardware specifications for the system as well as training plans are documented</w:t>
      </w:r>
      <w:r w:rsidR="00C52FEF">
        <w:t xml:space="preserve">. </w:t>
      </w:r>
    </w:p>
    <w:p w:rsidR="00971019" w:rsidRDefault="00971019">
      <w:pPr>
        <w:suppressAutoHyphens w:val="0"/>
      </w:pPr>
      <w:r>
        <w:br w:type="page"/>
      </w:r>
    </w:p>
    <w:p w:rsidR="00C52FEF" w:rsidRPr="009061AA" w:rsidRDefault="00C52FEF" w:rsidP="006969A5">
      <w:pPr>
        <w:pStyle w:val="Heading2"/>
      </w:pPr>
      <w:bookmarkStart w:id="3075" w:name="_C-3_Model_Architecture"/>
      <w:bookmarkStart w:id="3076" w:name="_Toc165054836"/>
      <w:bookmarkStart w:id="3077" w:name="_Toc168975636"/>
      <w:bookmarkStart w:id="3078" w:name="_Toc295315404"/>
      <w:bookmarkStart w:id="3079" w:name="_Toc295322076"/>
      <w:bookmarkStart w:id="3080" w:name="_Toc298233411"/>
      <w:bookmarkStart w:id="3081" w:name="_Toc408489988"/>
      <w:bookmarkStart w:id="3082" w:name="_Toc402467179"/>
      <w:bookmarkEnd w:id="3075"/>
      <w:r w:rsidRPr="00F62276">
        <w:t>C-3</w:t>
      </w:r>
      <w:r w:rsidRPr="00F62276">
        <w:tab/>
        <w:t>Model Architecture and Component Design</w:t>
      </w:r>
      <w:bookmarkEnd w:id="3076"/>
      <w:bookmarkEnd w:id="3077"/>
      <w:bookmarkEnd w:id="3078"/>
      <w:bookmarkEnd w:id="3079"/>
      <w:bookmarkEnd w:id="3080"/>
      <w:bookmarkEnd w:id="3081"/>
      <w:bookmarkEnd w:id="3082"/>
    </w:p>
    <w:p w:rsidR="00C52FEF" w:rsidRDefault="00C52FEF" w:rsidP="00C52FEF"/>
    <w:p w:rsidR="00C52FEF" w:rsidRDefault="00C52FEF" w:rsidP="0065559D">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w:t>
      </w:r>
      <w:r w:rsidR="0065559D" w:rsidRPr="0065559D">
        <w:t xml:space="preserve"> </w:t>
      </w:r>
      <w:r w:rsidR="0065559D" w:rsidRPr="0065559D">
        <w:rPr>
          <w:rFonts w:ascii="Arial" w:hAnsi="Arial" w:cs="Arial"/>
          <w:b/>
          <w:i/>
        </w:rPr>
        <w:t>modeling organization shall mai</w:t>
      </w:r>
      <w:r w:rsidR="0065559D">
        <w:rPr>
          <w:rFonts w:ascii="Arial" w:hAnsi="Arial" w:cs="Arial"/>
          <w:b/>
          <w:i/>
        </w:rPr>
        <w:t xml:space="preserve">ntain and document (1) detailed </w:t>
      </w:r>
      <w:r w:rsidR="0065559D" w:rsidRPr="0065559D">
        <w:rPr>
          <w:rFonts w:ascii="Arial" w:hAnsi="Arial" w:cs="Arial"/>
          <w:b/>
          <w:i/>
        </w:rPr>
        <w:t>control and data flow diagrams and in</w:t>
      </w:r>
      <w:r w:rsidR="0065559D">
        <w:rPr>
          <w:rFonts w:ascii="Arial" w:hAnsi="Arial" w:cs="Arial"/>
          <w:b/>
          <w:i/>
        </w:rPr>
        <w:t xml:space="preserve">terface specifications for each </w:t>
      </w:r>
      <w:r w:rsidR="0065559D" w:rsidRPr="0065559D">
        <w:rPr>
          <w:rFonts w:ascii="Arial" w:hAnsi="Arial" w:cs="Arial"/>
          <w:b/>
          <w:i/>
        </w:rPr>
        <w:t>software component, (2) schema definit</w:t>
      </w:r>
      <w:r w:rsidR="0065559D">
        <w:rPr>
          <w:rFonts w:ascii="Arial" w:hAnsi="Arial" w:cs="Arial"/>
          <w:b/>
          <w:i/>
        </w:rPr>
        <w:t xml:space="preserve">ions for each database and data </w:t>
      </w:r>
      <w:r w:rsidR="0065559D" w:rsidRPr="0065559D">
        <w:rPr>
          <w:rFonts w:ascii="Arial" w:hAnsi="Arial" w:cs="Arial"/>
          <w:b/>
          <w:i/>
        </w:rPr>
        <w:t>file, and (3) diagrams illustrating model-rela</w:t>
      </w:r>
      <w:r w:rsidR="0065559D">
        <w:rPr>
          <w:rFonts w:ascii="Arial" w:hAnsi="Arial" w:cs="Arial"/>
          <w:b/>
          <w:i/>
        </w:rPr>
        <w:t xml:space="preserve">ted flow of information and its </w:t>
      </w:r>
      <w:r w:rsidR="0065559D" w:rsidRPr="0065559D">
        <w:rPr>
          <w:rFonts w:ascii="Arial" w:hAnsi="Arial" w:cs="Arial"/>
          <w:b/>
          <w:i/>
        </w:rPr>
        <w:t>processing by modeling organization p</w:t>
      </w:r>
      <w:r w:rsidR="0065559D">
        <w:rPr>
          <w:rFonts w:ascii="Arial" w:hAnsi="Arial" w:cs="Arial"/>
          <w:b/>
          <w:i/>
        </w:rPr>
        <w:t xml:space="preserve">ersonnel or team. Documentation </w:t>
      </w:r>
      <w:r w:rsidR="0065559D" w:rsidRPr="0065559D">
        <w:rPr>
          <w:rFonts w:ascii="Arial" w:hAnsi="Arial" w:cs="Arial"/>
          <w:b/>
          <w:i/>
        </w:rPr>
        <w:t>shall be to the level of components that ma</w:t>
      </w:r>
      <w:r w:rsidR="0065559D">
        <w:rPr>
          <w:rFonts w:ascii="Arial" w:hAnsi="Arial" w:cs="Arial"/>
          <w:b/>
          <w:i/>
        </w:rPr>
        <w:t xml:space="preserve">ke significant contributions to </w:t>
      </w:r>
      <w:r w:rsidR="0065559D" w:rsidRPr="0065559D">
        <w:rPr>
          <w:rFonts w:ascii="Arial" w:hAnsi="Arial" w:cs="Arial"/>
          <w:b/>
          <w:i/>
        </w:rPr>
        <w:t>the model</w:t>
      </w:r>
      <w:r w:rsidR="0065559D">
        <w:rPr>
          <w:rFonts w:ascii="Arial" w:hAnsi="Arial" w:cs="Arial"/>
          <w:b/>
          <w:i/>
        </w:rPr>
        <w:t xml:space="preserve"> </w:t>
      </w:r>
      <w:r>
        <w:rPr>
          <w:rFonts w:ascii="Arial" w:hAnsi="Arial" w:cs="Arial"/>
          <w:b/>
          <w:i/>
        </w:rPr>
        <w:t>outpu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5B6363" w:rsidRDefault="005B6363" w:rsidP="005B6363">
      <w:pPr>
        <w:jc w:val="both"/>
      </w:pPr>
      <w:r>
        <w:t xml:space="preserve">Interface specifications for each of the modules are included in the module documentation. In addition, the user manual provides further information about the user interface specification. Control and data flow diagrams are presented at various levels of the model documentation. High-level flow diagrams are used to illustrate the flow of the whole system and the interactions among modules. More technical and detailed diagrams are used in module-level descriptions. </w:t>
      </w:r>
    </w:p>
    <w:p w:rsidR="005B6363" w:rsidRDefault="005B6363" w:rsidP="005B6363">
      <w:pPr>
        <w:jc w:val="both"/>
      </w:pPr>
    </w:p>
    <w:p w:rsidR="005B6363" w:rsidRDefault="005B6363" w:rsidP="005B6363">
      <w:pPr>
        <w:jc w:val="both"/>
      </w:pPr>
      <w:r>
        <w:t xml:space="preserve">The database schema are documented and attached as part of the primary document. A detailed schema representation of the active database is documented with additional information such as database maintenance, tuning, data loading methodologies, etc. to provide a complete picture of the database maintained for the project. </w:t>
      </w:r>
    </w:p>
    <w:p w:rsidR="005B6363" w:rsidRDefault="005B6363" w:rsidP="005B6363">
      <w:pPr>
        <w:jc w:val="both"/>
      </w:pPr>
    </w:p>
    <w:p w:rsidR="005B6363" w:rsidRDefault="005B6363" w:rsidP="005B6363">
      <w:pPr>
        <w:jc w:val="both"/>
      </w:pPr>
      <w:r>
        <w:t>Additionally, UML information flow diagrams illustrating the flow of model-related information and its processing by modeling organization personnel or team are included in the project’s primary document.</w:t>
      </w:r>
    </w:p>
    <w:p w:rsidR="005B6363" w:rsidRDefault="005B6363" w:rsidP="005B6363">
      <w:pPr>
        <w:jc w:val="both"/>
      </w:pPr>
    </w:p>
    <w:p w:rsidR="00C52FEF" w:rsidRDefault="005B6363" w:rsidP="005B6363">
      <w:r>
        <w:t>These documents will be made available to the professional team during the on-site visit</w:t>
      </w:r>
      <w:r w:rsidR="00C52FEF">
        <w:t>.</w:t>
      </w:r>
    </w:p>
    <w:p w:rsidR="00971019" w:rsidRDefault="00971019" w:rsidP="00C52FEF"/>
    <w:p w:rsidR="00971019" w:rsidRDefault="00971019" w:rsidP="00C52FEF"/>
    <w:p w:rsidR="00971019" w:rsidRDefault="00971019">
      <w:pPr>
        <w:suppressAutoHyphens w:val="0"/>
      </w:pPr>
      <w:r>
        <w:br w:type="page"/>
      </w:r>
    </w:p>
    <w:p w:rsidR="00C52FEF" w:rsidRPr="009B6233" w:rsidRDefault="00C52FEF" w:rsidP="006969A5">
      <w:pPr>
        <w:pStyle w:val="Heading2"/>
      </w:pPr>
      <w:bookmarkStart w:id="3083" w:name="_Toc165054837"/>
      <w:bookmarkStart w:id="3084" w:name="_Toc168975637"/>
      <w:bookmarkStart w:id="3085" w:name="_Toc295315405"/>
      <w:bookmarkStart w:id="3086" w:name="_Toc295322077"/>
      <w:bookmarkStart w:id="3087" w:name="_Toc298233412"/>
      <w:bookmarkStart w:id="3088" w:name="_Toc408489989"/>
      <w:bookmarkStart w:id="3089" w:name="_Toc402467180"/>
      <w:r w:rsidRPr="00F62276">
        <w:t>C-4</w:t>
      </w:r>
      <w:r w:rsidRPr="00F62276">
        <w:tab/>
        <w:t>Implementation</w:t>
      </w:r>
      <w:bookmarkEnd w:id="3083"/>
      <w:bookmarkEnd w:id="3084"/>
      <w:bookmarkEnd w:id="3085"/>
      <w:bookmarkEnd w:id="3086"/>
      <w:bookmarkEnd w:id="3087"/>
      <w:bookmarkEnd w:id="3088"/>
      <w:bookmarkEnd w:id="3089"/>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120"/>
        <w:jc w:val="both"/>
        <w:rPr>
          <w:rFonts w:ascii="Arial" w:hAnsi="Arial" w:cs="Arial"/>
          <w:b/>
          <w:i/>
        </w:rPr>
      </w:pPr>
      <w:r>
        <w:rPr>
          <w:b/>
          <w:sz w:val="20"/>
        </w:rPr>
        <w:tab/>
      </w:r>
    </w:p>
    <w:p w:rsidR="00C52FEF" w:rsidRPr="00F13224" w:rsidRDefault="00C52FEF" w:rsidP="00981595">
      <w:pPr>
        <w:pStyle w:val="STText"/>
        <w:numPr>
          <w:ilvl w:val="0"/>
          <w:numId w:val="65"/>
        </w:numPr>
      </w:pPr>
      <w:r w:rsidRPr="00F13224">
        <w:t>The modeling organization shall maintain a complete procedure of coding guidelines consistent with accepted software engineering practices.</w:t>
      </w:r>
    </w:p>
    <w:p w:rsidR="00C52FEF" w:rsidRDefault="00C52FEF" w:rsidP="00C52FEF">
      <w:pPr>
        <w:jc w:val="both"/>
      </w:pPr>
    </w:p>
    <w:p w:rsidR="00C52FEF" w:rsidRDefault="002706E0" w:rsidP="00C52FEF">
      <w:r>
        <w:t>The FPHLM has developed and followed a set of coding guidelines that is consistent with accepted software practices. This set includes guidelines for version control, code revision history maintenance, etc. All the developers involved in the system development adhere to the instructions in these documents</w:t>
      </w:r>
      <w:r w:rsidR="00C52FEF">
        <w:t xml:space="preserve">. </w:t>
      </w:r>
    </w:p>
    <w:p w:rsidR="00C52FEF" w:rsidRDefault="00C52FEF" w:rsidP="00C52FEF"/>
    <w:p w:rsidR="00C52FEF" w:rsidRPr="00F13224" w:rsidRDefault="00C52FEF" w:rsidP="00C32450">
      <w:pPr>
        <w:pStyle w:val="STText"/>
      </w:pPr>
      <w:r w:rsidRPr="00F13224">
        <w:t>The modeling organization shall maintain a complete procedure used in creating, deriving, or procuring and verifying databases or data files accessed by components.</w:t>
      </w:r>
    </w:p>
    <w:p w:rsidR="00C52FEF" w:rsidRDefault="00C52FEF" w:rsidP="00C52FEF"/>
    <w:p w:rsidR="00C52FEF" w:rsidRDefault="002706E0" w:rsidP="00C52FEF">
      <w:r>
        <w:t>The FPHLM uses a PostgreSQL database to store the related data necessary for the model. The database documentation includes the procedures for creating and deriving the database. Data files are generated by different modules and used as interfaces between modules. Several data verification techniques are undertaken to ensure the correctness. Details about these are included in the module documentation</w:t>
      </w:r>
      <w:r w:rsidR="00C52FEF">
        <w:t>.</w:t>
      </w:r>
    </w:p>
    <w:p w:rsidR="00C52FEF" w:rsidRDefault="00C52FEF" w:rsidP="00C52FEF">
      <w:pPr>
        <w:jc w:val="both"/>
      </w:pPr>
    </w:p>
    <w:p w:rsidR="00C52FEF" w:rsidRPr="00F13224" w:rsidRDefault="00C52FEF" w:rsidP="00C32450">
      <w:pPr>
        <w:pStyle w:val="STText"/>
      </w:pPr>
      <w:r w:rsidRPr="00F13224">
        <w:t>All components shall be traceable, through explicit component identification in the flow diagrams, down to the code level.</w:t>
      </w:r>
    </w:p>
    <w:p w:rsidR="00C52FEF" w:rsidRDefault="00C52FEF" w:rsidP="00C52FEF">
      <w:pPr>
        <w:jc w:val="both"/>
        <w:rPr>
          <w:b/>
          <w:i/>
        </w:rPr>
      </w:pPr>
    </w:p>
    <w:p w:rsidR="00C52FEF" w:rsidRDefault="002706E0" w:rsidP="00C52FEF">
      <w:r>
        <w:t>Traceability, from requirements to the code level and vice versa, is maintained throughout the system documentation</w:t>
      </w:r>
      <w:r w:rsidR="00C52FEF">
        <w:t xml:space="preserve">. </w:t>
      </w:r>
    </w:p>
    <w:p w:rsidR="00C52FEF" w:rsidRDefault="00C52FEF" w:rsidP="00C52FEF">
      <w:pPr>
        <w:jc w:val="both"/>
      </w:pPr>
    </w:p>
    <w:p w:rsidR="00C52FEF" w:rsidRPr="00F13224" w:rsidRDefault="00C52FEF" w:rsidP="00C32450">
      <w:pPr>
        <w:pStyle w:val="STText"/>
      </w:pPr>
      <w:r w:rsidRPr="00F13224">
        <w:t>The modeling organization shall maintain a table of all software components affecting loss costs, with the following table columns: (1) Component name, (2) Number of lines of code, minus blank and comment lines; and (3) Number of explanatory comment lines.</w:t>
      </w:r>
    </w:p>
    <w:p w:rsidR="00C52FEF" w:rsidRDefault="00C52FEF" w:rsidP="00C52FEF">
      <w:pPr>
        <w:jc w:val="both"/>
        <w:rPr>
          <w:b/>
          <w:i/>
        </w:rPr>
      </w:pPr>
    </w:p>
    <w:p w:rsidR="00C52FEF" w:rsidRDefault="002706E0" w:rsidP="00C52FEF">
      <w:r>
        <w:t>The FPHLM primary document includes a table that gives the above-requested information. The table is available for review by the professional team</w:t>
      </w:r>
      <w:r w:rsidR="00C52FEF">
        <w:t>.</w:t>
      </w:r>
    </w:p>
    <w:p w:rsidR="00C52FEF" w:rsidRDefault="00C52FEF" w:rsidP="00C52FEF">
      <w:pPr>
        <w:jc w:val="both"/>
      </w:pPr>
    </w:p>
    <w:p w:rsidR="00C52FEF" w:rsidRPr="00F13224" w:rsidRDefault="00C52FEF" w:rsidP="00C32450">
      <w:pPr>
        <w:pStyle w:val="STText"/>
      </w:pPr>
      <w:r w:rsidRPr="00F13224">
        <w:t>Each component shall be sufficiently and consistently commented so that a software engineer unfamiliar with the code shall be able to comprehend the component logic at a reasonable level of abstraction.</w:t>
      </w:r>
    </w:p>
    <w:p w:rsidR="00C52FEF" w:rsidRDefault="00C52FEF" w:rsidP="00C52FEF">
      <w:pPr>
        <w:pStyle w:val="BodyTextIndent3"/>
        <w:widowControl w:val="0"/>
        <w:tabs>
          <w:tab w:val="left" w:pos="720"/>
        </w:tabs>
        <w:ind w:left="1800" w:hanging="1800"/>
      </w:pPr>
    </w:p>
    <w:p w:rsidR="00C52FEF" w:rsidRDefault="00AC6A28" w:rsidP="00C52FEF">
      <w:r>
        <w:t>All the software codes are properly provided with code-level comments, and a consistent format is maintained throughout the software modules. These code-level comments include a summary of important changes, names of developers involved in each modification, function headers, and in-line comments to explain potentially ambiguous software code</w:t>
      </w:r>
      <w:r w:rsidR="00C52FEF">
        <w:t xml:space="preserve">. </w:t>
      </w:r>
    </w:p>
    <w:p w:rsidR="00C52FEF" w:rsidRDefault="00C52FEF" w:rsidP="00C52FEF">
      <w:pPr>
        <w:jc w:val="both"/>
      </w:pPr>
    </w:p>
    <w:p w:rsidR="00C52FEF" w:rsidRPr="00F13224" w:rsidRDefault="00C52FEF" w:rsidP="00C32450">
      <w:pPr>
        <w:pStyle w:val="STText"/>
      </w:pPr>
      <w:r w:rsidRPr="00F13224">
        <w:t>The modeling organization shall maintain the following documentation for all components or data modified by items identified in Standard G-1</w:t>
      </w:r>
      <w:r w:rsidR="0065559D">
        <w:t xml:space="preserve"> (Scope of the Computer Model and Its Implementation)</w:t>
      </w:r>
      <w:r w:rsidRPr="00F13224">
        <w:t>, Disclosure 5:</w:t>
      </w:r>
    </w:p>
    <w:p w:rsidR="00C52FEF" w:rsidRDefault="00C52FEF" w:rsidP="00C52FEF">
      <w:pPr>
        <w:tabs>
          <w:tab w:val="left" w:pos="-2160"/>
          <w:tab w:val="left" w:pos="-1440"/>
          <w:tab w:val="left" w:pos="-720"/>
          <w:tab w:val="left" w:pos="36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p>
    <w:p w:rsidR="00C52FEF" w:rsidRPr="00F13224" w:rsidRDefault="00C52FEF" w:rsidP="00981595">
      <w:pPr>
        <w:pStyle w:val="ListParagraph"/>
        <w:numPr>
          <w:ilvl w:val="0"/>
          <w:numId w:val="42"/>
        </w:numPr>
        <w:tabs>
          <w:tab w:val="left" w:pos="1980"/>
          <w:tab w:val="left" w:pos="2520"/>
        </w:tabs>
        <w:jc w:val="both"/>
        <w:rPr>
          <w:rFonts w:ascii="Arial" w:hAnsi="Arial" w:cs="Arial"/>
          <w:b/>
          <w:i/>
        </w:rPr>
      </w:pPr>
      <w:r w:rsidRPr="00F13224">
        <w:rPr>
          <w:rFonts w:ascii="Arial" w:hAnsi="Arial" w:cs="Arial"/>
          <w:b/>
          <w:i/>
        </w:rPr>
        <w:t>A list of all equations and formulas used in documentation of the model with definitions of all terms and variables.</w:t>
      </w:r>
    </w:p>
    <w:p w:rsidR="00C52FEF" w:rsidRDefault="00C52FEF" w:rsidP="00C52FEF">
      <w:pPr>
        <w:tabs>
          <w:tab w:val="left" w:pos="1980"/>
        </w:tabs>
        <w:ind w:left="720"/>
        <w:jc w:val="both"/>
        <w:rPr>
          <w:rFonts w:ascii="Arial" w:hAnsi="Arial" w:cs="Arial"/>
          <w:b/>
          <w:i/>
        </w:rPr>
      </w:pPr>
    </w:p>
    <w:p w:rsidR="00C52FEF" w:rsidRPr="00F13224" w:rsidRDefault="00C52FEF" w:rsidP="00981595">
      <w:pPr>
        <w:pStyle w:val="ListParagraph"/>
        <w:numPr>
          <w:ilvl w:val="0"/>
          <w:numId w:val="42"/>
        </w:numPr>
        <w:jc w:val="both"/>
        <w:rPr>
          <w:rFonts w:ascii="Arial" w:hAnsi="Arial" w:cs="Arial"/>
          <w:b/>
          <w:i/>
        </w:rPr>
      </w:pPr>
      <w:r w:rsidRPr="00F13224">
        <w:rPr>
          <w:rFonts w:ascii="Arial" w:hAnsi="Arial" w:cs="Arial"/>
          <w:b/>
          <w:i/>
        </w:rPr>
        <w:t>A cross-referenced list of implementation source code terms and variable names to items within F.1.</w:t>
      </w:r>
    </w:p>
    <w:p w:rsidR="00C52FEF" w:rsidRDefault="00C52FEF" w:rsidP="00C52FEF">
      <w:pPr>
        <w:jc w:val="both"/>
      </w:pPr>
    </w:p>
    <w:p w:rsidR="00C52FEF" w:rsidRDefault="002706E0" w:rsidP="00C52FEF">
      <w:r>
        <w:t>Tables that map the equations and formulas used in documentation of the model implementation source code terms and variable names were added as glossaries to the model’s documentation, thus combining F.1 and F.2 into the same table. These tables enhance the model’s documentation and include the equations and formulas for each module (not just the modified ones from the prior year’s submission</w:t>
      </w:r>
      <w:r w:rsidR="00C52FEF">
        <w:t xml:space="preserve">). </w:t>
      </w:r>
    </w:p>
    <w:p w:rsidR="00C52FEF" w:rsidRDefault="00C52FEF" w:rsidP="00C52FEF">
      <w:pPr>
        <w:rPr>
          <w:rFonts w:ascii="Arial" w:hAnsi="Arial" w:cs="Arial"/>
          <w:b/>
          <w:sz w:val="28"/>
        </w:rPr>
      </w:pPr>
    </w:p>
    <w:p w:rsidR="00C52FEF" w:rsidRPr="00B95E78" w:rsidRDefault="00C52FEF" w:rsidP="00F13224">
      <w:pPr>
        <w:pStyle w:val="DiscTitle"/>
      </w:pPr>
      <w:r w:rsidRPr="00B95E78">
        <w:t>Disclosure</w:t>
      </w:r>
    </w:p>
    <w:p w:rsidR="00C52FEF" w:rsidRDefault="00C52FEF" w:rsidP="00C52FEF">
      <w:pPr>
        <w:rPr>
          <w:rFonts w:ascii="Arial" w:hAnsi="Arial" w:cs="Arial"/>
          <w:b/>
          <w:sz w:val="28"/>
        </w:rPr>
      </w:pPr>
    </w:p>
    <w:p w:rsidR="00C52FEF" w:rsidRDefault="00C52FEF" w:rsidP="00C52FEF">
      <w:pPr>
        <w:pStyle w:val="disclosure"/>
      </w:pPr>
      <w:r>
        <w:t>1.  Specify the hardware, operating system, other software, and all computer languages    required to use the model.</w:t>
      </w:r>
    </w:p>
    <w:p w:rsidR="00C52FEF" w:rsidRDefault="00C52FEF" w:rsidP="00C52FEF"/>
    <w:p w:rsidR="002706E0" w:rsidRDefault="002706E0" w:rsidP="002706E0">
      <w:pPr>
        <w:jc w:val="both"/>
      </w:pPr>
      <w:r>
        <w:t>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library and called through Java Native Interface (JNI). The system uses a PostgreSQL database that runs on a Linux server. Server side software requirements are the IMSL library CNL 5.0, JDBC 3, JNI 1.3.1, and JDK 1.5.</w:t>
      </w:r>
    </w:p>
    <w:p w:rsidR="002706E0" w:rsidRDefault="002706E0" w:rsidP="002706E0">
      <w:pPr>
        <w:jc w:val="both"/>
      </w:pPr>
    </w:p>
    <w:p w:rsidR="00C52FEF" w:rsidRDefault="002706E0" w:rsidP="002706E0">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C52FEF" w:rsidRPr="00A345D3">
        <w:t>.</w:t>
      </w:r>
    </w:p>
    <w:p w:rsidR="00971019" w:rsidRDefault="00971019" w:rsidP="00C52FEF"/>
    <w:p w:rsidR="00971019" w:rsidRDefault="00971019" w:rsidP="00C52FEF"/>
    <w:p w:rsidR="00971019" w:rsidRDefault="00971019">
      <w:pPr>
        <w:suppressAutoHyphens w:val="0"/>
      </w:pPr>
      <w:r>
        <w:br w:type="page"/>
      </w:r>
    </w:p>
    <w:p w:rsidR="00C52FEF" w:rsidRPr="009E4621" w:rsidRDefault="00C52FEF" w:rsidP="006969A5">
      <w:pPr>
        <w:pStyle w:val="Heading2"/>
      </w:pPr>
      <w:bookmarkStart w:id="3090" w:name="_Toc165054838"/>
      <w:bookmarkStart w:id="3091" w:name="_Toc168975638"/>
      <w:bookmarkStart w:id="3092" w:name="_Toc295315406"/>
      <w:bookmarkStart w:id="3093" w:name="_Toc295322078"/>
      <w:bookmarkStart w:id="3094" w:name="_Toc298233413"/>
      <w:bookmarkStart w:id="3095" w:name="_Toc408489990"/>
      <w:bookmarkStart w:id="3096" w:name="_Toc402467181"/>
      <w:r w:rsidRPr="00F62276">
        <w:t>C-5</w:t>
      </w:r>
      <w:r w:rsidRPr="00F62276">
        <w:tab/>
        <w:t>Verification</w:t>
      </w:r>
      <w:bookmarkEnd w:id="3090"/>
      <w:bookmarkEnd w:id="3091"/>
      <w:bookmarkEnd w:id="3092"/>
      <w:bookmarkEnd w:id="3093"/>
      <w:bookmarkEnd w:id="3094"/>
      <w:bookmarkEnd w:id="3095"/>
      <w:bookmarkEnd w:id="3096"/>
    </w:p>
    <w:p w:rsidR="00C52FEF" w:rsidRDefault="00C52FEF" w:rsidP="00C52FEF">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55619A" w:rsidRDefault="0055619A" w:rsidP="00981595">
      <w:pPr>
        <w:pStyle w:val="STText"/>
        <w:numPr>
          <w:ilvl w:val="0"/>
          <w:numId w:val="66"/>
        </w:numPr>
      </w:pPr>
      <w:r>
        <w:t>General</w:t>
      </w:r>
    </w:p>
    <w:p w:rsidR="0055619A" w:rsidRDefault="0055619A"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p>
    <w:p w:rsidR="00C52FEF" w:rsidRDefault="00C52FEF"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For each component, the modeling organization shall maintain procedures for verification, such as code inspections, reviews, calculation crosschecks, and walkthroughs, sufficient to demonstrate code correctness. Verification procedures shall include tests performed by modeling organization personnel other than the original component developers. </w:t>
      </w:r>
    </w:p>
    <w:p w:rsidR="00C52FEF" w:rsidRDefault="00C52FEF" w:rsidP="00C52FEF">
      <w:pPr>
        <w:jc w:val="both"/>
      </w:pPr>
    </w:p>
    <w:p w:rsidR="00680F9F" w:rsidRDefault="00680F9F" w:rsidP="00680F9F">
      <w:pPr>
        <w:jc w:val="both"/>
      </w:pPr>
      <w:r>
        <w:t>The FPHLM software verification is done in three stages:</w:t>
      </w:r>
    </w:p>
    <w:p w:rsidR="00680F9F" w:rsidRDefault="00680F9F" w:rsidP="00680F9F">
      <w:pPr>
        <w:jc w:val="both"/>
      </w:pPr>
    </w:p>
    <w:p w:rsidR="00680F9F" w:rsidRDefault="00680F9F" w:rsidP="00680F9F">
      <w:pPr>
        <w:ind w:left="720"/>
        <w:jc w:val="both"/>
      </w:pPr>
      <w:r>
        <w:t>1. Code inspection and verification by the code developer.</w:t>
      </w:r>
    </w:p>
    <w:p w:rsidR="00680F9F" w:rsidRDefault="00680F9F" w:rsidP="00680F9F">
      <w:pPr>
        <w:ind w:left="720"/>
        <w:jc w:val="both"/>
      </w:pPr>
      <w:r>
        <w:t>2. Inspection of the input and validation of the output by the system modeler.</w:t>
      </w:r>
    </w:p>
    <w:p w:rsidR="00680F9F" w:rsidRDefault="00680F9F" w:rsidP="00680F9F">
      <w:pPr>
        <w:ind w:left="720"/>
        <w:jc w:val="both"/>
      </w:pPr>
      <w:r>
        <w:t>3. Review and extensive testing of the code by modeler personnel who are not part of the original component development.</w:t>
      </w:r>
    </w:p>
    <w:p w:rsidR="00680F9F" w:rsidRDefault="00680F9F" w:rsidP="00680F9F">
      <w:pPr>
        <w:jc w:val="both"/>
      </w:pPr>
    </w:p>
    <w:p w:rsidR="00680F9F" w:rsidRDefault="00680F9F" w:rsidP="00680F9F">
      <w:pPr>
        <w:jc w:val="both"/>
      </w:pPr>
      <w:r>
        <w:t>The first level of verification includes code-level debugging, walking through the code to ensure a proper flow, inspection of internal variables through intermediate output printing and error logging, use of exception handling mechanisms, calculation crosschecks, and verification of the output against sample calculations provided by the system modeler.</w:t>
      </w:r>
    </w:p>
    <w:p w:rsidR="00680F9F" w:rsidRDefault="00680F9F" w:rsidP="00680F9F">
      <w:pPr>
        <w:jc w:val="both"/>
      </w:pPr>
    </w:p>
    <w:p w:rsidR="00C52FEF" w:rsidRDefault="00680F9F" w:rsidP="00680F9F">
      <w:r>
        <w:t>In the second level of the verification, the modeler is provided with sample inputs and corresponding outputs. The modeler then conducts black-box testing to verify the results against his or her model. Finally, each component is rigorously tested by modeler personnel not responsible for original component development</w:t>
      </w:r>
      <w:r w:rsidR="00C52FEF">
        <w:t>.</w:t>
      </w:r>
    </w:p>
    <w:p w:rsidR="00C52FEF" w:rsidRDefault="00C52FEF" w:rsidP="00C52FEF">
      <w:pPr>
        <w:jc w:val="both"/>
      </w:pPr>
    </w:p>
    <w:p w:rsidR="00C52FEF" w:rsidRDefault="00C52FEF" w:rsidP="00C32450">
      <w:pPr>
        <w:pStyle w:val="STText"/>
      </w:pPr>
      <w:r>
        <w:t>Component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components.</w:t>
      </w:r>
    </w:p>
    <w:p w:rsidR="00C52FEF" w:rsidRDefault="00C52FEF" w:rsidP="00C52FEF">
      <w:pPr>
        <w:jc w:val="both"/>
      </w:pPr>
    </w:p>
    <w:p w:rsidR="00C52FEF" w:rsidRDefault="00680F9F" w:rsidP="00C52FEF">
      <w:r>
        <w:t>Component testing (C-5.B) and data testing (C-5.C) are done in the third level of verification. The system is rigorously checked for the correctness, precision, robustness, and stability of the whole system. Calculations are performed outside the system and compared against the system-generated results to ensure the system correctness. Extreme and unexpected inputs are given to the system to check the robustness. Wide series of test cases are developed to check the stability and the consistency of the system</w:t>
      </w:r>
      <w:r w:rsidR="00C52FEF">
        <w:t>.</w:t>
      </w:r>
    </w:p>
    <w:p w:rsidR="00C52FEF" w:rsidRDefault="00C52FEF" w:rsidP="00C52FEF">
      <w:pPr>
        <w:jc w:val="both"/>
      </w:pPr>
    </w:p>
    <w:p w:rsidR="00C52FEF" w:rsidRDefault="00C52FEF" w:rsidP="00C52FEF">
      <w:pPr>
        <w:pStyle w:val="BodyTextIndent2"/>
        <w:tabs>
          <w:tab w:val="left" w:pos="810"/>
          <w:tab w:val="left" w:pos="8640"/>
          <w:tab w:val="left" w:pos="9360"/>
        </w:tabs>
        <w:ind w:left="720" w:hanging="360"/>
      </w:pPr>
      <w:r>
        <w:rPr>
          <w:rFonts w:ascii="Arial" w:hAnsi="Arial" w:cs="Arial"/>
          <w:b/>
          <w:i/>
        </w:rPr>
        <w:t>2.</w:t>
      </w:r>
      <w:r>
        <w:rPr>
          <w:rFonts w:ascii="Arial" w:hAnsi="Arial" w:cs="Arial"/>
          <w:b/>
          <w:i/>
        </w:rPr>
        <w:tab/>
        <w:t>Unit tests shall be performed and documented for each component.</w:t>
      </w:r>
    </w:p>
    <w:p w:rsidR="00C52FEF" w:rsidRDefault="00680F9F" w:rsidP="00C52FEF">
      <w:r>
        <w:t>Unit testing is done at the first and third levels of verification. The developer tests all the units as the unit is developed and modified. Then all the units are tested again by the external testing team. Both black-box and white-box tests are performed and documented in a separate testing document</w:t>
      </w:r>
      <w:r w:rsidR="00C52FEF">
        <w:t xml:space="preserve">. </w:t>
      </w:r>
    </w:p>
    <w:p w:rsidR="00C52FEF" w:rsidRDefault="00C52FEF" w:rsidP="00C52FEF">
      <w:pPr>
        <w:jc w:val="both"/>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3.</w:t>
      </w:r>
      <w:r>
        <w:rPr>
          <w:rFonts w:ascii="Arial" w:hAnsi="Arial" w:cs="Arial"/>
          <w:b/>
          <w:i/>
        </w:rPr>
        <w:tab/>
        <w:t>Regression tests shall be performed and documented on incremental builds.</w:t>
      </w:r>
    </w:p>
    <w:p w:rsidR="00C52FEF" w:rsidRDefault="00C52FEF" w:rsidP="00C52FEF">
      <w:pPr>
        <w:pStyle w:val="BodyTextIndent2"/>
        <w:tabs>
          <w:tab w:val="left" w:pos="720"/>
          <w:tab w:val="left" w:pos="8640"/>
          <w:tab w:val="left" w:pos="9360"/>
        </w:tabs>
        <w:spacing w:after="0" w:line="240" w:lineRule="auto"/>
        <w:ind w:left="720" w:hanging="360"/>
      </w:pPr>
    </w:p>
    <w:p w:rsidR="00C52FEF" w:rsidRDefault="00680F9F" w:rsidP="00C52FEF">
      <w:r>
        <w:t>Regression testing is performed for each module. In this kind of testing methodology, the modules that have undergone some changes and revisions are retested to ensure that the changes have not affected the entire system in any undesired manner</w:t>
      </w:r>
      <w:r w:rsidR="00C52FEF">
        <w:t>.</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4.</w:t>
      </w:r>
      <w:r>
        <w:rPr>
          <w:rFonts w:ascii="Arial" w:hAnsi="Arial" w:cs="Arial"/>
          <w:b/>
          <w:i/>
        </w:rPr>
        <w:tab/>
        <w:t>Aggregation tests shall be performed and documented to ensure the correctness of all model components. Sufficient testing shall be performed to ensure that all components have been executed at least once.</w:t>
      </w:r>
    </w:p>
    <w:p w:rsidR="00C52FEF" w:rsidRDefault="00C52FEF" w:rsidP="00C52FEF">
      <w:pPr>
        <w:jc w:val="both"/>
      </w:pPr>
    </w:p>
    <w:p w:rsidR="00C52FEF" w:rsidRDefault="00680F9F" w:rsidP="00C52FEF">
      <w:r>
        <w:t>Aggregation testing is performed at all three levels of verification. Aggregation testing is performed by running each major module as a complete package. It is ensured that all components have been executed at least once during the testing procedure. All the test cases executed are described in the software testing and verification documentation</w:t>
      </w:r>
      <w:r w:rsidR="00C52FEF">
        <w:t>.</w:t>
      </w:r>
    </w:p>
    <w:p w:rsidR="00C52FEF" w:rsidRDefault="00C52FEF" w:rsidP="00C52FEF"/>
    <w:p w:rsidR="00C52FEF" w:rsidRDefault="00C52FEF" w:rsidP="00C52FEF">
      <w:pPr>
        <w:rPr>
          <w:rFonts w:ascii="Arial" w:hAnsi="Arial"/>
          <w:b/>
          <w:bCs/>
          <w:i/>
          <w:iCs/>
        </w:rPr>
      </w:pPr>
      <w:r>
        <w:rPr>
          <w:rFonts w:ascii="Arial" w:hAnsi="Arial"/>
          <w:b/>
          <w:bCs/>
          <w:i/>
          <w:iCs/>
        </w:rPr>
        <w:t>C. Data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360"/>
        <w:jc w:val="both"/>
        <w:rPr>
          <w:rFonts w:ascii="Arial" w:hAnsi="Arial" w:cs="Arial"/>
          <w:b/>
          <w:i/>
        </w:rPr>
      </w:pPr>
    </w:p>
    <w:p w:rsidR="00C52FEF" w:rsidRDefault="00C52FEF" w:rsidP="00C32450">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databases and dat</w:t>
      </w:r>
      <w:r w:rsidR="00C32450">
        <w:rPr>
          <w:rFonts w:ascii="Arial" w:hAnsi="Arial" w:cs="Arial"/>
          <w:b/>
          <w:i/>
        </w:rPr>
        <w:t>a files accessed by components.</w:t>
      </w:r>
    </w:p>
    <w:p w:rsidR="00C32450" w:rsidRPr="00C32450" w:rsidRDefault="00C32450" w:rsidP="00C32450">
      <w:pPr>
        <w:jc w:val="both"/>
      </w:pPr>
    </w:p>
    <w:p w:rsidR="00C52FEF" w:rsidRDefault="00680F9F" w:rsidP="00C32450">
      <w:pPr>
        <w:jc w:val="both"/>
      </w:pPr>
      <w:r>
        <w:t>The FPHLM uses a PostgreSQL database to store the required data. Data integrity and consistency are maintained by the database itself. Moreover, different queries are issued and PL/SQL is implemented to check the database. PostgreSQL has a very robust loader, which is used to load the data into the database. The loader maintains a log that depicts if the loading procedure has taken place properly and completely without any discrepancy. Data files are manually tested using commercial data manipulation software such as Microsoft Excel and Microsoft Access</w:t>
      </w:r>
      <w:r w:rsidR="00C52FEF">
        <w:t xml:space="preserve">. </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2.</w:t>
      </w:r>
      <w:r>
        <w:rPr>
          <w:rFonts w:ascii="Arial" w:hAnsi="Arial" w:cs="Arial"/>
          <w:b/>
          <w:i/>
        </w:rPr>
        <w:tab/>
        <w:t>The modeling organization shall perform and document integrity, consistency, and correctness checks on all databases and data files accessed by the components.</w:t>
      </w:r>
    </w:p>
    <w:p w:rsidR="00C52FEF" w:rsidRDefault="00C52FEF" w:rsidP="00C52FEF">
      <w:pPr>
        <w:jc w:val="both"/>
      </w:pPr>
    </w:p>
    <w:p w:rsidR="00C52FEF" w:rsidRDefault="00680F9F" w:rsidP="00C52FEF">
      <w:r>
        <w:t>All the tests are well documented in a separate testing document</w:t>
      </w:r>
      <w:r w:rsidR="00C52FEF">
        <w:t>.</w:t>
      </w:r>
    </w:p>
    <w:p w:rsidR="0055619A" w:rsidRPr="00B95E78" w:rsidRDefault="0055619A" w:rsidP="00C52FEF"/>
    <w:p w:rsidR="00C52FEF" w:rsidRPr="00B95E78" w:rsidRDefault="00C52FEF" w:rsidP="00F13224">
      <w:pPr>
        <w:pStyle w:val="DiscTitle"/>
      </w:pPr>
      <w:r w:rsidRPr="00B95E78">
        <w:t>Disclosures</w:t>
      </w:r>
    </w:p>
    <w:p w:rsidR="00C52FEF" w:rsidRDefault="00C52FEF" w:rsidP="00C52FEF">
      <w:pPr>
        <w:jc w:val="both"/>
        <w:rPr>
          <w:b/>
        </w:rPr>
      </w:pPr>
    </w:p>
    <w:p w:rsidR="00C52FEF" w:rsidRDefault="00C52FEF" w:rsidP="00981595">
      <w:pPr>
        <w:pStyle w:val="DiscNumber"/>
        <w:numPr>
          <w:ilvl w:val="0"/>
          <w:numId w:val="51"/>
        </w:numPr>
      </w:pPr>
      <w:r>
        <w:t xml:space="preserve">State whether </w:t>
      </w:r>
      <w:r w:rsidR="0065559D">
        <w:t xml:space="preserve">any </w:t>
      </w:r>
      <w:r>
        <w:t xml:space="preserve">two executions of the model with no changes in input data, parameters, code, and seeds of random number generators produce the same loss costs and probable maximum loss levels. </w:t>
      </w:r>
    </w:p>
    <w:p w:rsidR="00C52FEF" w:rsidRDefault="00C52FEF" w:rsidP="00C52FEF">
      <w:pPr>
        <w:jc w:val="both"/>
      </w:pPr>
    </w:p>
    <w:p w:rsidR="00C52FEF" w:rsidRDefault="00680F9F" w:rsidP="00C52FEF">
      <w:r>
        <w:t>The model produces the same loss costs and probable maximum loss levels if it is executed more than once with no changes in input data, parameters, code, and seeds of random number generators</w:t>
      </w:r>
      <w:r w:rsidR="00C52FEF">
        <w:t>.</w:t>
      </w:r>
    </w:p>
    <w:p w:rsidR="00C52FEF" w:rsidRDefault="00C52FEF" w:rsidP="00C52FEF"/>
    <w:p w:rsidR="00971019" w:rsidRDefault="00971019" w:rsidP="00C52FEF"/>
    <w:p w:rsidR="00C52FEF" w:rsidRDefault="00C52FEF" w:rsidP="0065559D">
      <w:pPr>
        <w:pStyle w:val="DiscNumber"/>
      </w:pPr>
      <w:r>
        <w:t>Provide an overview of the component testing procedures.</w:t>
      </w:r>
    </w:p>
    <w:p w:rsidR="00C52FEF" w:rsidRDefault="00C52FEF" w:rsidP="00C52FEF">
      <w:pPr>
        <w:jc w:val="both"/>
      </w:pPr>
    </w:p>
    <w:p w:rsidR="00C52FEF" w:rsidRDefault="00680F9F" w:rsidP="00F13224">
      <w:r>
        <w:t>The FPHLM software testing and verification is done in three stages</w:t>
      </w:r>
      <w:r w:rsidR="00C52FEF">
        <w:t xml:space="preserve">. </w:t>
      </w:r>
    </w:p>
    <w:p w:rsidR="00C52FEF" w:rsidRDefault="00C52FEF" w:rsidP="00C52FEF">
      <w:pPr>
        <w:rPr>
          <w:b/>
          <w:bCs/>
          <w:sz w:val="22"/>
          <w:szCs w:val="22"/>
        </w:rPr>
      </w:pPr>
    </w:p>
    <w:p w:rsidR="00C52FEF" w:rsidRDefault="00C52FEF" w:rsidP="00C52FEF">
      <w:pPr>
        <w:rPr>
          <w:b/>
        </w:rPr>
      </w:pPr>
      <w:r>
        <w:rPr>
          <w:b/>
          <w:bCs/>
          <w:sz w:val="22"/>
          <w:szCs w:val="22"/>
        </w:rPr>
        <w:t>[</w:t>
      </w:r>
      <w:r>
        <w:rPr>
          <w:b/>
        </w:rPr>
        <w:t xml:space="preserve">A] Code inspection and the verification by the code developer </w:t>
      </w:r>
    </w:p>
    <w:p w:rsidR="00C52FEF" w:rsidRDefault="00C52FEF" w:rsidP="00C52FEF">
      <w:pPr>
        <w:jc w:val="both"/>
      </w:pPr>
    </w:p>
    <w:p w:rsidR="00680F9F" w:rsidRDefault="00680F9F" w:rsidP="00680F9F">
      <w:pPr>
        <w:jc w:val="both"/>
      </w:pPr>
      <w:r>
        <w:t xml:space="preserve">The code developer performs a sufficient amount of testing on the code and does not deliver the code until he or she is convinced of the proper functionality and robustness of the code. </w:t>
      </w:r>
    </w:p>
    <w:p w:rsidR="00680F9F" w:rsidRDefault="00680F9F" w:rsidP="00680F9F">
      <w:pPr>
        <w:jc w:val="both"/>
      </w:pPr>
    </w:p>
    <w:p w:rsidR="00C52FEF" w:rsidRDefault="00680F9F" w:rsidP="00680F9F">
      <w:r>
        <w:t>The first level of verification includes code-level debugging, walking through the code to ensure proper flow, inspection of internal variables through intermediate output printing and error logging, use of exception handling mechanisms, calculation crosschecks, and verification of the output against sample calculations provided by the system modeler</w:t>
      </w:r>
      <w:r w:rsidR="00C52FEF">
        <w:t>.</w:t>
      </w:r>
    </w:p>
    <w:p w:rsidR="00C52FEF" w:rsidRDefault="00C52FEF" w:rsidP="00C52FEF">
      <w:pPr>
        <w:jc w:val="both"/>
        <w:rPr>
          <w:b/>
          <w:bCs/>
          <w:sz w:val="22"/>
          <w:szCs w:val="22"/>
        </w:rPr>
      </w:pPr>
    </w:p>
    <w:p w:rsidR="00C52FEF" w:rsidRDefault="00C52FEF" w:rsidP="00C52FEF">
      <w:pPr>
        <w:jc w:val="both"/>
        <w:rPr>
          <w:b/>
          <w:bCs/>
          <w:sz w:val="22"/>
          <w:szCs w:val="22"/>
        </w:rPr>
      </w:pPr>
      <w:r>
        <w:rPr>
          <w:b/>
          <w:bCs/>
          <w:sz w:val="22"/>
          <w:szCs w:val="22"/>
        </w:rPr>
        <w:t>[B] Verification of results by the person who developed the system model</w:t>
      </w:r>
    </w:p>
    <w:p w:rsidR="00C52FEF" w:rsidRDefault="00C52FEF" w:rsidP="00C52FEF">
      <w:pPr>
        <w:jc w:val="both"/>
      </w:pPr>
    </w:p>
    <w:p w:rsidR="00C52FEF" w:rsidRDefault="00680F9F" w:rsidP="00C52FEF">
      <w:r>
        <w:t>Once the first level of testing is done, the developer sends the sample inputs and the generated results back to the modeler. Then the system modeler double-checks the results against his or her model. The code is not used in the production environment unless approved by the modeler</w:t>
      </w:r>
      <w:r w:rsidR="00C52FEF">
        <w:t>.</w:t>
      </w:r>
    </w:p>
    <w:p w:rsidR="00C52FEF" w:rsidRDefault="00C52FEF" w:rsidP="00C52FEF">
      <w:pPr>
        <w:jc w:val="both"/>
        <w:rPr>
          <w:b/>
          <w:bCs/>
          <w:sz w:val="22"/>
          <w:szCs w:val="22"/>
        </w:rPr>
      </w:pPr>
    </w:p>
    <w:p w:rsidR="00C52FEF" w:rsidRDefault="00C52FEF" w:rsidP="00C52FEF">
      <w:pPr>
        <w:jc w:val="both"/>
        <w:rPr>
          <w:b/>
        </w:rPr>
      </w:pPr>
      <w:r>
        <w:rPr>
          <w:b/>
          <w:bCs/>
          <w:sz w:val="22"/>
          <w:szCs w:val="22"/>
        </w:rPr>
        <w:t xml:space="preserve">[C] Review and extensive testing of the code by modeler personnel other than </w:t>
      </w:r>
      <w:r>
        <w:rPr>
          <w:b/>
        </w:rPr>
        <w:t>the original component developers.</w:t>
      </w:r>
    </w:p>
    <w:p w:rsidR="00C52FEF" w:rsidRDefault="00C52FEF" w:rsidP="00C52FEF">
      <w:pPr>
        <w:jc w:val="both"/>
      </w:pPr>
    </w:p>
    <w:p w:rsidR="00680F9F" w:rsidRDefault="00680F9F" w:rsidP="00680F9F">
      <w:pPr>
        <w:jc w:val="both"/>
      </w:pPr>
      <w:r>
        <w:t xml:space="preserve">The system is rigorously checked by modeler personnel (testers) other than the original component developers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 </w:t>
      </w:r>
    </w:p>
    <w:p w:rsidR="00680F9F" w:rsidRDefault="00680F9F" w:rsidP="00680F9F">
      <w:pPr>
        <w:jc w:val="both"/>
      </w:pPr>
    </w:p>
    <w:p w:rsidR="00680F9F" w:rsidRDefault="00680F9F" w:rsidP="00680F9F">
      <w:pPr>
        <w:jc w:val="both"/>
      </w:pPr>
      <w:r>
        <w:t>Unit testing, regression testing, and aggregation testing (both white-box and black-box) are performed and documented.</w:t>
      </w:r>
    </w:p>
    <w:p w:rsidR="00680F9F" w:rsidRDefault="00680F9F" w:rsidP="00680F9F">
      <w:pPr>
        <w:jc w:val="both"/>
      </w:pPr>
    </w:p>
    <w:p w:rsidR="00680F9F" w:rsidRDefault="00680F9F" w:rsidP="00680F9F">
      <w:pPr>
        <w:jc w:val="both"/>
      </w:pPr>
      <w:r>
        <w:t xml:space="preserve">Any flaw in the code is reported to the developer, and the bug-corrected code is again sent to the tester. The tester then performs unit testing again on the modified units. Additionally, regression testing is performed to determine if the modification affects any other parts of the code. </w:t>
      </w:r>
    </w:p>
    <w:p w:rsidR="00680F9F" w:rsidRDefault="00680F9F" w:rsidP="00680F9F">
      <w:pPr>
        <w:jc w:val="both"/>
      </w:pPr>
    </w:p>
    <w:p w:rsidR="00C52FEF" w:rsidRDefault="00680F9F" w:rsidP="00680F9F">
      <w:pPr>
        <w:rPr>
          <w:sz w:val="22"/>
          <w:szCs w:val="22"/>
        </w:rPr>
      </w:pPr>
      <w:r>
        <w:t>Different testing tools and software packages are used to test different components of the system. The detailed list of the various testing tools and/or techniques used for different components of the system is provided in the main document and will be available for audit</w:t>
      </w:r>
      <w:r w:rsidR="00C52FEF">
        <w:t>.</w:t>
      </w:r>
      <w:r w:rsidR="00C52FEF">
        <w:rPr>
          <w:sz w:val="22"/>
          <w:szCs w:val="22"/>
        </w:rPr>
        <w:t xml:space="preserve"> </w:t>
      </w:r>
    </w:p>
    <w:p w:rsidR="0065559D" w:rsidRDefault="0065559D" w:rsidP="00C52FEF">
      <w:pPr>
        <w:rPr>
          <w:sz w:val="22"/>
          <w:szCs w:val="22"/>
        </w:rPr>
      </w:pPr>
    </w:p>
    <w:p w:rsidR="0065559D" w:rsidRPr="0065559D" w:rsidRDefault="0065559D" w:rsidP="0065559D">
      <w:pPr>
        <w:pStyle w:val="DiscNumber"/>
      </w:pPr>
      <w:r>
        <w:t>Provide a description of verification approaches used for externally acquired data, software, and models.</w:t>
      </w:r>
    </w:p>
    <w:p w:rsidR="00680F9F" w:rsidRDefault="00680F9F">
      <w:pPr>
        <w:suppressAutoHyphens w:val="0"/>
      </w:pPr>
    </w:p>
    <w:p w:rsidR="00971019" w:rsidRDefault="00680F9F">
      <w:pPr>
        <w:suppressAutoHyphens w:val="0"/>
      </w:pPr>
      <w:r>
        <w:t xml:space="preserve">The verification approaches used for externally acquired data, software, and models are documented in the primary document. They will be available for review by the professional team </w:t>
      </w:r>
      <w:r w:rsidR="00971019">
        <w:br w:type="page"/>
      </w:r>
    </w:p>
    <w:p w:rsidR="00C52FEF" w:rsidRDefault="00C52FEF" w:rsidP="006969A5">
      <w:pPr>
        <w:pStyle w:val="Heading2"/>
        <w:rPr>
          <w:rFonts w:cs="Arial"/>
        </w:rPr>
      </w:pPr>
      <w:bookmarkStart w:id="3097" w:name="_Toc165054839"/>
      <w:bookmarkStart w:id="3098" w:name="_Toc168975639"/>
      <w:bookmarkStart w:id="3099" w:name="_Toc295315407"/>
      <w:bookmarkStart w:id="3100" w:name="_Toc295322079"/>
      <w:bookmarkStart w:id="3101" w:name="_Toc298233414"/>
      <w:bookmarkStart w:id="3102" w:name="_Toc408489991"/>
      <w:bookmarkStart w:id="3103" w:name="_Toc402467182"/>
      <w:r w:rsidRPr="00F62276">
        <w:t>C-6</w:t>
      </w:r>
      <w:r w:rsidRPr="00F62276">
        <w:tab/>
        <w:t>Model Maintenance and Revision</w:t>
      </w:r>
      <w:bookmarkEnd w:id="3097"/>
      <w:bookmarkEnd w:id="3098"/>
      <w:bookmarkEnd w:id="3099"/>
      <w:bookmarkEnd w:id="3100"/>
      <w:bookmarkEnd w:id="3101"/>
      <w:bookmarkEnd w:id="3102"/>
      <w:bookmarkEnd w:id="3103"/>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C52FEF" w:rsidRPr="00F13224" w:rsidRDefault="00C52FEF" w:rsidP="00981595">
      <w:pPr>
        <w:pStyle w:val="STText"/>
        <w:numPr>
          <w:ilvl w:val="0"/>
          <w:numId w:val="67"/>
        </w:numPr>
      </w:pPr>
      <w:r w:rsidRPr="00F13224">
        <w:t xml:space="preserve">The modeling organization shall maintain a clearly written policy for model revision, including verification and validation of revised components, databases, and data files.  </w:t>
      </w:r>
    </w:p>
    <w:p w:rsidR="00C52FEF" w:rsidRDefault="00C52FEF" w:rsidP="00C52FEF">
      <w:pPr>
        <w:rPr>
          <w:rFonts w:ascii="Arial" w:hAnsi="Arial" w:cs="Arial"/>
          <w:b/>
          <w:i/>
        </w:rPr>
      </w:pPr>
    </w:p>
    <w:p w:rsidR="00C52FEF" w:rsidRDefault="002C6B26" w:rsidP="00C52FEF">
      <w:r>
        <w:t>The FPHLM is periodically enhanced to reflect new knowledge acquired about hurricanes and Florida ZIP Code information. A clearly written policy for model revision is maintained in the primary document</w:t>
      </w:r>
      <w:r w:rsidR="00C52FEF">
        <w:t>.</w:t>
      </w:r>
    </w:p>
    <w:p w:rsidR="00C52FEF" w:rsidRDefault="00C52FEF" w:rsidP="00C52FEF">
      <w:pPr>
        <w:jc w:val="both"/>
      </w:pPr>
    </w:p>
    <w:p w:rsidR="00C52FEF" w:rsidRPr="0065559D" w:rsidRDefault="00C52FEF" w:rsidP="00C32450">
      <w:pPr>
        <w:pStyle w:val="STText"/>
      </w:pPr>
      <w:r>
        <w:t xml:space="preserve">A </w:t>
      </w:r>
      <w:r w:rsidR="0065559D" w:rsidRPr="0065559D">
        <w:t>revision to any portion of the model that results in a change in any</w:t>
      </w:r>
      <w:r w:rsidR="0065559D">
        <w:t xml:space="preserve"> </w:t>
      </w:r>
      <w:r w:rsidR="0065559D" w:rsidRPr="0065559D">
        <w:t>Florida residential hurricane loss cost or probable maximum loss level</w:t>
      </w:r>
      <w:r w:rsidR="0065559D">
        <w:t xml:space="preserve"> </w:t>
      </w:r>
      <w:r w:rsidR="0065559D" w:rsidRPr="0065559D">
        <w:t>shall result in a new model version identification.</w:t>
      </w:r>
    </w:p>
    <w:p w:rsidR="00C52FEF" w:rsidRDefault="00C52FEF" w:rsidP="00C52FEF">
      <w:pPr>
        <w:jc w:val="both"/>
      </w:pPr>
    </w:p>
    <w:p w:rsidR="00C52FEF" w:rsidRDefault="002C6B26" w:rsidP="00C52FEF">
      <w:r>
        <w:t>Whenever a revision results in a change in any Florida residential hurricane loss cost or probable maximum loss level, a new model version identification will be assigned to the revision. Verification and validation of the revised units are repeated according to the above-mentioned “software verification procedures” document</w:t>
      </w:r>
      <w:r w:rsidR="00C52FEF">
        <w:t xml:space="preserve">. </w:t>
      </w:r>
    </w:p>
    <w:p w:rsidR="00C52FEF" w:rsidRDefault="00C52FEF" w:rsidP="00C52FEF">
      <w:pPr>
        <w:jc w:val="both"/>
      </w:pPr>
    </w:p>
    <w:p w:rsidR="00C52FEF" w:rsidRPr="0065559D" w:rsidRDefault="00C52FEF" w:rsidP="00C32450">
      <w:pPr>
        <w:pStyle w:val="STText"/>
      </w:pPr>
      <w:r w:rsidRPr="00F13224">
        <w:t xml:space="preserve">The </w:t>
      </w:r>
      <w:r w:rsidR="0065559D" w:rsidRPr="0065559D">
        <w:t>modeling organization shall use tracking software to identify and</w:t>
      </w:r>
      <w:r w:rsidR="0065559D">
        <w:t xml:space="preserve"> </w:t>
      </w:r>
      <w:r w:rsidR="0065559D" w:rsidRPr="0065559D">
        <w:t>describe all errors, as well as modifications to code, data, and</w:t>
      </w:r>
      <w:r w:rsidR="0065559D">
        <w:t xml:space="preserve"> </w:t>
      </w:r>
      <w:r w:rsidR="0065559D" w:rsidRPr="0065559D">
        <w:t>documentation.</w:t>
      </w:r>
    </w:p>
    <w:p w:rsidR="00C52FEF" w:rsidRDefault="00C52FEF" w:rsidP="00C52FEF">
      <w:pPr>
        <w:jc w:val="both"/>
      </w:pPr>
    </w:p>
    <w:p w:rsidR="00C52FEF" w:rsidRDefault="002C6B26" w:rsidP="00C52FEF">
      <w:r>
        <w:t>The FPHLM uses Subversion to identify and describe all errors, as well as modifications to code, data, and documentation. Subversion is a revision control system widely used in recent years by important projects and has been termed the successor of CVS (Concurrent Versions System). We can record the history of source files and documents by using Subversion</w:t>
      </w:r>
      <w:r w:rsidR="00C52FEF">
        <w:t>.</w:t>
      </w:r>
    </w:p>
    <w:p w:rsidR="00C52FEF" w:rsidRDefault="00C52FEF" w:rsidP="00C52FEF"/>
    <w:p w:rsidR="00C52FEF" w:rsidRDefault="00C52FEF" w:rsidP="00C32450">
      <w:pPr>
        <w:pStyle w:val="STText"/>
      </w:pPr>
      <w:r w:rsidRPr="00F13224">
        <w:t xml:space="preserve">The modeling organization shall maintain a list of all model versions since the initial submission for this year. Each model description shall have </w:t>
      </w:r>
      <w:r w:rsidR="0076149E" w:rsidRPr="00F13224">
        <w:t>unique</w:t>
      </w:r>
      <w:r w:rsidRPr="00F13224">
        <w:t xml:space="preserve"> version identification, and a list of additions, deletions, and changes that define that version.</w:t>
      </w:r>
    </w:p>
    <w:p w:rsidR="00C52FEF" w:rsidRDefault="00C52FEF" w:rsidP="00C52FEF">
      <w:pPr>
        <w:jc w:val="both"/>
      </w:pPr>
    </w:p>
    <w:p w:rsidR="00C52FEF" w:rsidRDefault="002C6B26" w:rsidP="00C52FEF">
      <w:r>
        <w:t>A list of all model versions since the initial submission will be maintained.  Each model revision will have a unique model version number (i.e., unique version identification) and a list of additions, deletions, and changes that define that version. The unique model version will consist of the scheme “V[major].[minor].” The terms “[major]” and “[minor]” are positive integers that correspond to substantial and minor changes in the model, respectively. A minor change in the model would cause the minor number to be incremented by one, and similarly, a major change in the model would cause the major number to be incremented by one with the minor reset to zero. The rules that prompt changes in the major and minor numbers are described in Disclosure 2</w:t>
      </w:r>
      <w:r w:rsidR="00C52FEF">
        <w:t>.</w:t>
      </w:r>
    </w:p>
    <w:p w:rsidR="00C52FEF" w:rsidRPr="00B95E78" w:rsidRDefault="00C52FEF" w:rsidP="00F13224">
      <w:pPr>
        <w:pStyle w:val="DiscTitle"/>
      </w:pPr>
      <w:r>
        <w:br w:type="page"/>
      </w:r>
      <w:r w:rsidRPr="00B95E78">
        <w:t>Disclosures</w:t>
      </w:r>
    </w:p>
    <w:p w:rsidR="00C52FEF" w:rsidRDefault="00C52FEF" w:rsidP="00C52FEF">
      <w:pPr>
        <w:rPr>
          <w:b/>
          <w:bCs/>
          <w:i/>
          <w:iCs/>
        </w:rPr>
      </w:pPr>
    </w:p>
    <w:p w:rsidR="00C52FEF" w:rsidRDefault="00C52FEF" w:rsidP="00C52FEF">
      <w:pPr>
        <w:pStyle w:val="disclosure"/>
        <w:rPr>
          <w:bCs/>
          <w:iCs/>
          <w:sz w:val="26"/>
        </w:rPr>
      </w:pPr>
      <w:r>
        <w:rPr>
          <w:bCs/>
          <w:iCs/>
        </w:rPr>
        <w:t>1. Identify procedures used to maintain code, data, and documentation</w:t>
      </w:r>
      <w:r>
        <w:rPr>
          <w:bCs/>
          <w:iCs/>
          <w:sz w:val="26"/>
        </w:rPr>
        <w:t>.</w:t>
      </w:r>
    </w:p>
    <w:p w:rsidR="00C52FEF" w:rsidRDefault="00C52FEF" w:rsidP="00C52FEF">
      <w:pPr>
        <w:jc w:val="both"/>
      </w:pPr>
    </w:p>
    <w:p w:rsidR="00C52FEF" w:rsidRDefault="002C6B26" w:rsidP="00C52FEF">
      <w:r>
        <w:t>The FPHLM’s software development team employs source revision and control software for all software development. In particular, the FPHLM employs Subversio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The detailed information will be made available to the professional team during the on-site visit</w:t>
      </w:r>
      <w:r w:rsidR="00C52FEF">
        <w:t>.</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52FEF" w:rsidRDefault="00C52FEF" w:rsidP="00C52FEF">
      <w:pPr>
        <w:pStyle w:val="disclosure"/>
      </w:pPr>
      <w:r>
        <w:t xml:space="preserve">2.  Describe the rules underlying the model and code revision </w:t>
      </w:r>
      <w:r w:rsidR="0070414A">
        <w:t xml:space="preserve">identification </w:t>
      </w:r>
      <w:r>
        <w:t>systems.</w:t>
      </w:r>
    </w:p>
    <w:p w:rsidR="00C52FEF" w:rsidRDefault="00C52FEF" w:rsidP="00C52FEF">
      <w:pPr>
        <w:tabs>
          <w:tab w:val="left" w:pos="-1440"/>
        </w:tabs>
      </w:pPr>
    </w:p>
    <w:p w:rsidR="002C6B26" w:rsidRDefault="00234371" w:rsidP="002C6B26">
      <w:pPr>
        <w:jc w:val="both"/>
      </w:pPr>
      <w:r>
        <w:t>The model identification system consists of</w:t>
      </w:r>
      <w:r w:rsidR="002C6B26">
        <w:t xml:space="preserve"> the scheme “V[major].[minor].” The terms "[major]" and "[minor]" are positive integers that correspond to major and minor changes in the model, respectively. A minor change causes the minor number to be incremented by one, and similarly, a major change causes the major number to be incremented by one with the minor number reset to zero. The rules that prompt major or minor changes in the model are the following:</w:t>
      </w:r>
    </w:p>
    <w:p w:rsidR="002C6B26" w:rsidRDefault="002C6B26" w:rsidP="002C6B26">
      <w:pPr>
        <w:ind w:left="1080"/>
        <w:jc w:val="both"/>
      </w:pPr>
    </w:p>
    <w:p w:rsidR="002C6B26" w:rsidRDefault="002C6B26" w:rsidP="002C6B26">
      <w:pPr>
        <w:jc w:val="both"/>
      </w:pPr>
      <w:r>
        <w:t>Rules that trigger a change in the major number:</w:t>
      </w:r>
    </w:p>
    <w:p w:rsidR="002C6B26" w:rsidRDefault="002C6B26" w:rsidP="002C6B26">
      <w:pPr>
        <w:ind w:left="360"/>
        <w:jc w:val="both"/>
      </w:pPr>
    </w:p>
    <w:p w:rsidR="002C6B26" w:rsidRDefault="002C6B26" w:rsidP="002C6B26">
      <w:pPr>
        <w:ind w:left="720"/>
        <w:jc w:val="both"/>
      </w:pPr>
      <w:r>
        <w:t>- Updates in any of the main modules of the FPHLM: any change resulting in the partial or total modification of the algorithm/model of the Storm Generation, Wind Field, Damage Estimation, and/or Insurance Loss models.</w:t>
      </w:r>
    </w:p>
    <w:p w:rsidR="002C6B26" w:rsidRDefault="002C6B26" w:rsidP="002C6B26">
      <w:pPr>
        <w:jc w:val="both"/>
      </w:pPr>
    </w:p>
    <w:p w:rsidR="002C6B26" w:rsidRDefault="002C6B26" w:rsidP="002C6B26">
      <w:pPr>
        <w:jc w:val="both"/>
      </w:pPr>
      <w:r>
        <w:t>Rules that trigger a change in the minor number:</w:t>
      </w:r>
    </w:p>
    <w:p w:rsidR="002C6B26" w:rsidRDefault="002C6B26" w:rsidP="002C6B26">
      <w:pPr>
        <w:jc w:val="both"/>
      </w:pPr>
    </w:p>
    <w:p w:rsidR="002C6B26" w:rsidRDefault="002C6B26" w:rsidP="002C6B26">
      <w:pPr>
        <w:ind w:left="720"/>
        <w:jc w:val="both"/>
      </w:pPr>
      <w:r>
        <w:t>- Slight changes to the Storm Generation, Wind Field, and/or Damage Estimation modules: small updates such as a change in the Holland B parameter or any change to correct deficiencies that do not result in a new algorithm for the component.</w:t>
      </w:r>
    </w:p>
    <w:p w:rsidR="002C6B26" w:rsidRDefault="002C6B26" w:rsidP="002C6B26">
      <w:pPr>
        <w:ind w:left="720"/>
        <w:jc w:val="both"/>
      </w:pPr>
    </w:p>
    <w:p w:rsidR="002C6B26" w:rsidRDefault="002C6B26" w:rsidP="002C6B26">
      <w:pPr>
        <w:ind w:left="720"/>
        <w:jc w:val="both"/>
      </w:pPr>
      <w:r>
        <w:t xml:space="preserve">- Updates to correct errors in the computer code: modifications in the code to correct deficiencies or errors such as a code bug in the computer program. </w:t>
      </w:r>
    </w:p>
    <w:p w:rsidR="002C6B26" w:rsidRDefault="002C6B26" w:rsidP="002C6B26">
      <w:pPr>
        <w:ind w:left="720"/>
        <w:jc w:val="both"/>
      </w:pPr>
    </w:p>
    <w:p w:rsidR="002C6B26" w:rsidRDefault="002C6B26" w:rsidP="002C6B26">
      <w:pPr>
        <w:ind w:left="720"/>
        <w:jc w:val="both"/>
      </w:pPr>
      <w:r>
        <w:t>- Changes in the probability distribution functions using updated or corrected historical data, such as the updates of the HURDAT2 database: each year the model updates its HURDAT database with the latest HURDAT2 data released by the National Hurricane Center, which is used as the input in the Storm Generation Model.</w:t>
      </w:r>
    </w:p>
    <w:p w:rsidR="002C6B26" w:rsidRDefault="002C6B26" w:rsidP="002C6B26">
      <w:pPr>
        <w:ind w:left="720"/>
        <w:jc w:val="both"/>
      </w:pPr>
    </w:p>
    <w:p w:rsidR="002C6B26" w:rsidRDefault="002C6B26" w:rsidP="002C6B26">
      <w:pPr>
        <w:ind w:left="720"/>
        <w:jc w:val="both"/>
      </w:pPr>
      <w:r>
        <w:t>- Updates of the ZIP Code list: every two years the ZIP Codes used in the model must be updated according to information originating from the United States Postal Service.</w:t>
      </w:r>
    </w:p>
    <w:p w:rsidR="002C6B26" w:rsidRDefault="002C6B26" w:rsidP="002C6B26">
      <w:pPr>
        <w:ind w:left="720"/>
        <w:jc w:val="both"/>
      </w:pPr>
    </w:p>
    <w:p w:rsidR="002C6B26" w:rsidRDefault="002C6B26" w:rsidP="002C6B26">
      <w:pPr>
        <w:ind w:left="720"/>
        <w:jc w:val="both"/>
      </w:pPr>
      <w:r>
        <w:t>- Updates in the validation of the vulnerability matrices: the incorporation of new data, such as updated winds and insurance data, may trigger a tune-up of the vulnerability matrices used in the Insurance Loss Model.</w:t>
      </w:r>
    </w:p>
    <w:p w:rsidR="002C6B26" w:rsidRDefault="002C6B26" w:rsidP="002C6B26">
      <w:pPr>
        <w:ind w:left="720"/>
        <w:jc w:val="both"/>
      </w:pPr>
    </w:p>
    <w:p w:rsidR="002C6B26" w:rsidRDefault="002C6B26" w:rsidP="002C6B26">
      <w:pPr>
        <w:jc w:val="both"/>
      </w:pPr>
      <w:r>
        <w:t>If any change results in a change in loss costs estimates or probable maximum loss level, there will be at least a change in the minor revision number.</w:t>
      </w:r>
    </w:p>
    <w:p w:rsidR="002C6B26" w:rsidRDefault="002C6B26" w:rsidP="002C6B26">
      <w:pPr>
        <w:jc w:val="both"/>
      </w:pPr>
    </w:p>
    <w:p w:rsidR="00C52FEF" w:rsidRPr="00264755" w:rsidRDefault="002C6B26" w:rsidP="002C6B26">
      <w:r>
        <w:t xml:space="preserve">Consequently, for the submission of November 1, 2014, </w:t>
      </w:r>
      <w:r w:rsidR="00234371">
        <w:t>the Florida Public Hurricane Loss Model changed its version identification from V5.0 to V6.0</w:t>
      </w:r>
      <w:r>
        <w:t xml:space="preserve"> because of the incorporation of the most recent HURDAT2 database, the updated ZIP Code list, and the changes in the meteorological and vulnerability models. For a detailed description of the aforementioned changes, please refer to Standard G-1, Disclosure 5</w:t>
      </w:r>
      <w:r w:rsidR="00C52FEF" w:rsidRPr="00787CBF">
        <w:t>.</w:t>
      </w:r>
    </w:p>
    <w:p w:rsidR="0076149E" w:rsidRDefault="0076149E" w:rsidP="00351BA3">
      <w:pPr>
        <w:rPr>
          <w:lang w:eastAsia="en-US"/>
        </w:rPr>
      </w:pPr>
    </w:p>
    <w:p w:rsidR="0076149E" w:rsidRDefault="0076149E">
      <w:pPr>
        <w:suppressAutoHyphens w:val="0"/>
        <w:rPr>
          <w:lang w:eastAsia="en-US"/>
        </w:rPr>
      </w:pPr>
      <w:r>
        <w:rPr>
          <w:lang w:eastAsia="en-US"/>
        </w:rPr>
        <w:br w:type="page"/>
      </w:r>
    </w:p>
    <w:p w:rsidR="0076149E" w:rsidRPr="009E4621" w:rsidRDefault="0076149E" w:rsidP="006969A5">
      <w:pPr>
        <w:pStyle w:val="Heading2"/>
      </w:pPr>
      <w:bookmarkStart w:id="3104" w:name="_Toc165054840"/>
      <w:bookmarkStart w:id="3105" w:name="_Toc168975640"/>
      <w:bookmarkStart w:id="3106" w:name="_Toc295315408"/>
      <w:bookmarkStart w:id="3107" w:name="_Toc295322080"/>
      <w:bookmarkStart w:id="3108" w:name="_Toc298233415"/>
      <w:bookmarkStart w:id="3109" w:name="_Toc408489992"/>
      <w:bookmarkStart w:id="3110" w:name="_Toc402467183"/>
      <w:r w:rsidRPr="00F62276">
        <w:t>C-7</w:t>
      </w:r>
      <w:r w:rsidRPr="00F62276">
        <w:tab/>
        <w:t>Security</w:t>
      </w:r>
      <w:bookmarkEnd w:id="3104"/>
      <w:bookmarkEnd w:id="3105"/>
      <w:bookmarkEnd w:id="3106"/>
      <w:bookmarkEnd w:id="3107"/>
      <w:bookmarkEnd w:id="3108"/>
      <w:bookmarkEnd w:id="3109"/>
      <w:bookmarkEnd w:id="3110"/>
    </w:p>
    <w:p w:rsidR="0076149E" w:rsidRDefault="0076149E" w:rsidP="0076149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rPr>
      </w:pPr>
    </w:p>
    <w:p w:rsidR="0076149E" w:rsidRDefault="0076149E" w:rsidP="0076149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The modeling organization shall have implemented and fully documented security procedures for: (1) secure access to individual computers where the software components or data can be created or modified, (2) secure operation of the model by clients, if relevant, to ensure that the correct software operation cannot be compromised, (3) anti-virus software installation for all machines where all components and data are being accessed, and (4) secure access to documentation, software, and data in the event of a catastrophe. </w:t>
      </w:r>
    </w:p>
    <w:p w:rsidR="0076149E" w:rsidRDefault="0076149E" w:rsidP="0076149E">
      <w:pPr>
        <w:jc w:val="both"/>
      </w:pPr>
    </w:p>
    <w:p w:rsidR="0076149E" w:rsidRDefault="00DA54E2" w:rsidP="0076149E">
      <w:r>
        <w:t>The FPHLM maintains a set of security procedures to protect data and documents from deliberate and inadvertent changes. These procedures include both physical and electronic measures. A set of policies identifies different security issues and addresses each of them. All the security measures are properly documented and attached to the primary document</w:t>
      </w:r>
      <w:r w:rsidR="0076149E">
        <w:t xml:space="preserve">. </w:t>
      </w:r>
    </w:p>
    <w:p w:rsidR="0076149E" w:rsidRDefault="0076149E" w:rsidP="0076149E"/>
    <w:p w:rsidR="0076149E" w:rsidRPr="00B95E78" w:rsidRDefault="0076149E" w:rsidP="00F13224">
      <w:pPr>
        <w:pStyle w:val="DiscTitle"/>
      </w:pPr>
      <w:r w:rsidRPr="00B95E78">
        <w:t>Disclosure</w:t>
      </w:r>
    </w:p>
    <w:p w:rsidR="0076149E" w:rsidRDefault="0076149E" w:rsidP="0076149E">
      <w:pPr>
        <w:rPr>
          <w:b/>
          <w:bCs/>
          <w:i/>
          <w:iCs/>
          <w:sz w:val="26"/>
        </w:rPr>
      </w:pPr>
    </w:p>
    <w:p w:rsidR="0076149E" w:rsidRDefault="0076149E" w:rsidP="0076149E">
      <w:pPr>
        <w:pStyle w:val="disclosure"/>
      </w:pPr>
      <w:r>
        <w:t>1. Describe methods used to ensure the security and integrity of the code, data, and documentation.</w:t>
      </w:r>
    </w:p>
    <w:p w:rsidR="0076149E" w:rsidRDefault="0076149E" w:rsidP="0076149E">
      <w:pPr>
        <w:jc w:val="both"/>
        <w:rPr>
          <w:b/>
          <w:bCs/>
        </w:rPr>
      </w:pPr>
    </w:p>
    <w:p w:rsidR="00DA54E2" w:rsidRDefault="00DA54E2" w:rsidP="00DA54E2">
      <w:pPr>
        <w:jc w:val="both"/>
      </w:pPr>
      <w:r>
        <w:t xml:space="preserve">Electronic measures include the use of different authorization levels, special network security enforcements, and regular backups. Each developer is given a separate username and password and assigned a level of authorization so that even a developer cannot change another developer’s code. The users of the system are given usernames and passwords so that unauthorized users cannot use the system. External users are not allowed direct access to any of the data sources of the system. The network is extensively monitored for any unauthorized actions using standard industry practices. Since the system runs on a Linux sever environment, minimal virus attacks are expected. </w:t>
      </w:r>
    </w:p>
    <w:p w:rsidR="00DA54E2" w:rsidRDefault="00DA54E2" w:rsidP="00DA54E2">
      <w:pPr>
        <w:jc w:val="both"/>
      </w:pPr>
    </w:p>
    <w:p w:rsidR="00DA54E2" w:rsidRDefault="00DA54E2" w:rsidP="00DA54E2">
      <w:r>
        <w:t>Any sensitive or confidential data (insurance data, for example) are kept on an unshared disk on a system that has user access control and requires a login. Screen locks are enforced whenever the machine is left unattended. In addition, for system security and reliability purposes, we also deploy a development environment besides the production environment. Modifications to the code and data are done in the development environment and tested by in-house developers. The final production code and data can only be checked into the production environment by the authorized personnel. The models resulting from the FPHLM project can only be used by the authorized users. Authorized user accounts are created by the project manager. Regular backups of the server are taken and stored in two ways: physically and electronically. Backups are performed daily and are kept for six weeks. Nightly backups of all UNIX data disks and selected Windows data disks (at user requests) are performed over the network onto LT02 and LT03 tapes. The tape drives have built-in diagnostics and verification to ensure that the data is written correctly to the tapes. This ensures that if the tape is written successfully, it will be readable, provided no physical damage occurred to the tape. A copy of each backup is placed in a secure and hurricane-protected building. Additionally, the application server and the database server are physically secured in a secure server room with alarm systems. In case of disasters, we have implemented a set of preparation procedures and recovery plans as outlined in “FIU SCIS Hurricane Preparation Procedures.”</w:t>
      </w:r>
    </w:p>
    <w:p w:rsidR="0076149E" w:rsidRDefault="0076149E" w:rsidP="00DA54E2">
      <w:r>
        <w:t xml:space="preserve"> </w:t>
      </w:r>
    </w:p>
    <w:p w:rsidR="0076149E" w:rsidRDefault="0076149E" w:rsidP="006969A5">
      <w:pPr>
        <w:pStyle w:val="Heading2"/>
      </w:pPr>
      <w:bookmarkStart w:id="3111" w:name="_Toc408489993"/>
      <w:bookmarkStart w:id="3112" w:name="_Toc402467184"/>
      <w:bookmarkStart w:id="3113" w:name="AppendixA"/>
      <w:r w:rsidRPr="00A345D3">
        <w:t>Appendix A - Expert Review Letters</w:t>
      </w:r>
      <w:bookmarkEnd w:id="3111"/>
      <w:bookmarkEnd w:id="3112"/>
    </w:p>
    <w:p w:rsidR="00E874BE" w:rsidRDefault="00E874BE" w:rsidP="00E874BE"/>
    <w:p w:rsidR="00E874BE" w:rsidRDefault="00E874BE" w:rsidP="00E874BE"/>
    <w:p w:rsidR="00E874BE" w:rsidRPr="00F46176" w:rsidRDefault="00E874BE" w:rsidP="00E874BE">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E874BE" w:rsidRPr="00F46176" w:rsidRDefault="00E874BE" w:rsidP="00E874BE">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E874BE" w:rsidRPr="00E874BE" w:rsidRDefault="00E874BE" w:rsidP="00E874BE">
      <w:pPr>
        <w:widowControl w:val="0"/>
        <w:autoSpaceDE w:val="0"/>
        <w:autoSpaceDN w:val="0"/>
        <w:adjustRightInd w:val="0"/>
        <w:spacing w:before="17"/>
        <w:ind w:left="20" w:right="-20"/>
      </w:pPr>
      <w:r w:rsidRPr="00F46176">
        <w:rPr>
          <w:rFonts w:ascii="Calibri" w:hAnsi="Calibri" w:cs="Calibri"/>
        </w:rPr>
        <w:t>November 1, 2014</w:t>
      </w:r>
    </w:p>
    <w:bookmarkEnd w:id="3113"/>
    <w:p w:rsidR="0076149E" w:rsidRDefault="0076149E" w:rsidP="0076149E">
      <w:pPr>
        <w:pageBreakBefore/>
        <w:jc w:val="center"/>
        <w:rPr>
          <w:b/>
          <w:sz w:val="28"/>
          <w:szCs w:val="28"/>
        </w:rPr>
      </w:pPr>
      <w:r>
        <w:rPr>
          <w:b/>
          <w:sz w:val="28"/>
          <w:szCs w:val="28"/>
        </w:rPr>
        <w:t>Assessment of the meteorological portion of the State of Florida Public Hurricane Model</w:t>
      </w:r>
    </w:p>
    <w:p w:rsidR="0076149E" w:rsidRDefault="0076149E" w:rsidP="0076149E">
      <w:pPr>
        <w:rPr>
          <w:b/>
          <w:sz w:val="28"/>
          <w:szCs w:val="28"/>
        </w:rPr>
      </w:pPr>
    </w:p>
    <w:p w:rsidR="0076149E" w:rsidRDefault="0076149E" w:rsidP="0076149E">
      <w:pPr>
        <w:spacing w:line="480" w:lineRule="auto"/>
        <w:jc w:val="center"/>
      </w:pPr>
      <w:r>
        <w:t>February 15, 2007</w:t>
      </w:r>
    </w:p>
    <w:p w:rsidR="0076149E" w:rsidRDefault="0076149E" w:rsidP="0076149E">
      <w:pPr>
        <w:jc w:val="center"/>
      </w:pPr>
      <w:r>
        <w:t>Gary M. Barnes</w:t>
      </w:r>
    </w:p>
    <w:p w:rsidR="0076149E" w:rsidRDefault="0076149E" w:rsidP="0076149E">
      <w:pPr>
        <w:jc w:val="center"/>
      </w:pPr>
      <w:r>
        <w:t>Professor, Department of Meteorology</w:t>
      </w:r>
    </w:p>
    <w:p w:rsidR="0076149E" w:rsidRDefault="0076149E" w:rsidP="0076149E">
      <w:pPr>
        <w:jc w:val="center"/>
      </w:pPr>
      <w:r>
        <w:t>School of Ocean and Earth Science and Technology</w:t>
      </w:r>
    </w:p>
    <w:p w:rsidR="0076149E" w:rsidRDefault="0076149E" w:rsidP="0076149E">
      <w:pPr>
        <w:jc w:val="center"/>
      </w:pPr>
      <w:r>
        <w:t>University of Hawaii at Manoa</w:t>
      </w:r>
    </w:p>
    <w:p w:rsidR="0076149E" w:rsidRDefault="0076149E" w:rsidP="0076149E">
      <w:pPr>
        <w:spacing w:line="480" w:lineRule="auto"/>
      </w:pPr>
    </w:p>
    <w:p w:rsidR="0076149E" w:rsidRDefault="0076149E" w:rsidP="0076149E">
      <w:pPr>
        <w:spacing w:line="480" w:lineRule="auto"/>
        <w:rPr>
          <w:b/>
        </w:rPr>
      </w:pPr>
      <w:r>
        <w:rPr>
          <w:b/>
        </w:rPr>
        <w:t>Introduction</w:t>
      </w:r>
    </w:p>
    <w:p w:rsidR="0076149E" w:rsidRDefault="0076149E" w:rsidP="004C5547">
      <w:pPr>
        <w:jc w:val="both"/>
      </w:pPr>
      <w:r>
        <w:t xml:space="preserve">      My review of the State of Florida Public Hurricane Model is based on a three day visit to Florida International University in December, and an examination of the submission draft provided to me in February.  I have had full access to the meteorological portion of the model, access to the draft for the Florida commission, and access to prior submittals to the commission from several other groups in order to establish a sense of what is desired by the commission.  I am pleased to report that the issues that I have raised have received their attention and I believe that the model meets all the standards set forth by the commission. Ultimately this model, when linked to engineering and actuarial components, will provide objective guidance for the estimation of wind losses from hurricanes for the state of Florida. It does not address losses from other aspects of a tropical cyclone such as storm surge, or fresh water flooding. I now offer specific comments on each of the six meteorological standards established by the commission to ascertain this model’s suitability. </w:t>
      </w:r>
    </w:p>
    <w:p w:rsidR="0076149E" w:rsidRDefault="0076149E" w:rsidP="0076149E">
      <w:pPr>
        <w:jc w:val="both"/>
      </w:pPr>
    </w:p>
    <w:p w:rsidR="0076149E" w:rsidRDefault="0076149E" w:rsidP="0076149E">
      <w:pPr>
        <w:spacing w:line="480" w:lineRule="auto"/>
        <w:rPr>
          <w:b/>
        </w:rPr>
      </w:pPr>
      <w:r>
        <w:rPr>
          <w:b/>
        </w:rPr>
        <w:t>M-1 Official Hurricane Set</w:t>
      </w:r>
    </w:p>
    <w:p w:rsidR="0076149E" w:rsidRDefault="0076149E" w:rsidP="0076149E">
      <w:pPr>
        <w:jc w:val="both"/>
      </w:pPr>
      <w:r>
        <w:t xml:space="preserve">     The consortium of scientists working on the Public model have adopted HURDAT (1900- 2006) to determine landfall frequency and intensity at landfall.  The NWS report by Ho et al. (1987), DeMaria’s extension of the best track, H*Wind analyses (Powell &amp; Houston, 1996, 1998; Powell et al. 1996, 1998) and NOAA Hurricane Research Division aircraft data are used to estimate the radius of maximum winds (RMW) at landfall. The strength of HURDAT is that it is the most complete and accessible historical record for hurricanes making landfall or passing closely by Florida.  HURDAT weaknesses include the abbreviated record and questionable intensity estimates for those hurricanes early in the record, especially those that remain offshore. Evidence for the shortness of record is the impact of the last few hurricane seasons on landfall return frequency. The meteorological team has scrutinized the base set developed by the commission and made a number of adjustments to the dataset based on refereed literature and the HURDAT record. I have looked at several of these adjustments in detail and find the corrections to be an improvement over the initial base set. </w:t>
      </w:r>
    </w:p>
    <w:p w:rsidR="0076149E" w:rsidRDefault="0076149E" w:rsidP="0076149E">
      <w:pPr>
        <w:jc w:val="both"/>
      </w:pPr>
    </w:p>
    <w:p w:rsidR="0076149E" w:rsidRDefault="0076149E" w:rsidP="0076149E">
      <w:pPr>
        <w:spacing w:line="480" w:lineRule="auto"/>
        <w:rPr>
          <w:b/>
        </w:rPr>
      </w:pPr>
      <w:r>
        <w:rPr>
          <w:b/>
        </w:rPr>
        <w:t>M-2 Hurricane Characteristics</w:t>
      </w:r>
    </w:p>
    <w:p w:rsidR="0076149E" w:rsidRDefault="0076149E" w:rsidP="0076149E">
      <w:pPr>
        <w:jc w:val="both"/>
      </w:pPr>
      <w:r>
        <w:rPr>
          <w:b/>
        </w:rPr>
        <w:t xml:space="preserve">     </w:t>
      </w:r>
      <w:r>
        <w:t>The model has two main components. The track portion of the model produces a storm with either an initial location or genesis point and an intensity that is derived from an empirical distribution derived from HURDAT (2006). Storm motion and intensity is then initialized by using a Monte Carlo approach, drawing from probability density functions (PDFs) based on the historical dataset to create a life for a bogus hurricane. Examination of the PDFs reveals that they are faithful to the observed patterns for storms nearing Florida, and the evolution of any particular hurricane appears realistic.</w:t>
      </w:r>
    </w:p>
    <w:p w:rsidR="0076149E" w:rsidRDefault="0076149E" w:rsidP="0076149E">
      <w:pPr>
        <w:jc w:val="both"/>
      </w:pPr>
    </w:p>
    <w:p w:rsidR="0076149E" w:rsidRDefault="0076149E" w:rsidP="0076149E">
      <w:pPr>
        <w:jc w:val="both"/>
      </w:pPr>
      <w:r>
        <w:rPr>
          <w:b/>
        </w:rPr>
        <w:t xml:space="preserve">     </w:t>
      </w:r>
      <w:r>
        <w:t>The second component of the meteorological model is the wind field generated for a given hurricane, which only comes into play when the hurricane comes close enough to place high winds over any given ZIP Code of Florida. To generate a wind field the minimum sea-level pressure (MSLP) found in the eye, the RMW at landfall, and a distant environmental pressure (1013 mb) are entered into the Holland (1980) B model for the axisymmetric pressure distribution around the hurricane. The behavior of the RMW is based on a variety of sources that include Ho et al. (1987), DeMaria’s extension of the best track data, H*wind analyses, and aircraft reconnaissance radial wind profiles. The B coefficient is based on the extensive aircraft dataset acquired in reconnaissance and research flights over the last few decades. RMW and B use a random or error term to introduce variety into the model.  The Holland pressure field is used to produce a gradient wind at the top of the boundary layer. The winds in the boundary layer are estimated following the work proposed by Ooyama (1969) and later utilized by Shapiro (1983) which includes friction and advection effects. These boundary layer winds are reduced to surface winds (10 m) using reduction factors based on the work of Powell et al. (2003). Maximum sustained winds and 3 second gusts are estimated using the guidance of Vickery and Skerlj (2005). Once the hurricane winds come ashore there are further adjustments to the wind to account for local roughness as well as the roughness of the terrain found upstream of the location under scrutiny.  The pressure decay of the hurricane is modeled to fit the observations presented by Vickery (2005).</w:t>
      </w:r>
    </w:p>
    <w:p w:rsidR="0076149E" w:rsidRDefault="0076149E" w:rsidP="0076149E">
      <w:pPr>
        <w:jc w:val="both"/>
      </w:pPr>
    </w:p>
    <w:p w:rsidR="0076149E" w:rsidRDefault="0076149E" w:rsidP="0076149E">
      <w:pPr>
        <w:jc w:val="both"/>
      </w:pPr>
      <w:r>
        <w:t xml:space="preserve">      Gradient balance has been demonstrated to be an accurate representation for vortex scale winds above the boundary layer by Willoughby (1990) and is a fine initial condition. The slab boundary layer concept of Ooyama and Shapiro has been shown to produce wind fields much like observed once storm translation and surface friction come into play.  The reduction to 10 m altitude is based on Powell et al. (2003); they use the state of the art Global Positioning System sondes to compare surface and boundary layer winds.       </w:t>
      </w:r>
    </w:p>
    <w:p w:rsidR="0076149E" w:rsidRDefault="0076149E" w:rsidP="0076149E">
      <w:pPr>
        <w:jc w:val="both"/>
      </w:pPr>
      <w:r>
        <w:t xml:space="preserve">    </w:t>
      </w:r>
    </w:p>
    <w:p w:rsidR="0076149E" w:rsidRDefault="0076149E" w:rsidP="0076149E">
      <w:pPr>
        <w:jc w:val="both"/>
      </w:pPr>
      <w:r>
        <w:t xml:space="preserve">      Perhaps the most questionable part of the wind portion of the model is the reliance on the estimates of the RMW at landfall. The scatter in RMW for a given MSLP is large; larger RMWs coupled with the B parameter control the size of the annulus of the damaging winds. The typical length of an aircraft leg from the eye is about 150 km so the choice of the B parameter is based on a small radial distance in the majority of hurricanes. The collection of quality wind observations over land in hurricanes remains a daunting task; therefore the actual response of the hurricane winds to variations in roughness is less certain.  Applying roughness as a function of ZIP Code is a coarse approximation to reality. However, this is the approach chosen by the commission, and given the data limitations, a reasonable course to take.</w:t>
      </w:r>
    </w:p>
    <w:p w:rsidR="0076149E" w:rsidRDefault="0076149E" w:rsidP="0076149E">
      <w:pPr>
        <w:jc w:val="both"/>
      </w:pPr>
    </w:p>
    <w:p w:rsidR="0076149E" w:rsidRDefault="0076149E" w:rsidP="0076149E">
      <w:pPr>
        <w:spacing w:line="480" w:lineRule="auto"/>
        <w:rPr>
          <w:b/>
        </w:rPr>
      </w:pPr>
      <w:r>
        <w:rPr>
          <w:b/>
        </w:rPr>
        <w:t>M-3 Landfall Intensity</w:t>
      </w:r>
    </w:p>
    <w:p w:rsidR="0076149E" w:rsidRDefault="0076149E" w:rsidP="0076149E">
      <w:pPr>
        <w:jc w:val="both"/>
      </w:pPr>
      <w:r>
        <w:rPr>
          <w:b/>
        </w:rPr>
        <w:t xml:space="preserve">     </w:t>
      </w:r>
      <w:r>
        <w:t>The model uses one minute winds at 10 m elevation to determine intensity at landfall and categorizes each hurricane according to the Saffir-Simpson classification. The model considers any hurricane that makes landfall or comes close enough to place high winds over Florida. Multiple landfalls are accounted for, and decay over land between these landfalls is also estimated. Maximum wind speeds for each category of the Saffir-Simpson scheme are reasonable as is the worst possible hurricane the model generates. Simulations are conducted for a hypothetical 60,000 years. Any real climate change would alter results, but maybe not as much as have an actual record of order of 1,000 years to base the PDFs on.</w:t>
      </w:r>
    </w:p>
    <w:p w:rsidR="0076149E" w:rsidRDefault="0076149E" w:rsidP="0076149E">
      <w:pPr>
        <w:jc w:val="both"/>
      </w:pPr>
    </w:p>
    <w:p w:rsidR="0076149E" w:rsidRDefault="0076149E" w:rsidP="0076149E">
      <w:pPr>
        <w:keepNext/>
        <w:spacing w:line="480" w:lineRule="auto"/>
        <w:rPr>
          <w:b/>
        </w:rPr>
      </w:pPr>
      <w:r>
        <w:rPr>
          <w:b/>
        </w:rPr>
        <w:t>M-4 Hurricane Probabilities</w:t>
      </w:r>
    </w:p>
    <w:p w:rsidR="0076149E" w:rsidRDefault="0076149E" w:rsidP="0076149E">
      <w:pPr>
        <w:keepNext/>
        <w:jc w:val="both"/>
      </w:pPr>
      <w:r>
        <w:t xml:space="preserve">      Form M-1 demonstrates that the model is simulating the landfalls very well for the entire state, region A (NW Florida) and region B (SW Florida).  There are subsections of the state where the historical and the simulated landfalls have a discrepancy. In region C (SE Florida) the observations show an unrealistic bias toward Category 3 storms. This is likely due to an overestimate of intensity for the hurricanes prior to the advent of aircraft sampling or advanced satellite techniques. The historical distribution for region C also does not fit any accepted distributions that we typically see for atmospheric phenomena. This discrepancy is probably due to the shortness of the historical record. I note that other models also have difficulty with this portion of the coast. I believe the modeled distribution, based on tens of thousands of years, is more defensible than the purported standard.  Regions D (NE Florida) and E (Georgia) have virtually no distribution to simulate, again pointing to a very short historical record. There is no documented physical reason why these two regions have escaped landfall events. Perhaps a preferred shape of the Bermuda High may bias the situation, but this remains speculative.</w:t>
      </w:r>
    </w:p>
    <w:p w:rsidR="0076149E" w:rsidRDefault="0076149E" w:rsidP="0076149E">
      <w:pPr>
        <w:jc w:val="both"/>
      </w:pPr>
    </w:p>
    <w:p w:rsidR="0076149E" w:rsidRDefault="0076149E" w:rsidP="0076149E">
      <w:pPr>
        <w:spacing w:line="480" w:lineRule="auto"/>
        <w:rPr>
          <w:b/>
        </w:rPr>
      </w:pPr>
      <w:r>
        <w:rPr>
          <w:b/>
        </w:rPr>
        <w:t>M-5 Land Friction and Weakening</w:t>
      </w:r>
    </w:p>
    <w:p w:rsidR="0076149E" w:rsidRDefault="0076149E" w:rsidP="0076149E">
      <w:pPr>
        <w:jc w:val="both"/>
      </w:pPr>
      <w:r>
        <w:t xml:space="preserve">     Land use and land cover are based on high resolution satellite imagery. Roughness for a particular location is then based on HAZUS tables that assign a roughness to a particular land use.  There are newer assessments from other groups but the techniques were not consistently applied throughout the state, nor are the updated HAZUS maps for 2000 available yet. Winds at a particular location are a function of the roughness at that point and conditions upwind.  A pressure decay model based on the work of Vickery (2005) produces weakening winds that are reasonable approximations of the observed decay rates of several hurricanes that made landfall in Florida in 2004 and 2005. </w:t>
      </w:r>
    </w:p>
    <w:p w:rsidR="0076149E" w:rsidRDefault="0076149E" w:rsidP="0076149E">
      <w:pPr>
        <w:jc w:val="both"/>
      </w:pPr>
    </w:p>
    <w:p w:rsidR="0076149E" w:rsidRDefault="0076149E" w:rsidP="0076149E">
      <w:pPr>
        <w:jc w:val="both"/>
      </w:pPr>
      <w:r>
        <w:t xml:space="preserve">     The maps (Form M-2) of the 100 year return period maximum sustained winds shows the following trends: (1) a reduction in the sustained winds from south to north, (2) a reduction of winds from coastal to inland ZIP Codes, and (3) the highest winds in the Keys and along the SE and SW coasts. The plotting thresholds requested by the commission partially obfuscate the gradients in wind speed, but Form M-2 produced with finer contours highlights the above trends clearly. The open terrain maps look logical; the actual terrain maps are perhaps overly sensitive to the local roughness. Convective scale motions, which cannot be resolved in this type of model, would probably be responsible for making the winds closer to the open terrain results.</w:t>
      </w:r>
    </w:p>
    <w:p w:rsidR="0076149E" w:rsidRDefault="0076149E" w:rsidP="0076149E">
      <w:pPr>
        <w:jc w:val="both"/>
      </w:pPr>
    </w:p>
    <w:p w:rsidR="0076149E" w:rsidRDefault="0076149E" w:rsidP="0076149E">
      <w:pPr>
        <w:spacing w:line="480" w:lineRule="auto"/>
        <w:rPr>
          <w:b/>
        </w:rPr>
      </w:pPr>
      <w:r>
        <w:rPr>
          <w:b/>
        </w:rPr>
        <w:t>M-6 Logical Relationships of Hurricane Characteristics</w:t>
      </w:r>
    </w:p>
    <w:p w:rsidR="0076149E" w:rsidRDefault="0076149E" w:rsidP="0076149E">
      <w:pPr>
        <w:jc w:val="both"/>
      </w:pPr>
      <w:r>
        <w:t xml:space="preserve">      The RMW is a crucial but poorly measured variable. Making RMW a function of intensity and latitude explains only a small portion of the variance (~20%). Examination of aircraft reconnaissance radial profiles shows that RMW is highly variable. Currently there are no other schemes available to explain more of the variance. Form M-3 reflects the large range of RMW. Note that only the more intense hurricanes (MSLP &lt; 940 mb) show a trend, and only with the upper part of the range. Even open ocean studies of the RMW show such large scatter.</w:t>
      </w:r>
    </w:p>
    <w:p w:rsidR="0076149E" w:rsidRDefault="0076149E" w:rsidP="0076149E">
      <w:pPr>
        <w:jc w:val="both"/>
      </w:pPr>
    </w:p>
    <w:p w:rsidR="0076149E" w:rsidRDefault="0076149E" w:rsidP="0076149E">
      <w:pPr>
        <w:jc w:val="both"/>
      </w:pPr>
      <w:r>
        <w:t xml:space="preserve">      Tests done during my visits show that wind speed decreases as a function of roughness, all other variables being held constant. The evolution of the wind field as a hurricane comes ashore is logical. </w:t>
      </w:r>
    </w:p>
    <w:p w:rsidR="0076149E" w:rsidRDefault="0076149E" w:rsidP="0076149E">
      <w:pPr>
        <w:jc w:val="both"/>
      </w:pPr>
    </w:p>
    <w:p w:rsidR="0076149E" w:rsidRDefault="0076149E" w:rsidP="0076149E">
      <w:pPr>
        <w:keepNext/>
        <w:spacing w:line="480" w:lineRule="auto"/>
        <w:rPr>
          <w:b/>
        </w:rPr>
      </w:pPr>
      <w:r>
        <w:rPr>
          <w:b/>
        </w:rPr>
        <w:t>Summary</w:t>
      </w:r>
    </w:p>
    <w:p w:rsidR="0076149E" w:rsidRDefault="0076149E" w:rsidP="0076149E">
      <w:pPr>
        <w:keepNext/>
        <w:jc w:val="both"/>
      </w:pPr>
      <w:r>
        <w:t xml:space="preserve">     The consortium that has assembled the meteorological portion of the Public Model for Hurricane Wind Losses for the State of Florida is using the HURDAT with corrections based on other refereed literature.  These data yield a series of probability density functions that describe frequency, location, and intensity at landfall.  Once a hurricane reaches close enough to the coast the gradient winds are estimated using the equations by Holland (1980), then a sophisticated wind model (Ooyama 1969, Shapiro 1983) is applied to calculate the boundary layer winds. Reduction of this wind to a surface value is based on recent boundary layer theory and observations. Here the consortium has exploited other sources of data (e.g., NOAA/AOML/HRD aircraft wind profiles and GPS sondes) to produce a surface wind field. As the wind field transitions from marine to land exposure changes in roughness are taken into account.  Form M-1 (frequency and category at landfall as a function of coastal segment) and Form M-2 (100 year return maximum sustained winds for Florida) highlight the good performance of the model. </w:t>
      </w:r>
    </w:p>
    <w:p w:rsidR="0076149E" w:rsidRDefault="0076149E" w:rsidP="0076149E">
      <w:pPr>
        <w:jc w:val="both"/>
      </w:pPr>
    </w:p>
    <w:p w:rsidR="0076149E" w:rsidRDefault="0076149E" w:rsidP="0076149E">
      <w:pPr>
        <w:jc w:val="both"/>
      </w:pPr>
      <w:r>
        <w:t xml:space="preserve">      I suspect that the differences between the historical record and the simulation are largely due to the shortness and uncertainty of the record. If the consortium had the luxury of 1000 years of observations agreement between the record and the simulation would be improved. I believe that the meteorological portion of the model is meeting all the standards established by the commission. Tests of the model against H*Wind analyses and the production of wind speed swaths go beyond the typical quality controls of  prior models and demonstrate that this model is worthy of consideration by the commission. </w:t>
      </w:r>
    </w:p>
    <w:p w:rsidR="0076149E" w:rsidRDefault="0076149E" w:rsidP="0076149E"/>
    <w:p w:rsidR="0076149E" w:rsidRDefault="0076149E" w:rsidP="0076149E">
      <w:pPr>
        <w:rPr>
          <w:b/>
          <w:sz w:val="28"/>
          <w:szCs w:val="28"/>
        </w:rPr>
      </w:pPr>
      <w:bookmarkStart w:id="3114" w:name="_Toc298233417"/>
    </w:p>
    <w:p w:rsidR="0076149E" w:rsidRDefault="0076149E" w:rsidP="0076149E">
      <w:pPr>
        <w:rPr>
          <w:b/>
          <w:sz w:val="28"/>
          <w:szCs w:val="28"/>
        </w:rPr>
      </w:pPr>
    </w:p>
    <w:p w:rsidR="0042201A" w:rsidRDefault="0042201A" w:rsidP="0076149E">
      <w:pPr>
        <w:suppressAutoHyphens w:val="0"/>
        <w:rPr>
          <w:b/>
          <w:sz w:val="28"/>
          <w:szCs w:val="28"/>
        </w:rPr>
      </w:pPr>
      <w:r>
        <w:rPr>
          <w:b/>
          <w:sz w:val="28"/>
          <w:szCs w:val="28"/>
        </w:rPr>
        <w:br w:type="page"/>
      </w:r>
    </w:p>
    <w:p w:rsidR="0042201A" w:rsidRDefault="0042201A" w:rsidP="0076149E">
      <w:pPr>
        <w:suppressAutoHyphens w:val="0"/>
        <w:rPr>
          <w:b/>
          <w:sz w:val="28"/>
          <w:szCs w:val="28"/>
        </w:rPr>
        <w:sectPr w:rsidR="0042201A" w:rsidSect="00743533">
          <w:pgSz w:w="12240" w:h="15840" w:code="1"/>
          <w:pgMar w:top="1440" w:right="1350" w:bottom="1260" w:left="1440" w:header="720" w:footer="432" w:gutter="0"/>
          <w:cols w:space="720"/>
          <w:docGrid w:linePitch="360"/>
        </w:sectPr>
      </w:pPr>
    </w:p>
    <w:p w:rsidR="0042201A" w:rsidRDefault="0042201A" w:rsidP="0076149E">
      <w:pPr>
        <w:suppressAutoHyphens w:val="0"/>
        <w:rPr>
          <w:b/>
          <w:sz w:val="28"/>
          <w:szCs w:val="28"/>
        </w:rPr>
      </w:pPr>
      <w:r>
        <w:rPr>
          <w:noProof/>
          <w:lang w:eastAsia="en-US"/>
        </w:rPr>
        <w:drawing>
          <wp:inline distT="0" distB="0" distL="0" distR="0" wp14:anchorId="637EAF01" wp14:editId="0E0C9B26">
            <wp:extent cx="6000528" cy="737914"/>
            <wp:effectExtent l="0" t="0" r="63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291" cstate="print">
                      <a:extLst>
                        <a:ext uri="{28A0092B-C50C-407E-A947-70E740481C1C}">
                          <a14:useLocalDpi xmlns:a14="http://schemas.microsoft.com/office/drawing/2010/main" val="0"/>
                        </a:ext>
                      </a:extLst>
                    </a:blip>
                    <a:srcRect t="14742"/>
                    <a:stretch/>
                  </pic:blipFill>
                  <pic:spPr bwMode="auto">
                    <a:xfrm>
                      <a:off x="0" y="0"/>
                      <a:ext cx="6000750" cy="737941"/>
                    </a:xfrm>
                    <a:prstGeom prst="rect">
                      <a:avLst/>
                    </a:prstGeom>
                    <a:noFill/>
                    <a:ln>
                      <a:noFill/>
                    </a:ln>
                    <a:extLst>
                      <a:ext uri="{53640926-AAD7-44D8-BBD7-CCE9431645EC}">
                        <a14:shadowObscured xmlns:a14="http://schemas.microsoft.com/office/drawing/2010/main"/>
                      </a:ext>
                    </a:extLst>
                  </pic:spPr>
                </pic:pic>
              </a:graphicData>
            </a:graphic>
          </wp:inline>
        </w:drawing>
      </w:r>
    </w:p>
    <w:p w:rsidR="0042201A" w:rsidRDefault="0042201A" w:rsidP="0042201A">
      <w:pPr>
        <w:spacing w:line="200" w:lineRule="exact"/>
        <w:rPr>
          <w:sz w:val="20"/>
          <w:szCs w:val="20"/>
        </w:rPr>
      </w:pPr>
    </w:p>
    <w:p w:rsidR="0042201A" w:rsidRDefault="0042201A" w:rsidP="0042201A">
      <w:pPr>
        <w:spacing w:before="29"/>
        <w:ind w:left="820" w:right="-20"/>
      </w:pPr>
      <w:r>
        <w:t>October 28, 2014</w:t>
      </w:r>
    </w:p>
    <w:p w:rsidR="0042201A" w:rsidRDefault="0042201A" w:rsidP="0042201A">
      <w:pPr>
        <w:spacing w:before="16" w:line="260" w:lineRule="exact"/>
        <w:rPr>
          <w:sz w:val="26"/>
          <w:szCs w:val="26"/>
        </w:rPr>
      </w:pPr>
    </w:p>
    <w:p w:rsidR="0042201A" w:rsidRDefault="0042201A" w:rsidP="0042201A">
      <w:pPr>
        <w:ind w:left="820" w:right="6852"/>
      </w:pPr>
      <w:r>
        <w:t>Dr. Shahid H</w:t>
      </w:r>
      <w:r>
        <w:rPr>
          <w:spacing w:val="1"/>
        </w:rPr>
        <w:t>a</w:t>
      </w:r>
      <w:r>
        <w:rPr>
          <w:spacing w:val="-2"/>
        </w:rPr>
        <w:t>m</w:t>
      </w:r>
      <w:r>
        <w:rPr>
          <w:spacing w:val="1"/>
        </w:rPr>
        <w:t>i</w:t>
      </w:r>
      <w:r>
        <w:t>d Professor of Finance, Depart</w:t>
      </w:r>
      <w:r>
        <w:rPr>
          <w:spacing w:val="-2"/>
        </w:rPr>
        <w:t>m</w:t>
      </w:r>
      <w:r>
        <w:t>ent of Finance, CBA</w:t>
      </w:r>
    </w:p>
    <w:p w:rsidR="0042201A" w:rsidRDefault="0042201A" w:rsidP="0042201A">
      <w:pPr>
        <w:ind w:left="820" w:right="5387"/>
      </w:pPr>
      <w:r>
        <w:t>and Int</w:t>
      </w:r>
      <w:r>
        <w:rPr>
          <w:spacing w:val="-1"/>
        </w:rPr>
        <w:t>e</w:t>
      </w:r>
      <w:r>
        <w:t>rnational Hurric</w:t>
      </w:r>
      <w:r>
        <w:rPr>
          <w:spacing w:val="-2"/>
        </w:rPr>
        <w:t>a</w:t>
      </w:r>
      <w:r>
        <w:t>ne Research Center Florida International University, RB 202 B Mia</w:t>
      </w:r>
      <w:r>
        <w:rPr>
          <w:spacing w:val="-2"/>
        </w:rPr>
        <w:t>m</w:t>
      </w:r>
      <w:r>
        <w:t xml:space="preserve">i, FL </w:t>
      </w:r>
      <w:r>
        <w:rPr>
          <w:spacing w:val="1"/>
        </w:rPr>
        <w:t xml:space="preserve"> </w:t>
      </w:r>
      <w:r>
        <w:t>33199</w:t>
      </w:r>
    </w:p>
    <w:p w:rsidR="0042201A" w:rsidRDefault="0042201A" w:rsidP="0042201A">
      <w:pPr>
        <w:spacing w:before="16" w:line="260" w:lineRule="exact"/>
        <w:rPr>
          <w:sz w:val="26"/>
          <w:szCs w:val="26"/>
        </w:rPr>
      </w:pPr>
    </w:p>
    <w:p w:rsidR="0042201A" w:rsidRDefault="0042201A" w:rsidP="0042201A">
      <w:pPr>
        <w:ind w:left="820" w:right="-20"/>
      </w:pPr>
      <w:r>
        <w:t>Re:  Flori</w:t>
      </w:r>
      <w:r>
        <w:rPr>
          <w:spacing w:val="-1"/>
        </w:rPr>
        <w:t>d</w:t>
      </w:r>
      <w:r>
        <w:t xml:space="preserve">a Public Hurricane Loss </w:t>
      </w:r>
      <w:r>
        <w:rPr>
          <w:spacing w:val="-1"/>
        </w:rPr>
        <w:t>M</w:t>
      </w:r>
      <w:r>
        <w:t>odel</w:t>
      </w:r>
    </w:p>
    <w:p w:rsidR="0042201A" w:rsidRDefault="0042201A" w:rsidP="0042201A">
      <w:pPr>
        <w:ind w:left="1240" w:right="-20"/>
      </w:pPr>
      <w:r>
        <w:t>Version 6.0</w:t>
      </w:r>
    </w:p>
    <w:p w:rsidR="0042201A" w:rsidRDefault="0042201A" w:rsidP="0042201A">
      <w:pPr>
        <w:ind w:left="1240" w:right="-20"/>
      </w:pPr>
      <w:r>
        <w:t>Independent Actuarial Review</w:t>
      </w:r>
    </w:p>
    <w:p w:rsidR="0042201A" w:rsidRDefault="0042201A" w:rsidP="0042201A">
      <w:pPr>
        <w:spacing w:before="16" w:line="260" w:lineRule="exact"/>
        <w:rPr>
          <w:sz w:val="26"/>
          <w:szCs w:val="26"/>
        </w:rPr>
      </w:pPr>
    </w:p>
    <w:p w:rsidR="0042201A" w:rsidRDefault="0042201A" w:rsidP="0042201A">
      <w:pPr>
        <w:ind w:left="820" w:right="-20"/>
      </w:pPr>
      <w:r>
        <w:t>Dear Dr. Ha</w:t>
      </w:r>
      <w:r>
        <w:rPr>
          <w:spacing w:val="-2"/>
        </w:rPr>
        <w:t>m</w:t>
      </w:r>
      <w:r>
        <w:rPr>
          <w:spacing w:val="1"/>
        </w:rPr>
        <w:t>i</w:t>
      </w:r>
      <w:r>
        <w:t>d:</w:t>
      </w:r>
    </w:p>
    <w:p w:rsidR="0042201A" w:rsidRDefault="0042201A" w:rsidP="0042201A">
      <w:pPr>
        <w:spacing w:before="16" w:line="260" w:lineRule="exact"/>
        <w:rPr>
          <w:sz w:val="26"/>
          <w:szCs w:val="26"/>
        </w:rPr>
      </w:pPr>
    </w:p>
    <w:p w:rsidR="0042201A" w:rsidRDefault="0042201A" w:rsidP="0042201A">
      <w:pPr>
        <w:ind w:left="820" w:right="1139"/>
      </w:pPr>
      <w:r>
        <w:t>AMI Risk Consultants, Inc. was engaged by the Inter</w:t>
      </w:r>
      <w:r>
        <w:rPr>
          <w:spacing w:val="-1"/>
        </w:rPr>
        <w:t>n</w:t>
      </w:r>
      <w:r>
        <w:t>ational Hurrica</w:t>
      </w:r>
      <w:r>
        <w:rPr>
          <w:spacing w:val="-1"/>
        </w:rPr>
        <w:t>n</w:t>
      </w:r>
      <w:r>
        <w:t>e Research Center (“IHRC”) at Florida Internat</w:t>
      </w:r>
      <w:r>
        <w:rPr>
          <w:spacing w:val="-1"/>
        </w:rPr>
        <w:t>i</w:t>
      </w:r>
      <w:r>
        <w:t>onal University (“FIU”) to review the actuarial co</w:t>
      </w:r>
      <w:r>
        <w:rPr>
          <w:spacing w:val="-2"/>
        </w:rPr>
        <w:t>m</w:t>
      </w:r>
      <w:r>
        <w:t xml:space="preserve">ponents of its hurricane </w:t>
      </w:r>
      <w:r>
        <w:rPr>
          <w:spacing w:val="-2"/>
        </w:rPr>
        <w:t>m</w:t>
      </w:r>
      <w:r>
        <w:t xml:space="preserve">odel, </w:t>
      </w:r>
      <w:r>
        <w:rPr>
          <w:b/>
          <w:bCs/>
          <w:i/>
        </w:rPr>
        <w:t>Florida Public Hurricane Loss Model, Version 6.0</w:t>
      </w:r>
      <w:r>
        <w:t>.   I am</w:t>
      </w:r>
      <w:r>
        <w:rPr>
          <w:spacing w:val="-2"/>
        </w:rPr>
        <w:t xml:space="preserve"> </w:t>
      </w:r>
      <w:r>
        <w:t>a Fellow of</w:t>
      </w:r>
      <w:r>
        <w:rPr>
          <w:spacing w:val="-1"/>
        </w:rPr>
        <w:t xml:space="preserve"> </w:t>
      </w:r>
      <w:r>
        <w:t>the Casualty Actuarial S</w:t>
      </w:r>
      <w:r>
        <w:rPr>
          <w:spacing w:val="-1"/>
        </w:rPr>
        <w:t>o</w:t>
      </w:r>
      <w:r>
        <w:t>ciety,</w:t>
      </w:r>
      <w:r>
        <w:rPr>
          <w:spacing w:val="-1"/>
        </w:rPr>
        <w:t xml:space="preserve"> </w:t>
      </w:r>
      <w:r>
        <w:t>a Member of the A</w:t>
      </w:r>
      <w:r>
        <w:rPr>
          <w:spacing w:val="-2"/>
        </w:rPr>
        <w:t>m</w:t>
      </w:r>
      <w:r>
        <w:t>erican Acade</w:t>
      </w:r>
      <w:r>
        <w:rPr>
          <w:spacing w:val="-2"/>
        </w:rPr>
        <w:t>m</w:t>
      </w:r>
      <w:r>
        <w:t xml:space="preserve">y of Actuaries, and have </w:t>
      </w:r>
      <w:r>
        <w:rPr>
          <w:spacing w:val="-2"/>
        </w:rPr>
        <w:t>m</w:t>
      </w:r>
      <w:r>
        <w:t>o</w:t>
      </w:r>
      <w:r>
        <w:rPr>
          <w:spacing w:val="2"/>
        </w:rPr>
        <w:t>r</w:t>
      </w:r>
      <w:r>
        <w:t>e than twenty-</w:t>
      </w:r>
      <w:r>
        <w:rPr>
          <w:spacing w:val="-2"/>
        </w:rPr>
        <w:t>f</w:t>
      </w:r>
      <w:r>
        <w:t>ive years of actuarial</w:t>
      </w:r>
      <w:r>
        <w:rPr>
          <w:spacing w:val="-1"/>
        </w:rPr>
        <w:t xml:space="preserve"> </w:t>
      </w:r>
      <w:r>
        <w:t>experience in the property/casualty insurance industry.  I am</w:t>
      </w:r>
      <w:r>
        <w:rPr>
          <w:spacing w:val="-2"/>
        </w:rPr>
        <w:t xml:space="preserve"> </w:t>
      </w:r>
      <w:r>
        <w:t>an employee of the actuarial consulting firm AMI Risk Consultants, Inc.</w:t>
      </w:r>
    </w:p>
    <w:p w:rsidR="0042201A" w:rsidRDefault="0042201A" w:rsidP="0042201A">
      <w:pPr>
        <w:spacing w:before="15" w:line="260" w:lineRule="exact"/>
        <w:rPr>
          <w:sz w:val="26"/>
          <w:szCs w:val="26"/>
        </w:rPr>
      </w:pPr>
    </w:p>
    <w:p w:rsidR="0042201A" w:rsidRDefault="0042201A" w:rsidP="0042201A">
      <w:pPr>
        <w:tabs>
          <w:tab w:val="left" w:pos="6520"/>
        </w:tabs>
        <w:ind w:left="820" w:right="1231"/>
      </w:pPr>
      <w:r>
        <w:t xml:space="preserve">It is </w:t>
      </w:r>
      <w:r>
        <w:rPr>
          <w:spacing w:val="-2"/>
        </w:rPr>
        <w:t>m</w:t>
      </w:r>
      <w:r>
        <w:t>y understanding that between Versions</w:t>
      </w:r>
      <w:r>
        <w:rPr>
          <w:spacing w:val="1"/>
        </w:rPr>
        <w:t xml:space="preserve"> </w:t>
      </w:r>
      <w:r>
        <w:t>5.0 and 6.0 there were significant changes to the Fl</w:t>
      </w:r>
      <w:r>
        <w:rPr>
          <w:spacing w:val="-1"/>
        </w:rPr>
        <w:t>o</w:t>
      </w:r>
      <w:r>
        <w:t>ri</w:t>
      </w:r>
      <w:r>
        <w:rPr>
          <w:spacing w:val="-1"/>
        </w:rPr>
        <w:t>d</w:t>
      </w:r>
      <w:r>
        <w:t>a Public Hu</w:t>
      </w:r>
      <w:r>
        <w:rPr>
          <w:spacing w:val="-1"/>
        </w:rPr>
        <w:t>r</w:t>
      </w:r>
      <w:r>
        <w:t>rica</w:t>
      </w:r>
      <w:r>
        <w:rPr>
          <w:spacing w:val="-1"/>
        </w:rPr>
        <w:t>n</w:t>
      </w:r>
      <w:r>
        <w:t>e Loss Model (“F</w:t>
      </w:r>
      <w:r>
        <w:rPr>
          <w:spacing w:val="-1"/>
        </w:rPr>
        <w:t>P</w:t>
      </w:r>
      <w:r>
        <w:t>HLM”).</w:t>
      </w:r>
      <w:r>
        <w:tab/>
        <w:t>Those changes included:</w:t>
      </w:r>
    </w:p>
    <w:p w:rsidR="0042201A" w:rsidRDefault="0042201A" w:rsidP="0042201A">
      <w:pPr>
        <w:spacing w:before="14" w:line="280" w:lineRule="exact"/>
        <w:rPr>
          <w:sz w:val="28"/>
          <w:szCs w:val="28"/>
        </w:rPr>
      </w:pPr>
    </w:p>
    <w:p w:rsidR="0042201A" w:rsidRDefault="0042201A" w:rsidP="0042201A">
      <w:pPr>
        <w:tabs>
          <w:tab w:val="left" w:pos="1540"/>
        </w:tabs>
        <w:ind w:left="1180" w:right="-20"/>
      </w:pPr>
      <w:r>
        <w:rPr>
          <w:w w:val="131"/>
        </w:rPr>
        <w:t>•</w:t>
      </w:r>
      <w:r>
        <w:tab/>
        <w:t>Updates to HURDAT, ZIP codes</w:t>
      </w:r>
      <w:r>
        <w:rPr>
          <w:spacing w:val="1"/>
        </w:rPr>
        <w:t xml:space="preserve"> </w:t>
      </w:r>
      <w:r>
        <w:t>and land use/land cover data.</w:t>
      </w:r>
    </w:p>
    <w:p w:rsidR="0042201A" w:rsidRDefault="0042201A" w:rsidP="0042201A">
      <w:pPr>
        <w:spacing w:before="14" w:line="280" w:lineRule="exact"/>
        <w:rPr>
          <w:sz w:val="28"/>
          <w:szCs w:val="28"/>
        </w:rPr>
      </w:pPr>
    </w:p>
    <w:p w:rsidR="0042201A" w:rsidRDefault="0042201A" w:rsidP="0042201A">
      <w:pPr>
        <w:tabs>
          <w:tab w:val="left" w:pos="1540"/>
        </w:tabs>
        <w:ind w:left="1180" w:right="-20"/>
      </w:pPr>
      <w:r>
        <w:rPr>
          <w:w w:val="131"/>
        </w:rPr>
        <w:t>•</w:t>
      </w:r>
      <w:r>
        <w:tab/>
        <w:t>Revisions to the R</w:t>
      </w:r>
      <w:r>
        <w:rPr>
          <w:spacing w:val="-2"/>
        </w:rPr>
        <w:t>m</w:t>
      </w:r>
      <w:r>
        <w:t>ax database.</w:t>
      </w:r>
    </w:p>
    <w:p w:rsidR="0042201A" w:rsidRDefault="0042201A" w:rsidP="0042201A">
      <w:pPr>
        <w:spacing w:before="18" w:line="280" w:lineRule="exact"/>
        <w:rPr>
          <w:sz w:val="28"/>
          <w:szCs w:val="28"/>
        </w:rPr>
      </w:pPr>
    </w:p>
    <w:p w:rsidR="0042201A" w:rsidRDefault="0042201A" w:rsidP="0042201A">
      <w:pPr>
        <w:tabs>
          <w:tab w:val="left" w:pos="1540"/>
        </w:tabs>
        <w:spacing w:line="274" w:lineRule="exact"/>
        <w:ind w:left="1540" w:right="1384" w:hanging="360"/>
      </w:pPr>
      <w:r>
        <w:rPr>
          <w:w w:val="131"/>
        </w:rPr>
        <w:t>•</w:t>
      </w:r>
      <w:r>
        <w:tab/>
        <w:t>Minor revisions to the Mid/hig</w:t>
      </w:r>
      <w:r>
        <w:rPr>
          <w:spacing w:val="-1"/>
        </w:rPr>
        <w:t>h</w:t>
      </w:r>
      <w:r>
        <w:t>-rise Com</w:t>
      </w:r>
      <w:r>
        <w:rPr>
          <w:spacing w:val="-2"/>
        </w:rPr>
        <w:t>m</w:t>
      </w:r>
      <w:r>
        <w:t>ercial Resid</w:t>
      </w:r>
      <w:r>
        <w:rPr>
          <w:spacing w:val="1"/>
        </w:rPr>
        <w:t>e</w:t>
      </w:r>
      <w:r>
        <w:t>ntial vulnera</w:t>
      </w:r>
      <w:r>
        <w:rPr>
          <w:spacing w:val="-1"/>
        </w:rPr>
        <w:t>b</w:t>
      </w:r>
      <w:r>
        <w:rPr>
          <w:spacing w:val="1"/>
        </w:rPr>
        <w:t>i</w:t>
      </w:r>
      <w:r>
        <w:t>lities to include water penetration at the top story.</w:t>
      </w:r>
    </w:p>
    <w:p w:rsidR="0042201A" w:rsidRDefault="0042201A" w:rsidP="0042201A">
      <w:pPr>
        <w:spacing w:before="11" w:line="280" w:lineRule="exact"/>
        <w:rPr>
          <w:sz w:val="28"/>
          <w:szCs w:val="28"/>
        </w:rPr>
      </w:pPr>
    </w:p>
    <w:p w:rsidR="0042201A" w:rsidRDefault="0042201A" w:rsidP="0042201A">
      <w:pPr>
        <w:tabs>
          <w:tab w:val="left" w:pos="1540"/>
        </w:tabs>
        <w:ind w:left="1540" w:right="1900" w:hanging="360"/>
      </w:pPr>
      <w:r>
        <w:rPr>
          <w:w w:val="131"/>
        </w:rPr>
        <w:t>•</w:t>
      </w:r>
      <w:r>
        <w:tab/>
        <w:t>Nu</w:t>
      </w:r>
      <w:r>
        <w:rPr>
          <w:spacing w:val="-2"/>
        </w:rPr>
        <w:t>m</w:t>
      </w:r>
      <w:r>
        <w:t>erous additions, refine</w:t>
      </w:r>
      <w:r>
        <w:rPr>
          <w:spacing w:val="-2"/>
        </w:rPr>
        <w:t>m</w:t>
      </w:r>
      <w:r>
        <w:t xml:space="preserve">ents and </w:t>
      </w:r>
      <w:r>
        <w:rPr>
          <w:spacing w:val="-2"/>
        </w:rPr>
        <w:t>m</w:t>
      </w:r>
      <w:r>
        <w:t>odi</w:t>
      </w:r>
      <w:r>
        <w:rPr>
          <w:spacing w:val="-1"/>
        </w:rPr>
        <w:t>f</w:t>
      </w:r>
      <w:r>
        <w:rPr>
          <w:spacing w:val="1"/>
        </w:rPr>
        <w:t>i</w:t>
      </w:r>
      <w:r>
        <w:t>cati</w:t>
      </w:r>
      <w:r>
        <w:rPr>
          <w:spacing w:val="-1"/>
        </w:rPr>
        <w:t>o</w:t>
      </w:r>
      <w:r>
        <w:t>ns to the C</w:t>
      </w:r>
      <w:r>
        <w:rPr>
          <w:spacing w:val="-1"/>
        </w:rPr>
        <w:t>o</w:t>
      </w:r>
      <w:r>
        <w:t>mmercial Residential vulnerabilities, including upd</w:t>
      </w:r>
      <w:r>
        <w:rPr>
          <w:spacing w:val="-1"/>
        </w:rPr>
        <w:t>a</w:t>
      </w:r>
      <w:r>
        <w:t>ted statistics used to weight the vulnera</w:t>
      </w:r>
      <w:r>
        <w:rPr>
          <w:spacing w:val="-1"/>
        </w:rPr>
        <w:t>b</w:t>
      </w:r>
      <w:r>
        <w:rPr>
          <w:spacing w:val="1"/>
        </w:rPr>
        <w:t>i</w:t>
      </w:r>
      <w:r>
        <w:t xml:space="preserve">lity </w:t>
      </w:r>
      <w:r>
        <w:rPr>
          <w:spacing w:val="-2"/>
        </w:rPr>
        <w:t>m</w:t>
      </w:r>
      <w:r>
        <w:t>atric</w:t>
      </w:r>
      <w:r>
        <w:rPr>
          <w:spacing w:val="-1"/>
        </w:rPr>
        <w:t>e</w:t>
      </w:r>
      <w:r>
        <w:t>s.</w:t>
      </w:r>
    </w:p>
    <w:p w:rsidR="0042201A" w:rsidRDefault="0042201A" w:rsidP="0076149E">
      <w:pPr>
        <w:suppressAutoHyphens w:val="0"/>
        <w:rPr>
          <w:b/>
          <w:sz w:val="28"/>
          <w:szCs w:val="28"/>
        </w:rPr>
      </w:pPr>
      <w:r>
        <w:rPr>
          <w:noProof/>
          <w:lang w:eastAsia="en-US"/>
        </w:rPr>
        <w:drawing>
          <wp:anchor distT="0" distB="0" distL="114300" distR="114300" simplePos="0" relativeHeight="251677696" behindDoc="0" locked="0" layoutInCell="1" allowOverlap="1" wp14:anchorId="14A8B5DB" wp14:editId="27555D1D">
            <wp:simplePos x="0" y="0"/>
            <wp:positionH relativeFrom="margin">
              <wp:align>center</wp:align>
            </wp:positionH>
            <wp:positionV relativeFrom="paragraph">
              <wp:posOffset>93950</wp:posOffset>
            </wp:positionV>
            <wp:extent cx="3061970" cy="276225"/>
            <wp:effectExtent l="0" t="0" r="5080" b="9525"/>
            <wp:wrapThrough wrapText="bothSides">
              <wp:wrapPolygon edited="0">
                <wp:start x="0" y="0"/>
                <wp:lineTo x="0" y="20855"/>
                <wp:lineTo x="21501" y="20855"/>
                <wp:lineTo x="21501" y="0"/>
                <wp:lineTo x="0" y="0"/>
              </wp:wrapPolygon>
            </wp:wrapThrough>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061970" cy="276225"/>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8"/>
          <w:szCs w:val="28"/>
        </w:rPr>
        <w:br w:type="page"/>
      </w:r>
    </w:p>
    <w:p w:rsidR="0042201A" w:rsidRDefault="0042201A" w:rsidP="0042201A">
      <w:pPr>
        <w:spacing w:line="225" w:lineRule="exact"/>
        <w:ind w:left="20" w:right="-50"/>
        <w:rPr>
          <w:sz w:val="20"/>
          <w:szCs w:val="20"/>
          <w:lang w:eastAsia="en-US"/>
        </w:rPr>
      </w:pPr>
      <w:r>
        <w:rPr>
          <w:sz w:val="20"/>
          <w:szCs w:val="20"/>
        </w:rPr>
        <w:t>Flor</w:t>
      </w:r>
      <w:r>
        <w:rPr>
          <w:spacing w:val="-2"/>
          <w:sz w:val="20"/>
          <w:szCs w:val="20"/>
        </w:rPr>
        <w:t>i</w:t>
      </w:r>
      <w:r>
        <w:rPr>
          <w:spacing w:val="1"/>
          <w:sz w:val="20"/>
          <w:szCs w:val="20"/>
        </w:rPr>
        <w:t>d</w:t>
      </w:r>
      <w:r>
        <w:rPr>
          <w:sz w:val="20"/>
          <w:szCs w:val="20"/>
        </w:rPr>
        <w:t>a</w:t>
      </w:r>
      <w:r>
        <w:rPr>
          <w:spacing w:val="1"/>
          <w:sz w:val="20"/>
          <w:szCs w:val="20"/>
        </w:rPr>
        <w:t xml:space="preserve"> </w:t>
      </w:r>
      <w:r>
        <w:rPr>
          <w:spacing w:val="-1"/>
          <w:sz w:val="20"/>
          <w:szCs w:val="20"/>
        </w:rPr>
        <w:t>Pu</w:t>
      </w:r>
      <w:r>
        <w:rPr>
          <w:sz w:val="20"/>
          <w:szCs w:val="20"/>
        </w:rPr>
        <w:t>blic H</w:t>
      </w:r>
      <w:r>
        <w:rPr>
          <w:spacing w:val="-1"/>
          <w:sz w:val="20"/>
          <w:szCs w:val="20"/>
        </w:rPr>
        <w:t>u</w:t>
      </w:r>
      <w:r>
        <w:rPr>
          <w:sz w:val="20"/>
          <w:szCs w:val="20"/>
        </w:rPr>
        <w:t>rric</w:t>
      </w:r>
      <w:r>
        <w:rPr>
          <w:spacing w:val="-1"/>
          <w:sz w:val="20"/>
          <w:szCs w:val="20"/>
        </w:rPr>
        <w:t>a</w:t>
      </w:r>
      <w:r>
        <w:rPr>
          <w:sz w:val="20"/>
          <w:szCs w:val="20"/>
        </w:rPr>
        <w:t>ne</w:t>
      </w:r>
      <w:r>
        <w:rPr>
          <w:spacing w:val="1"/>
          <w:sz w:val="20"/>
          <w:szCs w:val="20"/>
        </w:rPr>
        <w:t xml:space="preserve"> </w:t>
      </w:r>
      <w:r>
        <w:rPr>
          <w:spacing w:val="-1"/>
          <w:sz w:val="20"/>
          <w:szCs w:val="20"/>
        </w:rPr>
        <w:t>L</w:t>
      </w:r>
      <w:r>
        <w:rPr>
          <w:spacing w:val="1"/>
          <w:sz w:val="20"/>
          <w:szCs w:val="20"/>
        </w:rPr>
        <w:t>o</w:t>
      </w:r>
      <w:r>
        <w:rPr>
          <w:sz w:val="20"/>
          <w:szCs w:val="20"/>
        </w:rPr>
        <w:t>ss</w:t>
      </w:r>
      <w:r>
        <w:rPr>
          <w:spacing w:val="-1"/>
          <w:sz w:val="20"/>
          <w:szCs w:val="20"/>
        </w:rPr>
        <w:t xml:space="preserve"> M</w:t>
      </w:r>
      <w:r>
        <w:rPr>
          <w:spacing w:val="1"/>
          <w:sz w:val="20"/>
          <w:szCs w:val="20"/>
        </w:rPr>
        <w:t>o</w:t>
      </w:r>
      <w:r>
        <w:rPr>
          <w:spacing w:val="-1"/>
          <w:sz w:val="20"/>
          <w:szCs w:val="20"/>
        </w:rPr>
        <w:t>d</w:t>
      </w:r>
      <w:r>
        <w:rPr>
          <w:sz w:val="20"/>
          <w:szCs w:val="20"/>
        </w:rPr>
        <w:t xml:space="preserve">el </w:t>
      </w:r>
      <w:r>
        <w:rPr>
          <w:spacing w:val="-1"/>
          <w:sz w:val="20"/>
          <w:szCs w:val="20"/>
        </w:rPr>
        <w:t>v</w:t>
      </w:r>
      <w:r>
        <w:rPr>
          <w:spacing w:val="1"/>
          <w:sz w:val="20"/>
          <w:szCs w:val="20"/>
        </w:rPr>
        <w:t>6</w:t>
      </w:r>
      <w:r>
        <w:rPr>
          <w:spacing w:val="-1"/>
          <w:sz w:val="20"/>
          <w:szCs w:val="20"/>
        </w:rPr>
        <w:t>.</w:t>
      </w:r>
      <w:r>
        <w:rPr>
          <w:sz w:val="20"/>
          <w:szCs w:val="20"/>
        </w:rPr>
        <w:t>0</w:t>
      </w:r>
    </w:p>
    <w:p w:rsidR="0042201A" w:rsidRDefault="0042201A" w:rsidP="0042201A">
      <w:pPr>
        <w:ind w:left="20" w:right="-20"/>
        <w:rPr>
          <w:sz w:val="20"/>
          <w:szCs w:val="20"/>
        </w:rPr>
      </w:pPr>
      <w:r>
        <w:rPr>
          <w:sz w:val="20"/>
          <w:szCs w:val="20"/>
        </w:rPr>
        <w:t>Act</w:t>
      </w:r>
      <w:r>
        <w:rPr>
          <w:spacing w:val="1"/>
          <w:sz w:val="20"/>
          <w:szCs w:val="20"/>
        </w:rPr>
        <w:t>u</w:t>
      </w:r>
      <w:r>
        <w:rPr>
          <w:sz w:val="20"/>
          <w:szCs w:val="20"/>
        </w:rPr>
        <w:t>arial Re</w:t>
      </w:r>
      <w:r>
        <w:rPr>
          <w:spacing w:val="1"/>
          <w:sz w:val="20"/>
          <w:szCs w:val="20"/>
        </w:rPr>
        <w:t>v</w:t>
      </w:r>
      <w:r>
        <w:rPr>
          <w:spacing w:val="-2"/>
          <w:sz w:val="20"/>
          <w:szCs w:val="20"/>
        </w:rPr>
        <w:t>i</w:t>
      </w:r>
      <w:r>
        <w:rPr>
          <w:sz w:val="20"/>
          <w:szCs w:val="20"/>
        </w:rPr>
        <w:t>ew</w:t>
      </w:r>
    </w:p>
    <w:p w:rsidR="0042201A" w:rsidRDefault="0042201A" w:rsidP="0042201A">
      <w:pPr>
        <w:spacing w:line="229" w:lineRule="exact"/>
        <w:ind w:left="20" w:right="-20"/>
        <w:rPr>
          <w:sz w:val="20"/>
          <w:szCs w:val="20"/>
        </w:rPr>
      </w:pPr>
      <w:r>
        <w:rPr>
          <w:sz w:val="20"/>
          <w:szCs w:val="20"/>
        </w:rPr>
        <w:t>Oc</w:t>
      </w:r>
      <w:r>
        <w:rPr>
          <w:spacing w:val="-1"/>
          <w:sz w:val="20"/>
          <w:szCs w:val="20"/>
        </w:rPr>
        <w:t>to</w:t>
      </w:r>
      <w:r>
        <w:rPr>
          <w:spacing w:val="1"/>
          <w:sz w:val="20"/>
          <w:szCs w:val="20"/>
        </w:rPr>
        <w:t>b</w:t>
      </w:r>
      <w:r>
        <w:rPr>
          <w:sz w:val="20"/>
          <w:szCs w:val="20"/>
        </w:rPr>
        <w:t xml:space="preserve">er </w:t>
      </w:r>
      <w:r>
        <w:rPr>
          <w:spacing w:val="-1"/>
          <w:sz w:val="20"/>
          <w:szCs w:val="20"/>
        </w:rPr>
        <w:t>2</w:t>
      </w:r>
      <w:r>
        <w:rPr>
          <w:spacing w:val="1"/>
          <w:sz w:val="20"/>
          <w:szCs w:val="20"/>
        </w:rPr>
        <w:t>8</w:t>
      </w:r>
      <w:r>
        <w:rPr>
          <w:sz w:val="20"/>
          <w:szCs w:val="20"/>
        </w:rPr>
        <w:t xml:space="preserve">, </w:t>
      </w:r>
      <w:r>
        <w:rPr>
          <w:spacing w:val="-1"/>
          <w:sz w:val="20"/>
          <w:szCs w:val="20"/>
        </w:rPr>
        <w:t>20</w:t>
      </w:r>
      <w:r>
        <w:rPr>
          <w:spacing w:val="1"/>
          <w:sz w:val="20"/>
          <w:szCs w:val="20"/>
        </w:rPr>
        <w:t>1</w:t>
      </w:r>
      <w:r>
        <w:rPr>
          <w:sz w:val="20"/>
          <w:szCs w:val="20"/>
        </w:rPr>
        <w:t>4</w:t>
      </w:r>
    </w:p>
    <w:p w:rsidR="0042201A" w:rsidRDefault="0042201A" w:rsidP="0042201A">
      <w:pPr>
        <w:ind w:left="20" w:right="-20"/>
        <w:rPr>
          <w:sz w:val="20"/>
          <w:szCs w:val="20"/>
        </w:rPr>
      </w:pPr>
      <w:r>
        <w:rPr>
          <w:sz w:val="20"/>
          <w:szCs w:val="20"/>
        </w:rPr>
        <w:t>Page</w:t>
      </w:r>
      <w:r>
        <w:rPr>
          <w:spacing w:val="-1"/>
          <w:sz w:val="20"/>
          <w:szCs w:val="20"/>
        </w:rPr>
        <w:t xml:space="preserve"> 2 o</w:t>
      </w:r>
      <w:r>
        <w:rPr>
          <w:sz w:val="20"/>
          <w:szCs w:val="20"/>
        </w:rPr>
        <w:t>f 3</w:t>
      </w:r>
    </w:p>
    <w:p w:rsidR="0042201A" w:rsidRDefault="0042201A" w:rsidP="0076149E">
      <w:pPr>
        <w:suppressAutoHyphens w:val="0"/>
        <w:rPr>
          <w:b/>
          <w:sz w:val="28"/>
          <w:szCs w:val="28"/>
        </w:rPr>
      </w:pPr>
    </w:p>
    <w:p w:rsidR="0042201A" w:rsidRDefault="0042201A" w:rsidP="0076149E">
      <w:pPr>
        <w:suppressAutoHyphens w:val="0"/>
        <w:rPr>
          <w:b/>
          <w:sz w:val="28"/>
          <w:szCs w:val="28"/>
        </w:rPr>
      </w:pPr>
    </w:p>
    <w:p w:rsidR="0042201A" w:rsidRDefault="0042201A" w:rsidP="0042201A">
      <w:pPr>
        <w:spacing w:before="29"/>
        <w:ind w:left="100" w:right="300"/>
      </w:pPr>
      <w:r>
        <w:t>My review is based the IHRC’s Nove</w:t>
      </w:r>
      <w:r>
        <w:rPr>
          <w:spacing w:val="-2"/>
        </w:rPr>
        <w:t>m</w:t>
      </w:r>
      <w:r>
        <w:t>ber 2014 model submission to the</w:t>
      </w:r>
      <w:r>
        <w:rPr>
          <w:spacing w:val="-1"/>
        </w:rPr>
        <w:t xml:space="preserve"> </w:t>
      </w:r>
      <w:r>
        <w:t>Com</w:t>
      </w:r>
      <w:r>
        <w:rPr>
          <w:spacing w:val="-2"/>
        </w:rPr>
        <w:t>m</w:t>
      </w:r>
      <w:r>
        <w:t xml:space="preserve">ission. I revisited </w:t>
      </w:r>
      <w:r>
        <w:rPr>
          <w:spacing w:val="-1"/>
        </w:rPr>
        <w:t>e</w:t>
      </w:r>
      <w:r>
        <w:t>ach of</w:t>
      </w:r>
      <w:r>
        <w:rPr>
          <w:spacing w:val="-1"/>
        </w:rPr>
        <w:t xml:space="preserve"> </w:t>
      </w:r>
      <w:r>
        <w:t>the Actua</w:t>
      </w:r>
      <w:r>
        <w:rPr>
          <w:spacing w:val="-1"/>
        </w:rPr>
        <w:t>r</w:t>
      </w:r>
      <w:r>
        <w:t xml:space="preserve">ial </w:t>
      </w:r>
      <w:r>
        <w:rPr>
          <w:spacing w:val="-1"/>
        </w:rPr>
        <w:t>S</w:t>
      </w:r>
      <w:r>
        <w:rPr>
          <w:spacing w:val="1"/>
        </w:rPr>
        <w:t>t</w:t>
      </w:r>
      <w:r>
        <w:t>a</w:t>
      </w:r>
      <w:r>
        <w:rPr>
          <w:spacing w:val="-2"/>
        </w:rPr>
        <w:t>n</w:t>
      </w:r>
      <w:r>
        <w:t>dards, and have the following comments:</w:t>
      </w:r>
    </w:p>
    <w:p w:rsidR="0042201A" w:rsidRDefault="0042201A" w:rsidP="0042201A">
      <w:pPr>
        <w:spacing w:before="16" w:line="260" w:lineRule="exact"/>
        <w:rPr>
          <w:sz w:val="26"/>
          <w:szCs w:val="26"/>
        </w:rPr>
      </w:pPr>
    </w:p>
    <w:p w:rsidR="0042201A" w:rsidRDefault="0042201A" w:rsidP="0042201A">
      <w:pPr>
        <w:tabs>
          <w:tab w:val="left" w:pos="1800"/>
        </w:tabs>
        <w:ind w:left="100" w:right="-20"/>
      </w:pPr>
      <w:r>
        <w:rPr>
          <w:b/>
          <w:bCs/>
        </w:rPr>
        <w:t>Standard A-1:</w:t>
      </w:r>
      <w:r>
        <w:rPr>
          <w:b/>
          <w:bCs/>
        </w:rPr>
        <w:tab/>
      </w:r>
      <w:r>
        <w:t>I reviewed the revised data</w:t>
      </w:r>
      <w:r>
        <w:rPr>
          <w:spacing w:val="-1"/>
        </w:rPr>
        <w:t xml:space="preserve"> </w:t>
      </w:r>
      <w:r>
        <w:t>input record for</w:t>
      </w:r>
      <w:r>
        <w:rPr>
          <w:spacing w:val="-2"/>
        </w:rPr>
        <w:t>m</w:t>
      </w:r>
      <w:r>
        <w:t>ats for Pe</w:t>
      </w:r>
      <w:r>
        <w:rPr>
          <w:spacing w:val="2"/>
        </w:rPr>
        <w:t>r</w:t>
      </w:r>
      <w:r>
        <w:t>sonal and</w:t>
      </w:r>
    </w:p>
    <w:p w:rsidR="0042201A" w:rsidRDefault="0042201A" w:rsidP="0042201A">
      <w:pPr>
        <w:spacing w:line="275" w:lineRule="exact"/>
        <w:ind w:left="100" w:right="-20"/>
      </w:pPr>
      <w:r>
        <w:t>Com</w:t>
      </w:r>
      <w:r>
        <w:rPr>
          <w:spacing w:val="-2"/>
        </w:rPr>
        <w:t>m</w:t>
      </w:r>
      <w:r>
        <w:t>ercial Residential</w:t>
      </w:r>
      <w:r>
        <w:rPr>
          <w:spacing w:val="-1"/>
        </w:rPr>
        <w:t xml:space="preserve"> </w:t>
      </w:r>
      <w:r>
        <w:t>policies.</w:t>
      </w:r>
    </w:p>
    <w:p w:rsidR="0042201A" w:rsidRDefault="0042201A" w:rsidP="0042201A">
      <w:pPr>
        <w:spacing w:before="16" w:line="260" w:lineRule="exact"/>
        <w:rPr>
          <w:sz w:val="26"/>
          <w:szCs w:val="26"/>
        </w:rPr>
      </w:pPr>
    </w:p>
    <w:p w:rsidR="0042201A" w:rsidRDefault="0042201A" w:rsidP="0042201A">
      <w:pPr>
        <w:ind w:left="100" w:right="419"/>
        <w:jc w:val="both"/>
      </w:pPr>
      <w:r>
        <w:rPr>
          <w:b/>
          <w:bCs/>
        </w:rPr>
        <w:t xml:space="preserve">Standard A-2: </w:t>
      </w:r>
      <w:r>
        <w:rPr>
          <w:b/>
          <w:bCs/>
          <w:spacing w:val="1"/>
        </w:rPr>
        <w:t xml:space="preserve"> </w:t>
      </w:r>
      <w:r>
        <w:t>Although Version 6.0 incorporates a new set of stochastic stor</w:t>
      </w:r>
      <w:r>
        <w:rPr>
          <w:spacing w:val="-2"/>
        </w:rPr>
        <w:t>m</w:t>
      </w:r>
      <w:r>
        <w:t>s, the criteria for inclusio</w:t>
      </w:r>
      <w:r>
        <w:rPr>
          <w:spacing w:val="-1"/>
        </w:rPr>
        <w:t>n</w:t>
      </w:r>
      <w:r>
        <w:rPr>
          <w:spacing w:val="1"/>
        </w:rPr>
        <w:t>/</w:t>
      </w:r>
      <w:r>
        <w:t>exclu</w:t>
      </w:r>
      <w:r>
        <w:rPr>
          <w:spacing w:val="-1"/>
        </w:rPr>
        <w:t>s</w:t>
      </w:r>
      <w:r>
        <w:t>ion have not changed, and the c</w:t>
      </w:r>
      <w:r>
        <w:rPr>
          <w:spacing w:val="-1"/>
        </w:rPr>
        <w:t>o</w:t>
      </w:r>
      <w:r>
        <w:t>mputer code categ</w:t>
      </w:r>
      <w:r>
        <w:rPr>
          <w:spacing w:val="-1"/>
        </w:rPr>
        <w:t>o</w:t>
      </w:r>
      <w:r>
        <w:t>ri</w:t>
      </w:r>
      <w:r>
        <w:rPr>
          <w:spacing w:val="-1"/>
        </w:rPr>
        <w:t>z</w:t>
      </w:r>
      <w:r>
        <w:t>i</w:t>
      </w:r>
      <w:r>
        <w:rPr>
          <w:spacing w:val="-1"/>
        </w:rPr>
        <w:t>n</w:t>
      </w:r>
      <w:r>
        <w:t>g each st</w:t>
      </w:r>
      <w:r>
        <w:rPr>
          <w:spacing w:val="-1"/>
        </w:rPr>
        <w:t>o</w:t>
      </w:r>
      <w:r>
        <w:t>rm</w:t>
      </w:r>
      <w:r>
        <w:rPr>
          <w:spacing w:val="-2"/>
        </w:rPr>
        <w:t xml:space="preserve"> </w:t>
      </w:r>
      <w:r>
        <w:t>is also unchanged.</w:t>
      </w:r>
    </w:p>
    <w:p w:rsidR="0042201A" w:rsidRDefault="0042201A" w:rsidP="0042201A">
      <w:pPr>
        <w:spacing w:before="16" w:line="260" w:lineRule="exact"/>
        <w:rPr>
          <w:sz w:val="26"/>
          <w:szCs w:val="26"/>
        </w:rPr>
      </w:pPr>
    </w:p>
    <w:p w:rsidR="0042201A" w:rsidRDefault="0042201A" w:rsidP="0042201A">
      <w:pPr>
        <w:ind w:left="100" w:right="112"/>
      </w:pPr>
      <w:r>
        <w:rPr>
          <w:b/>
          <w:bCs/>
        </w:rPr>
        <w:t xml:space="preserve">Standard A-3:  </w:t>
      </w:r>
      <w:r>
        <w:t xml:space="preserve">There were </w:t>
      </w:r>
      <w:r>
        <w:rPr>
          <w:spacing w:val="-2"/>
        </w:rPr>
        <w:t>m</w:t>
      </w:r>
      <w:r>
        <w:t>ajor r</w:t>
      </w:r>
      <w:r>
        <w:rPr>
          <w:spacing w:val="-1"/>
        </w:rPr>
        <w:t>e</w:t>
      </w:r>
      <w:r>
        <w:t>fine</w:t>
      </w:r>
      <w:r>
        <w:rPr>
          <w:spacing w:val="-2"/>
        </w:rPr>
        <w:t>m</w:t>
      </w:r>
      <w:r>
        <w:t>ents to t</w:t>
      </w:r>
      <w:r>
        <w:rPr>
          <w:spacing w:val="-2"/>
        </w:rPr>
        <w:t>h</w:t>
      </w:r>
      <w:r>
        <w:t>e vulnerability co</w:t>
      </w:r>
      <w:r>
        <w:rPr>
          <w:spacing w:val="-2"/>
        </w:rPr>
        <w:t>m</w:t>
      </w:r>
      <w:r>
        <w:t>ponent of the Com</w:t>
      </w:r>
      <w:r>
        <w:rPr>
          <w:spacing w:val="-2"/>
        </w:rPr>
        <w:t>m</w:t>
      </w:r>
      <w:r>
        <w:t>ercial Residential model for low-rise</w:t>
      </w:r>
      <w:r>
        <w:rPr>
          <w:spacing w:val="-1"/>
        </w:rPr>
        <w:t xml:space="preserve"> </w:t>
      </w:r>
      <w:r>
        <w:t xml:space="preserve">exposures, and </w:t>
      </w:r>
      <w:r>
        <w:rPr>
          <w:spacing w:val="-2"/>
        </w:rPr>
        <w:t>m</w:t>
      </w:r>
      <w:r>
        <w:rPr>
          <w:spacing w:val="1"/>
        </w:rPr>
        <w:t>i</w:t>
      </w:r>
      <w:r>
        <w:t xml:space="preserve">nor revisions for </w:t>
      </w:r>
      <w:r>
        <w:rPr>
          <w:spacing w:val="-2"/>
        </w:rPr>
        <w:t>m</w:t>
      </w:r>
      <w:r>
        <w:rPr>
          <w:spacing w:val="1"/>
        </w:rPr>
        <w:t>i</w:t>
      </w:r>
      <w:r>
        <w:t>d/high- rise exposures.   The basic approach to esti</w:t>
      </w:r>
      <w:r>
        <w:rPr>
          <w:spacing w:val="-2"/>
        </w:rPr>
        <w:t>m</w:t>
      </w:r>
      <w:r>
        <w:t xml:space="preserve">ating loss costs by coverage, however, has not changed in this version of the </w:t>
      </w:r>
      <w:r>
        <w:rPr>
          <w:spacing w:val="-2"/>
        </w:rPr>
        <w:t>m</w:t>
      </w:r>
      <w:r>
        <w:rPr>
          <w:spacing w:val="1"/>
        </w:rPr>
        <w:t>o</w:t>
      </w:r>
      <w:r>
        <w:t>del for</w:t>
      </w:r>
      <w:r>
        <w:rPr>
          <w:spacing w:val="-1"/>
        </w:rPr>
        <w:t xml:space="preserve"> </w:t>
      </w:r>
      <w:r>
        <w:t>either Personal or Com</w:t>
      </w:r>
      <w:r>
        <w:rPr>
          <w:spacing w:val="-2"/>
        </w:rPr>
        <w:t>m</w:t>
      </w:r>
      <w:r>
        <w:t>ercial Residential.</w:t>
      </w:r>
    </w:p>
    <w:p w:rsidR="0042201A" w:rsidRDefault="0042201A" w:rsidP="0042201A">
      <w:pPr>
        <w:spacing w:before="16" w:line="260" w:lineRule="exact"/>
        <w:rPr>
          <w:sz w:val="26"/>
          <w:szCs w:val="26"/>
        </w:rPr>
      </w:pPr>
    </w:p>
    <w:p w:rsidR="0042201A" w:rsidRDefault="0042201A" w:rsidP="0042201A">
      <w:pPr>
        <w:tabs>
          <w:tab w:val="left" w:pos="1800"/>
        </w:tabs>
        <w:ind w:left="100" w:right="110"/>
      </w:pPr>
      <w:r>
        <w:rPr>
          <w:b/>
          <w:bCs/>
        </w:rPr>
        <w:t>Standard A-4:</w:t>
      </w:r>
      <w:r>
        <w:rPr>
          <w:b/>
          <w:bCs/>
        </w:rPr>
        <w:tab/>
      </w:r>
      <w:r>
        <w:t>The tr</w:t>
      </w:r>
      <w:r>
        <w:rPr>
          <w:spacing w:val="-1"/>
        </w:rPr>
        <w:t>e</w:t>
      </w:r>
      <w:r>
        <w:t>at</w:t>
      </w:r>
      <w:r>
        <w:rPr>
          <w:spacing w:val="-2"/>
        </w:rPr>
        <w:t>m</w:t>
      </w:r>
      <w:r>
        <w:t>ent of</w:t>
      </w:r>
      <w:r>
        <w:rPr>
          <w:spacing w:val="-1"/>
        </w:rPr>
        <w:t xml:space="preserve"> </w:t>
      </w:r>
      <w:r>
        <w:t>the ite</w:t>
      </w:r>
      <w:r>
        <w:rPr>
          <w:spacing w:val="-2"/>
        </w:rPr>
        <w:t>m</w:t>
      </w:r>
      <w:r>
        <w:t>s detailed</w:t>
      </w:r>
      <w:r>
        <w:rPr>
          <w:spacing w:val="-1"/>
        </w:rPr>
        <w:t xml:space="preserve"> </w:t>
      </w:r>
      <w:r>
        <w:t>in this standard, such as expenses, inflation, storm</w:t>
      </w:r>
      <w:r>
        <w:rPr>
          <w:spacing w:val="-2"/>
        </w:rPr>
        <w:t xml:space="preserve"> </w:t>
      </w:r>
      <w:r>
        <w:t>surge, geocoding, and de</w:t>
      </w:r>
      <w:r>
        <w:rPr>
          <w:spacing w:val="-2"/>
        </w:rPr>
        <w:t>m</w:t>
      </w:r>
      <w:r>
        <w:t>and s</w:t>
      </w:r>
      <w:r>
        <w:rPr>
          <w:spacing w:val="1"/>
        </w:rPr>
        <w:t>u</w:t>
      </w:r>
      <w:r>
        <w:t xml:space="preserve">rge has not changed with this version of the </w:t>
      </w:r>
      <w:r>
        <w:rPr>
          <w:spacing w:val="-2"/>
        </w:rPr>
        <w:t>m</w:t>
      </w:r>
      <w:r>
        <w:t>odel.</w:t>
      </w:r>
    </w:p>
    <w:p w:rsidR="0042201A" w:rsidRDefault="0042201A" w:rsidP="0042201A">
      <w:pPr>
        <w:spacing w:before="16" w:line="260" w:lineRule="exact"/>
        <w:rPr>
          <w:sz w:val="26"/>
          <w:szCs w:val="26"/>
        </w:rPr>
      </w:pPr>
    </w:p>
    <w:p w:rsidR="0042201A" w:rsidRDefault="0042201A" w:rsidP="0042201A">
      <w:pPr>
        <w:ind w:left="100" w:right="218"/>
      </w:pPr>
      <w:r>
        <w:rPr>
          <w:b/>
          <w:bCs/>
        </w:rPr>
        <w:t xml:space="preserve">Standard A-5:  </w:t>
      </w:r>
      <w:r>
        <w:t xml:space="preserve">The </w:t>
      </w:r>
      <w:r>
        <w:rPr>
          <w:spacing w:val="-2"/>
        </w:rPr>
        <w:t>m</w:t>
      </w:r>
      <w:r>
        <w:t xml:space="preserve">ethods used by the </w:t>
      </w:r>
      <w:r>
        <w:rPr>
          <w:spacing w:val="-2"/>
        </w:rPr>
        <w:t>m</w:t>
      </w:r>
      <w:r>
        <w:t>odel to reflect the i</w:t>
      </w:r>
      <w:r>
        <w:rPr>
          <w:spacing w:val="-2"/>
        </w:rPr>
        <w:t>m</w:t>
      </w:r>
      <w:r>
        <w:t>pact of deductibles and policy li</w:t>
      </w:r>
      <w:r>
        <w:rPr>
          <w:spacing w:val="-2"/>
        </w:rPr>
        <w:t>m</w:t>
      </w:r>
      <w:r>
        <w:t>its on losses have not changed since the prior sub</w:t>
      </w:r>
      <w:r>
        <w:rPr>
          <w:spacing w:val="-2"/>
        </w:rPr>
        <w:t>m</w:t>
      </w:r>
      <w:r>
        <w:t>ission.</w:t>
      </w:r>
    </w:p>
    <w:p w:rsidR="0042201A" w:rsidRDefault="0042201A" w:rsidP="0042201A">
      <w:pPr>
        <w:spacing w:before="16" w:line="260" w:lineRule="exact"/>
        <w:rPr>
          <w:sz w:val="26"/>
          <w:szCs w:val="26"/>
        </w:rPr>
      </w:pPr>
    </w:p>
    <w:p w:rsidR="0042201A" w:rsidRDefault="0042201A" w:rsidP="0042201A">
      <w:pPr>
        <w:ind w:left="100" w:right="154"/>
      </w:pPr>
      <w:r>
        <w:rPr>
          <w:b/>
          <w:bCs/>
        </w:rPr>
        <w:t xml:space="preserve">Standard A-6:   </w:t>
      </w:r>
      <w:r>
        <w:t>I tested the loss costs for co</w:t>
      </w:r>
      <w:r>
        <w:rPr>
          <w:spacing w:val="-2"/>
        </w:rPr>
        <w:t>m</w:t>
      </w:r>
      <w:r>
        <w:t>plia</w:t>
      </w:r>
      <w:r>
        <w:rPr>
          <w:spacing w:val="-1"/>
        </w:rPr>
        <w:t>n</w:t>
      </w:r>
      <w:r>
        <w:t>ce with t</w:t>
      </w:r>
      <w:r>
        <w:rPr>
          <w:spacing w:val="-1"/>
        </w:rPr>
        <w:t>h</w:t>
      </w:r>
      <w:r>
        <w:t>is stan</w:t>
      </w:r>
      <w:r>
        <w:rPr>
          <w:spacing w:val="-1"/>
        </w:rPr>
        <w:t>d</w:t>
      </w:r>
      <w:r>
        <w:t>ard.  I exa</w:t>
      </w:r>
      <w:r>
        <w:rPr>
          <w:spacing w:val="-2"/>
        </w:rPr>
        <w:t>m</w:t>
      </w:r>
      <w:r>
        <w:t>ined For</w:t>
      </w:r>
      <w:r>
        <w:rPr>
          <w:spacing w:val="-2"/>
        </w:rPr>
        <w:t>m</w:t>
      </w:r>
      <w:r>
        <w:t>s A-1, A-2, A-3, A-4 and A-8 for reasona</w:t>
      </w:r>
      <w:r>
        <w:rPr>
          <w:spacing w:val="-1"/>
        </w:rPr>
        <w:t>b</w:t>
      </w:r>
      <w:r>
        <w:t>ility, and c</w:t>
      </w:r>
      <w:r>
        <w:rPr>
          <w:spacing w:val="-1"/>
        </w:rPr>
        <w:t>o</w:t>
      </w:r>
      <w:r>
        <w:t xml:space="preserve">mpared the </w:t>
      </w:r>
      <w:r>
        <w:rPr>
          <w:spacing w:val="-1"/>
        </w:rPr>
        <w:t>r</w:t>
      </w:r>
      <w:r>
        <w:t>esults to t</w:t>
      </w:r>
      <w:r>
        <w:rPr>
          <w:spacing w:val="-1"/>
        </w:rPr>
        <w:t>h</w:t>
      </w:r>
      <w:r>
        <w:t>e prior sub</w:t>
      </w:r>
      <w:r>
        <w:rPr>
          <w:spacing w:val="-2"/>
        </w:rPr>
        <w:t>m</w:t>
      </w:r>
      <w:r>
        <w:t>ission.  I exa</w:t>
      </w:r>
      <w:r>
        <w:rPr>
          <w:spacing w:val="-2"/>
        </w:rPr>
        <w:t>m</w:t>
      </w:r>
      <w:r>
        <w:t>ined loss cost c</w:t>
      </w:r>
      <w:r>
        <w:rPr>
          <w:spacing w:val="1"/>
        </w:rPr>
        <w:t>h</w:t>
      </w:r>
      <w:r>
        <w:t>anges by county, separating the i</w:t>
      </w:r>
      <w:r>
        <w:rPr>
          <w:spacing w:val="-2"/>
        </w:rPr>
        <w:t>m</w:t>
      </w:r>
      <w:r>
        <w:t xml:space="preserve">pacts of </w:t>
      </w:r>
      <w:r>
        <w:rPr>
          <w:spacing w:val="-2"/>
        </w:rPr>
        <w:t>m</w:t>
      </w:r>
      <w:r>
        <w:t>eteorology and engineering re</w:t>
      </w:r>
      <w:r>
        <w:rPr>
          <w:spacing w:val="-1"/>
        </w:rPr>
        <w:t>v</w:t>
      </w:r>
      <w:r>
        <w:rPr>
          <w:spacing w:val="1"/>
        </w:rPr>
        <w:t>i</w:t>
      </w:r>
      <w:r>
        <w:rPr>
          <w:spacing w:val="-1"/>
        </w:rPr>
        <w:t>s</w:t>
      </w:r>
      <w:r>
        <w:rPr>
          <w:spacing w:val="1"/>
        </w:rPr>
        <w:t>i</w:t>
      </w:r>
      <w:r>
        <w:t>o</w:t>
      </w:r>
      <w:r>
        <w:rPr>
          <w:spacing w:val="-1"/>
        </w:rPr>
        <w:t>n</w:t>
      </w:r>
      <w:r>
        <w:t>s.  Larger p</w:t>
      </w:r>
      <w:r>
        <w:rPr>
          <w:spacing w:val="-1"/>
        </w:rPr>
        <w:t>o</w:t>
      </w:r>
      <w:r>
        <w:t>siti</w:t>
      </w:r>
      <w:r>
        <w:rPr>
          <w:spacing w:val="-1"/>
        </w:rPr>
        <w:t>v</w:t>
      </w:r>
      <w:r>
        <w:t>e and negative chan</w:t>
      </w:r>
      <w:r>
        <w:rPr>
          <w:spacing w:val="-1"/>
        </w:rPr>
        <w:t>g</w:t>
      </w:r>
      <w:r>
        <w:t>es were exa</w:t>
      </w:r>
      <w:r>
        <w:rPr>
          <w:spacing w:val="-2"/>
        </w:rPr>
        <w:t>m</w:t>
      </w:r>
      <w:r>
        <w:t>ined at the zip code level.  There were significant loss cost changes for a nu</w:t>
      </w:r>
      <w:r>
        <w:rPr>
          <w:spacing w:val="-2"/>
        </w:rPr>
        <w:t>m</w:t>
      </w:r>
      <w:r>
        <w:t>ber of counti</w:t>
      </w:r>
      <w:r>
        <w:rPr>
          <w:spacing w:val="-1"/>
        </w:rPr>
        <w:t>e</w:t>
      </w:r>
      <w:r>
        <w:t>s, in particul</w:t>
      </w:r>
      <w:r>
        <w:rPr>
          <w:spacing w:val="-1"/>
        </w:rPr>
        <w:t>a</w:t>
      </w:r>
      <w:r>
        <w:t xml:space="preserve">r </w:t>
      </w:r>
      <w:r>
        <w:rPr>
          <w:spacing w:val="-1"/>
        </w:rPr>
        <w:t>f</w:t>
      </w:r>
      <w:r>
        <w:t>or low-</w:t>
      </w:r>
      <w:r>
        <w:rPr>
          <w:spacing w:val="-1"/>
        </w:rPr>
        <w:t>r</w:t>
      </w:r>
      <w:r>
        <w:rPr>
          <w:spacing w:val="1"/>
        </w:rPr>
        <w:t>i</w:t>
      </w:r>
      <w:r>
        <w:t>se c</w:t>
      </w:r>
      <w:r>
        <w:rPr>
          <w:spacing w:val="-1"/>
        </w:rPr>
        <w:t>o</w:t>
      </w:r>
      <w:r>
        <w:t>mmercial r</w:t>
      </w:r>
      <w:r>
        <w:rPr>
          <w:spacing w:val="-1"/>
        </w:rPr>
        <w:t>e</w:t>
      </w:r>
      <w:r>
        <w:t>sidential d</w:t>
      </w:r>
      <w:r>
        <w:rPr>
          <w:spacing w:val="-1"/>
        </w:rPr>
        <w:t>u</w:t>
      </w:r>
      <w:r>
        <w:t>e</w:t>
      </w:r>
      <w:r>
        <w:rPr>
          <w:spacing w:val="-1"/>
        </w:rPr>
        <w:t xml:space="preserve"> </w:t>
      </w:r>
      <w:r>
        <w:t>to the v</w:t>
      </w:r>
      <w:r>
        <w:rPr>
          <w:spacing w:val="-1"/>
        </w:rPr>
        <w:t>u</w:t>
      </w:r>
      <w:r>
        <w:t>ln</w:t>
      </w:r>
      <w:r>
        <w:rPr>
          <w:spacing w:val="-1"/>
        </w:rPr>
        <w:t>e</w:t>
      </w:r>
      <w:r>
        <w:t>rability modifications.</w:t>
      </w:r>
    </w:p>
    <w:p w:rsidR="0042201A" w:rsidRDefault="0042201A" w:rsidP="0042201A">
      <w:pPr>
        <w:spacing w:before="16" w:line="260" w:lineRule="exact"/>
        <w:rPr>
          <w:sz w:val="26"/>
          <w:szCs w:val="26"/>
        </w:rPr>
      </w:pPr>
    </w:p>
    <w:p w:rsidR="0042201A" w:rsidRDefault="0042201A" w:rsidP="0042201A">
      <w:pPr>
        <w:ind w:left="100" w:right="-20"/>
      </w:pPr>
      <w:r>
        <w:t>I identified the ano</w:t>
      </w:r>
      <w:r>
        <w:rPr>
          <w:spacing w:val="-2"/>
        </w:rPr>
        <w:t>m</w:t>
      </w:r>
      <w:r>
        <w:t>alies in Form</w:t>
      </w:r>
      <w:r>
        <w:rPr>
          <w:spacing w:val="-2"/>
        </w:rPr>
        <w:t xml:space="preserve"> </w:t>
      </w:r>
      <w:r>
        <w:t>A-6, and deter</w:t>
      </w:r>
      <w:r>
        <w:rPr>
          <w:spacing w:val="-2"/>
        </w:rPr>
        <w:t>m</w:t>
      </w:r>
      <w:r>
        <w:t>ined the reason for each.</w:t>
      </w:r>
    </w:p>
    <w:p w:rsidR="0042201A" w:rsidRDefault="0042201A" w:rsidP="0042201A">
      <w:pPr>
        <w:spacing w:before="16" w:line="260" w:lineRule="exact"/>
        <w:rPr>
          <w:sz w:val="26"/>
          <w:szCs w:val="26"/>
        </w:rPr>
      </w:pPr>
    </w:p>
    <w:p w:rsidR="0042201A" w:rsidRDefault="0042201A" w:rsidP="0042201A">
      <w:pPr>
        <w:ind w:left="100" w:right="47"/>
      </w:pPr>
      <w:r>
        <w:t>I reviewed Form</w:t>
      </w:r>
      <w:r>
        <w:rPr>
          <w:spacing w:val="-2"/>
        </w:rPr>
        <w:t xml:space="preserve"> </w:t>
      </w:r>
      <w:r>
        <w:t>A-8 for overall</w:t>
      </w:r>
      <w:r>
        <w:rPr>
          <w:spacing w:val="-1"/>
        </w:rPr>
        <w:t xml:space="preserve"> </w:t>
      </w:r>
      <w:r>
        <w:t>reasonability and veri</w:t>
      </w:r>
      <w:r>
        <w:rPr>
          <w:spacing w:val="-1"/>
        </w:rPr>
        <w:t>f</w:t>
      </w:r>
      <w:r>
        <w:rPr>
          <w:spacing w:val="1"/>
        </w:rPr>
        <w:t>i</w:t>
      </w:r>
      <w:r>
        <w:t>ed t</w:t>
      </w:r>
      <w:r>
        <w:rPr>
          <w:spacing w:val="-1"/>
        </w:rPr>
        <w:t>h</w:t>
      </w:r>
      <w:r>
        <w:t>e ret</w:t>
      </w:r>
      <w:r>
        <w:rPr>
          <w:spacing w:val="-1"/>
        </w:rPr>
        <w:t>u</w:t>
      </w:r>
      <w:r>
        <w:t>rn ti</w:t>
      </w:r>
      <w:r>
        <w:rPr>
          <w:spacing w:val="-2"/>
        </w:rPr>
        <w:t>m</w:t>
      </w:r>
      <w:r>
        <w:t>e</w:t>
      </w:r>
      <w:r>
        <w:rPr>
          <w:spacing w:val="1"/>
        </w:rPr>
        <w:t xml:space="preserve"> </w:t>
      </w:r>
      <w:r>
        <w:t>and unce</w:t>
      </w:r>
      <w:r>
        <w:rPr>
          <w:spacing w:val="-1"/>
        </w:rPr>
        <w:t>r</w:t>
      </w:r>
      <w:r>
        <w:t>t</w:t>
      </w:r>
      <w:r>
        <w:rPr>
          <w:spacing w:val="-1"/>
        </w:rPr>
        <w:t>a</w:t>
      </w:r>
      <w:r>
        <w:t>inty int</w:t>
      </w:r>
      <w:r>
        <w:rPr>
          <w:spacing w:val="-1"/>
        </w:rPr>
        <w:t>e</w:t>
      </w:r>
      <w:r>
        <w:t xml:space="preserve">rvals with </w:t>
      </w:r>
      <w:r>
        <w:rPr>
          <w:spacing w:val="-2"/>
        </w:rPr>
        <w:t>m</w:t>
      </w:r>
      <w:r>
        <w:t>anual calculations</w:t>
      </w:r>
      <w:r>
        <w:rPr>
          <w:spacing w:val="-2"/>
        </w:rPr>
        <w:t xml:space="preserve"> </w:t>
      </w:r>
      <w:r>
        <w:rPr>
          <w:spacing w:val="-1"/>
        </w:rPr>
        <w:t>f</w:t>
      </w:r>
      <w:r>
        <w:t>or</w:t>
      </w:r>
      <w:r>
        <w:rPr>
          <w:spacing w:val="-1"/>
        </w:rPr>
        <w:t xml:space="preserve"> </w:t>
      </w:r>
      <w:r>
        <w:t>a sa</w:t>
      </w:r>
      <w:r>
        <w:rPr>
          <w:spacing w:val="-2"/>
        </w:rPr>
        <w:t>m</w:t>
      </w:r>
      <w:r>
        <w:t>ple of</w:t>
      </w:r>
      <w:r>
        <w:rPr>
          <w:spacing w:val="-1"/>
        </w:rPr>
        <w:t xml:space="preserve"> </w:t>
      </w:r>
      <w:r>
        <w:t>ent</w:t>
      </w:r>
      <w:r>
        <w:rPr>
          <w:spacing w:val="-1"/>
        </w:rPr>
        <w:t>r</w:t>
      </w:r>
      <w:r>
        <w:t>ies.</w:t>
      </w:r>
    </w:p>
    <w:p w:rsidR="0042201A" w:rsidRDefault="0042201A" w:rsidP="0042201A">
      <w:pPr>
        <w:spacing w:before="16" w:line="260" w:lineRule="exact"/>
        <w:rPr>
          <w:sz w:val="26"/>
          <w:szCs w:val="26"/>
        </w:rPr>
      </w:pPr>
    </w:p>
    <w:p w:rsidR="0042201A" w:rsidRDefault="0042201A" w:rsidP="0042201A">
      <w:pPr>
        <w:ind w:left="100" w:right="47"/>
      </w:pPr>
      <w:r>
        <w:rPr>
          <w:noProof/>
          <w:lang w:eastAsia="en-US"/>
        </w:rPr>
        <w:drawing>
          <wp:anchor distT="0" distB="0" distL="114300" distR="114300" simplePos="0" relativeHeight="251678720" behindDoc="0" locked="0" layoutInCell="1" allowOverlap="1" wp14:anchorId="10E1F11D" wp14:editId="46EB9544">
            <wp:simplePos x="0" y="0"/>
            <wp:positionH relativeFrom="page">
              <wp:align>center</wp:align>
            </wp:positionH>
            <wp:positionV relativeFrom="paragraph">
              <wp:posOffset>1386515</wp:posOffset>
            </wp:positionV>
            <wp:extent cx="2041525" cy="446405"/>
            <wp:effectExtent l="0" t="0" r="0" b="0"/>
            <wp:wrapThrough wrapText="bothSides">
              <wp:wrapPolygon edited="0">
                <wp:start x="0" y="0"/>
                <wp:lineTo x="0" y="20279"/>
                <wp:lineTo x="21365" y="20279"/>
                <wp:lineTo x="21365" y="0"/>
                <wp:lineTo x="0" y="0"/>
              </wp:wrapPolygon>
            </wp:wrapThrough>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2041525" cy="446405"/>
                    </a:xfrm>
                    <a:prstGeom prst="rect">
                      <a:avLst/>
                    </a:prstGeom>
                    <a:noFill/>
                    <a:ln>
                      <a:noFill/>
                    </a:ln>
                  </pic:spPr>
                </pic:pic>
              </a:graphicData>
            </a:graphic>
            <wp14:sizeRelH relativeFrom="page">
              <wp14:pctWidth>0</wp14:pctWidth>
            </wp14:sizeRelH>
            <wp14:sizeRelV relativeFrom="page">
              <wp14:pctHeight>0</wp14:pctHeight>
            </wp14:sizeRelV>
          </wp:anchor>
        </w:drawing>
      </w:r>
      <w:r>
        <w:t>I te</w:t>
      </w:r>
      <w:r w:rsidRPr="0042201A">
        <w:t>st</w:t>
      </w:r>
      <w:r>
        <w:t>ed l</w:t>
      </w:r>
      <w:r w:rsidRPr="0042201A">
        <w:t>o</w:t>
      </w:r>
      <w:r>
        <w:t xml:space="preserve">ss costs </w:t>
      </w:r>
      <w:r w:rsidRPr="0042201A">
        <w:t>a</w:t>
      </w:r>
      <w:r>
        <w:t>t the zip code le</w:t>
      </w:r>
      <w:r w:rsidRPr="0042201A">
        <w:t>v</w:t>
      </w:r>
      <w:r>
        <w:t>el in insta</w:t>
      </w:r>
      <w:r w:rsidRPr="0042201A">
        <w:t>n</w:t>
      </w:r>
      <w:r>
        <w:t>ces where c</w:t>
      </w:r>
      <w:r w:rsidRPr="0042201A">
        <w:t>o</w:t>
      </w:r>
      <w:r>
        <w:t>mpliance c</w:t>
      </w:r>
      <w:r w:rsidRPr="0042201A">
        <w:t>o</w:t>
      </w:r>
      <w:r>
        <w:t>uld not be verified from the weighted averages in Form</w:t>
      </w:r>
      <w:r w:rsidRPr="0042201A">
        <w:t xml:space="preserve"> </w:t>
      </w:r>
      <w:r>
        <w:t>A</w:t>
      </w:r>
      <w:r w:rsidRPr="0042201A">
        <w:t>-</w:t>
      </w:r>
      <w:r>
        <w:t>4.</w:t>
      </w:r>
    </w:p>
    <w:p w:rsidR="0042201A" w:rsidRDefault="0042201A" w:rsidP="0042201A">
      <w:pPr>
        <w:ind w:left="100" w:right="47"/>
      </w:pPr>
    </w:p>
    <w:p w:rsidR="0042201A" w:rsidRDefault="0042201A" w:rsidP="0042201A">
      <w:pPr>
        <w:ind w:left="100" w:right="47"/>
      </w:pPr>
      <w:r>
        <w:br w:type="page"/>
      </w:r>
    </w:p>
    <w:p w:rsidR="0042201A" w:rsidRDefault="0042201A" w:rsidP="0042201A">
      <w:pPr>
        <w:spacing w:line="225" w:lineRule="exact"/>
        <w:ind w:left="20" w:right="-50"/>
        <w:rPr>
          <w:sz w:val="20"/>
          <w:szCs w:val="20"/>
        </w:rPr>
      </w:pPr>
      <w:r>
        <w:rPr>
          <w:sz w:val="20"/>
          <w:szCs w:val="20"/>
        </w:rPr>
        <w:t>Flor</w:t>
      </w:r>
      <w:r w:rsidRPr="0042201A">
        <w:rPr>
          <w:sz w:val="20"/>
          <w:szCs w:val="20"/>
        </w:rPr>
        <w:t>id</w:t>
      </w:r>
      <w:r>
        <w:rPr>
          <w:sz w:val="20"/>
          <w:szCs w:val="20"/>
        </w:rPr>
        <w:t>a</w:t>
      </w:r>
      <w:r w:rsidRPr="0042201A">
        <w:rPr>
          <w:sz w:val="20"/>
          <w:szCs w:val="20"/>
        </w:rPr>
        <w:t xml:space="preserve"> Pu</w:t>
      </w:r>
      <w:r>
        <w:rPr>
          <w:sz w:val="20"/>
          <w:szCs w:val="20"/>
        </w:rPr>
        <w:t>blic H</w:t>
      </w:r>
      <w:r w:rsidRPr="0042201A">
        <w:rPr>
          <w:sz w:val="20"/>
          <w:szCs w:val="20"/>
        </w:rPr>
        <w:t>u</w:t>
      </w:r>
      <w:r>
        <w:rPr>
          <w:sz w:val="20"/>
          <w:szCs w:val="20"/>
        </w:rPr>
        <w:t>rric</w:t>
      </w:r>
      <w:r w:rsidRPr="0042201A">
        <w:rPr>
          <w:sz w:val="20"/>
          <w:szCs w:val="20"/>
        </w:rPr>
        <w:t>a</w:t>
      </w:r>
      <w:r>
        <w:rPr>
          <w:sz w:val="20"/>
          <w:szCs w:val="20"/>
        </w:rPr>
        <w:t>ne</w:t>
      </w:r>
      <w:r w:rsidRPr="0042201A">
        <w:rPr>
          <w:sz w:val="20"/>
          <w:szCs w:val="20"/>
        </w:rPr>
        <w:t xml:space="preserve"> Lo</w:t>
      </w:r>
      <w:r>
        <w:rPr>
          <w:sz w:val="20"/>
          <w:szCs w:val="20"/>
        </w:rPr>
        <w:t>ss</w:t>
      </w:r>
      <w:r w:rsidRPr="0042201A">
        <w:rPr>
          <w:sz w:val="20"/>
          <w:szCs w:val="20"/>
        </w:rPr>
        <w:t xml:space="preserve"> Mod</w:t>
      </w:r>
      <w:r>
        <w:rPr>
          <w:sz w:val="20"/>
          <w:szCs w:val="20"/>
        </w:rPr>
        <w:t xml:space="preserve">el </w:t>
      </w:r>
      <w:r w:rsidRPr="0042201A">
        <w:rPr>
          <w:sz w:val="20"/>
          <w:szCs w:val="20"/>
        </w:rPr>
        <w:t>v6.</w:t>
      </w:r>
      <w:r>
        <w:rPr>
          <w:sz w:val="20"/>
          <w:szCs w:val="20"/>
        </w:rPr>
        <w:t>0</w:t>
      </w:r>
    </w:p>
    <w:p w:rsidR="0042201A" w:rsidRDefault="0042201A" w:rsidP="0042201A">
      <w:pPr>
        <w:spacing w:line="225" w:lineRule="exact"/>
        <w:ind w:left="20" w:right="-50"/>
        <w:rPr>
          <w:sz w:val="20"/>
          <w:szCs w:val="20"/>
        </w:rPr>
      </w:pPr>
      <w:r>
        <w:rPr>
          <w:sz w:val="20"/>
          <w:szCs w:val="20"/>
        </w:rPr>
        <w:t>Act</w:t>
      </w:r>
      <w:r w:rsidRPr="0042201A">
        <w:rPr>
          <w:sz w:val="20"/>
          <w:szCs w:val="20"/>
        </w:rPr>
        <w:t>u</w:t>
      </w:r>
      <w:r>
        <w:rPr>
          <w:sz w:val="20"/>
          <w:szCs w:val="20"/>
        </w:rPr>
        <w:t>arial Re</w:t>
      </w:r>
      <w:r w:rsidRPr="0042201A">
        <w:rPr>
          <w:sz w:val="20"/>
          <w:szCs w:val="20"/>
        </w:rPr>
        <w:t>vi</w:t>
      </w:r>
      <w:r>
        <w:rPr>
          <w:sz w:val="20"/>
          <w:szCs w:val="20"/>
        </w:rPr>
        <w:t>ew</w:t>
      </w:r>
    </w:p>
    <w:p w:rsidR="0042201A" w:rsidRDefault="0042201A" w:rsidP="0042201A">
      <w:pPr>
        <w:spacing w:line="225" w:lineRule="exact"/>
        <w:ind w:left="20" w:right="-50"/>
        <w:rPr>
          <w:sz w:val="20"/>
          <w:szCs w:val="20"/>
        </w:rPr>
      </w:pPr>
      <w:r>
        <w:rPr>
          <w:sz w:val="20"/>
          <w:szCs w:val="20"/>
        </w:rPr>
        <w:t>Oc</w:t>
      </w:r>
      <w:r w:rsidRPr="0042201A">
        <w:rPr>
          <w:sz w:val="20"/>
          <w:szCs w:val="20"/>
        </w:rPr>
        <w:t>tob</w:t>
      </w:r>
      <w:r>
        <w:rPr>
          <w:sz w:val="20"/>
          <w:szCs w:val="20"/>
        </w:rPr>
        <w:t xml:space="preserve">er </w:t>
      </w:r>
      <w:r w:rsidRPr="0042201A">
        <w:rPr>
          <w:sz w:val="20"/>
          <w:szCs w:val="20"/>
        </w:rPr>
        <w:t>28</w:t>
      </w:r>
      <w:r>
        <w:rPr>
          <w:sz w:val="20"/>
          <w:szCs w:val="20"/>
        </w:rPr>
        <w:t xml:space="preserve">, </w:t>
      </w:r>
      <w:r w:rsidRPr="0042201A">
        <w:rPr>
          <w:sz w:val="20"/>
          <w:szCs w:val="20"/>
        </w:rPr>
        <w:t>201</w:t>
      </w:r>
      <w:r>
        <w:rPr>
          <w:sz w:val="20"/>
          <w:szCs w:val="20"/>
        </w:rPr>
        <w:t>4</w:t>
      </w:r>
    </w:p>
    <w:p w:rsidR="0042201A" w:rsidRDefault="0042201A" w:rsidP="0042201A">
      <w:pPr>
        <w:spacing w:line="225" w:lineRule="exact"/>
        <w:ind w:left="20" w:right="-50"/>
        <w:rPr>
          <w:sz w:val="20"/>
          <w:szCs w:val="20"/>
        </w:rPr>
      </w:pPr>
      <w:r>
        <w:rPr>
          <w:sz w:val="20"/>
          <w:szCs w:val="20"/>
        </w:rPr>
        <w:t>Page</w:t>
      </w:r>
      <w:r w:rsidRPr="0042201A">
        <w:rPr>
          <w:sz w:val="20"/>
          <w:szCs w:val="20"/>
        </w:rPr>
        <w:t xml:space="preserve"> 3 o</w:t>
      </w:r>
      <w:r>
        <w:rPr>
          <w:sz w:val="20"/>
          <w:szCs w:val="20"/>
        </w:rPr>
        <w:t>f 3</w:t>
      </w: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before="29"/>
        <w:ind w:left="100" w:right="-20"/>
      </w:pPr>
      <w:r>
        <w:rPr>
          <w:b/>
          <w:bCs/>
          <w:u w:val="thick" w:color="000000"/>
        </w:rPr>
        <w:t>Conclusion:</w:t>
      </w:r>
    </w:p>
    <w:p w:rsidR="0042201A" w:rsidRDefault="0042201A" w:rsidP="0042201A">
      <w:pPr>
        <w:spacing w:before="14" w:line="260" w:lineRule="exact"/>
        <w:rPr>
          <w:sz w:val="26"/>
          <w:szCs w:val="26"/>
        </w:rPr>
      </w:pPr>
    </w:p>
    <w:p w:rsidR="0042201A" w:rsidRDefault="0042201A" w:rsidP="0042201A">
      <w:pPr>
        <w:ind w:left="100" w:right="764"/>
      </w:pPr>
      <w:r>
        <w:t>My conclusion is that the Florida Public</w:t>
      </w:r>
      <w:r>
        <w:rPr>
          <w:spacing w:val="-1"/>
        </w:rPr>
        <w:t xml:space="preserve"> </w:t>
      </w:r>
      <w:r>
        <w:t>Hurricane Model v6.0 reflects reasonable actuarial assu</w:t>
      </w:r>
      <w:r>
        <w:rPr>
          <w:spacing w:val="-2"/>
        </w:rPr>
        <w:t>m</w:t>
      </w:r>
      <w:r>
        <w:t>ptions, and</w:t>
      </w:r>
      <w:r>
        <w:rPr>
          <w:spacing w:val="1"/>
        </w:rPr>
        <w:t xml:space="preserve"> </w:t>
      </w:r>
      <w:r>
        <w:rPr>
          <w:spacing w:val="-2"/>
        </w:rPr>
        <w:t>m</w:t>
      </w:r>
      <w:r>
        <w:t>eets the Com</w:t>
      </w:r>
      <w:r>
        <w:rPr>
          <w:spacing w:val="-2"/>
        </w:rPr>
        <w:t>m</w:t>
      </w:r>
      <w:r>
        <w:t>ission’s S</w:t>
      </w:r>
      <w:r>
        <w:rPr>
          <w:spacing w:val="2"/>
        </w:rPr>
        <w:t>t</w:t>
      </w:r>
      <w:r>
        <w:t>andards A-1 through A-6.</w:t>
      </w:r>
    </w:p>
    <w:p w:rsidR="0042201A" w:rsidRDefault="0042201A" w:rsidP="0042201A">
      <w:pPr>
        <w:spacing w:before="15" w:line="260" w:lineRule="exact"/>
        <w:rPr>
          <w:sz w:val="26"/>
          <w:szCs w:val="26"/>
        </w:rPr>
      </w:pPr>
    </w:p>
    <w:p w:rsidR="0042201A" w:rsidRDefault="0042201A" w:rsidP="0042201A">
      <w:pPr>
        <w:spacing w:line="480" w:lineRule="auto"/>
        <w:ind w:left="100" w:right="1127"/>
      </w:pPr>
      <w:r>
        <w:rPr>
          <w:rFonts w:asciiTheme="minorHAnsi" w:eastAsiaTheme="minorHAnsi" w:hAnsiTheme="minorHAnsi" w:cstheme="minorBidi"/>
          <w:noProof/>
          <w:sz w:val="22"/>
          <w:szCs w:val="22"/>
          <w:lang w:eastAsia="en-US"/>
        </w:rPr>
        <w:drawing>
          <wp:anchor distT="0" distB="0" distL="114300" distR="114300" simplePos="0" relativeHeight="251680768" behindDoc="1" locked="0" layoutInCell="1" allowOverlap="1" wp14:anchorId="56CA203A" wp14:editId="234338B3">
            <wp:simplePos x="0" y="0"/>
            <wp:positionH relativeFrom="page">
              <wp:posOffset>1143000</wp:posOffset>
            </wp:positionH>
            <wp:positionV relativeFrom="paragraph">
              <wp:posOffset>666750</wp:posOffset>
            </wp:positionV>
            <wp:extent cx="1515110" cy="275590"/>
            <wp:effectExtent l="0" t="0" r="8890" b="0"/>
            <wp:wrapNone/>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515110" cy="275590"/>
                    </a:xfrm>
                    <a:prstGeom prst="rect">
                      <a:avLst/>
                    </a:prstGeom>
                    <a:noFill/>
                  </pic:spPr>
                </pic:pic>
              </a:graphicData>
            </a:graphic>
            <wp14:sizeRelH relativeFrom="page">
              <wp14:pctWidth>0</wp14:pctWidth>
            </wp14:sizeRelH>
            <wp14:sizeRelV relativeFrom="page">
              <wp14:pctHeight>0</wp14:pctHeight>
            </wp14:sizeRelV>
          </wp:anchor>
        </w:drawing>
      </w:r>
      <w:r>
        <w:t xml:space="preserve">If you have any questions about </w:t>
      </w:r>
      <w:r>
        <w:rPr>
          <w:spacing w:val="-2"/>
        </w:rPr>
        <w:t>m</w:t>
      </w:r>
      <w:r>
        <w:t>y review, I would be hap</w:t>
      </w:r>
      <w:r>
        <w:rPr>
          <w:spacing w:val="-1"/>
        </w:rPr>
        <w:t>p</w:t>
      </w:r>
      <w:r>
        <w:t>y to discuss the</w:t>
      </w:r>
      <w:r>
        <w:rPr>
          <w:spacing w:val="-2"/>
        </w:rPr>
        <w:t>m</w:t>
      </w:r>
      <w:r>
        <w:t>. Sincerely,</w:t>
      </w: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before="3" w:line="260" w:lineRule="exact"/>
        <w:rPr>
          <w:sz w:val="26"/>
          <w:szCs w:val="26"/>
        </w:rPr>
      </w:pPr>
    </w:p>
    <w:p w:rsidR="0042201A" w:rsidRDefault="0042201A" w:rsidP="0042201A">
      <w:pPr>
        <w:ind w:left="100" w:right="5759"/>
      </w:pPr>
      <w:r>
        <w:t xml:space="preserve">Gail Flannery, FCAS, </w:t>
      </w:r>
      <w:r>
        <w:rPr>
          <w:spacing w:val="1"/>
        </w:rPr>
        <w:t>M</w:t>
      </w:r>
      <w:r>
        <w:t>AAA Consulting</w:t>
      </w:r>
      <w:r>
        <w:rPr>
          <w:spacing w:val="-1"/>
        </w:rPr>
        <w:t xml:space="preserve"> </w:t>
      </w:r>
      <w:r>
        <w:t>Actuary</w:t>
      </w:r>
    </w:p>
    <w:p w:rsidR="0042201A" w:rsidRDefault="0042201A" w:rsidP="0042201A">
      <w:pPr>
        <w:spacing w:line="200" w:lineRule="exact"/>
        <w:rPr>
          <w:sz w:val="20"/>
          <w:szCs w:val="20"/>
        </w:rPr>
      </w:pPr>
    </w:p>
    <w:p w:rsidR="0042201A" w:rsidRDefault="0042201A" w:rsidP="0042201A">
      <w:pPr>
        <w:spacing w:line="225" w:lineRule="exact"/>
        <w:ind w:right="-50"/>
      </w:pPr>
    </w:p>
    <w:p w:rsidR="0076149E" w:rsidRPr="0042201A" w:rsidRDefault="0042201A" w:rsidP="0042201A">
      <w:pPr>
        <w:spacing w:line="225" w:lineRule="exact"/>
        <w:ind w:right="-50"/>
      </w:pPr>
      <w:r>
        <w:rPr>
          <w:noProof/>
          <w:lang w:eastAsia="en-US"/>
        </w:rPr>
        <w:drawing>
          <wp:anchor distT="0" distB="0" distL="114300" distR="114300" simplePos="0" relativeHeight="251681792" behindDoc="0" locked="0" layoutInCell="1" allowOverlap="1" wp14:anchorId="64E2E685" wp14:editId="6FB25EB2">
            <wp:simplePos x="0" y="0"/>
            <wp:positionH relativeFrom="page">
              <wp:align>center</wp:align>
            </wp:positionH>
            <wp:positionV relativeFrom="paragraph">
              <wp:posOffset>4764258</wp:posOffset>
            </wp:positionV>
            <wp:extent cx="2041525" cy="446405"/>
            <wp:effectExtent l="0" t="0" r="0" b="0"/>
            <wp:wrapThrough wrapText="bothSides">
              <wp:wrapPolygon edited="0">
                <wp:start x="0" y="0"/>
                <wp:lineTo x="0" y="20279"/>
                <wp:lineTo x="21365" y="20279"/>
                <wp:lineTo x="21365" y="0"/>
                <wp:lineTo x="0" y="0"/>
              </wp:wrapPolygon>
            </wp:wrapThrough>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2041525" cy="446405"/>
                    </a:xfrm>
                    <a:prstGeom prst="rect">
                      <a:avLst/>
                    </a:prstGeom>
                    <a:noFill/>
                    <a:ln>
                      <a:noFill/>
                    </a:ln>
                  </pic:spPr>
                </pic:pic>
              </a:graphicData>
            </a:graphic>
          </wp:anchor>
        </w:drawing>
      </w:r>
      <w:r w:rsidR="0076149E" w:rsidRPr="0042201A">
        <w:br w:type="page"/>
      </w:r>
    </w:p>
    <w:p w:rsidR="0042201A" w:rsidRDefault="0042201A" w:rsidP="006969A5">
      <w:pPr>
        <w:pStyle w:val="Heading2"/>
        <w:sectPr w:rsidR="0042201A" w:rsidSect="0042201A">
          <w:pgSz w:w="12240" w:h="15840" w:code="1"/>
          <w:pgMar w:top="810" w:right="1350" w:bottom="1170" w:left="1440" w:header="720" w:footer="432" w:gutter="0"/>
          <w:cols w:space="720"/>
          <w:docGrid w:linePitch="360"/>
        </w:sectPr>
      </w:pPr>
    </w:p>
    <w:p w:rsidR="0076149E" w:rsidRPr="00A345D3" w:rsidRDefault="0076149E" w:rsidP="006969A5">
      <w:pPr>
        <w:pStyle w:val="Heading2"/>
      </w:pPr>
      <w:bookmarkStart w:id="3115" w:name="AppendixB"/>
      <w:bookmarkStart w:id="3116" w:name="_Toc408489994"/>
      <w:bookmarkStart w:id="3117" w:name="_Toc402467185"/>
      <w:r w:rsidRPr="00A345D3">
        <w:t xml:space="preserve">Appendix B </w:t>
      </w:r>
      <w:bookmarkEnd w:id="3115"/>
      <w:r w:rsidRPr="00A345D3">
        <w:t>– Form</w:t>
      </w:r>
      <w:r>
        <w:t xml:space="preserve"> A-2: Base Hurricane Storm Set Statewide Loss Costs</w:t>
      </w:r>
      <w:bookmarkEnd w:id="3116"/>
      <w:bookmarkEnd w:id="3117"/>
    </w:p>
    <w:p w:rsidR="00F46176" w:rsidRDefault="00F46176">
      <w:pPr>
        <w:suppressAutoHyphens w:val="0"/>
      </w:pPr>
    </w:p>
    <w:p w:rsidR="00F46176" w:rsidRDefault="00F46176">
      <w:pPr>
        <w:suppressAutoHyphens w:val="0"/>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6445DF"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6445DF">
        <w:br w:type="page"/>
      </w:r>
    </w:p>
    <w:p w:rsidR="006445DF" w:rsidRDefault="006445DF" w:rsidP="006445DF">
      <w:pPr>
        <w:widowControl w:val="0"/>
        <w:autoSpaceDE w:val="0"/>
        <w:autoSpaceDN w:val="0"/>
        <w:adjustRightInd w:val="0"/>
        <w:spacing w:line="235" w:lineRule="exact"/>
        <w:ind w:left="20" w:right="-52"/>
        <w:rPr>
          <w:rFonts w:ascii="Calibri" w:hAnsi="Calibri" w:cs="Calibri"/>
          <w:position w:val="1"/>
          <w:sz w:val="21"/>
          <w:szCs w:val="21"/>
        </w:rPr>
        <w:sectPr w:rsidR="006445DF" w:rsidSect="001E476A">
          <w:pgSz w:w="12240" w:h="15840" w:code="1"/>
          <w:pgMar w:top="1440" w:right="1350" w:bottom="1170" w:left="1440" w:header="720" w:footer="432" w:gutter="0"/>
          <w:cols w:space="720"/>
          <w:docGrid w:linePitch="360"/>
        </w:sectPr>
      </w:pPr>
    </w:p>
    <w:p w:rsidR="006445DF" w:rsidRPr="00EA0C5C" w:rsidRDefault="006445DF" w:rsidP="00EA0C5C">
      <w:pPr>
        <w:spacing w:line="185" w:lineRule="exact"/>
        <w:ind w:left="20" w:right="-44"/>
        <w:rPr>
          <w:rFonts w:ascii="Calibri" w:eastAsia="Calibri" w:hAnsi="Calibri" w:cs="Calibri"/>
          <w:sz w:val="16"/>
          <w:szCs w:val="16"/>
        </w:rPr>
      </w:pPr>
      <w:r>
        <w:rPr>
          <w:rFonts w:ascii="Calibri" w:hAnsi="Calibri" w:cs="Calibri"/>
          <w:position w:val="1"/>
          <w:sz w:val="21"/>
          <w:szCs w:val="21"/>
        </w:rPr>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w w:val="101"/>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p>
    <w:p w:rsidR="006445DF" w:rsidRDefault="006445DF" w:rsidP="006445DF">
      <w:pPr>
        <w:widowControl w:val="0"/>
        <w:autoSpaceDE w:val="0"/>
        <w:autoSpaceDN w:val="0"/>
        <w:adjustRightInd w:val="0"/>
        <w:spacing w:before="16"/>
        <w:ind w:left="20" w:right="-20"/>
        <w:rPr>
          <w:rFonts w:ascii="Calibri" w:hAnsi="Calibri" w:cs="Calibri"/>
          <w:sz w:val="16"/>
          <w:szCs w:val="16"/>
        </w:rPr>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bookmarkStart w:id="3118" w:name="_Hlk402304845"/>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8/10/190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334,142,52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931,0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36,515,2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2,951,888</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1/190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3‐190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0,478,690,3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91,918,3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0,546,830,5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92,516,057</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6/19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741,037,92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2,816,1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767,409,1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3,047,44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6/16/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765,234,5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3,028,3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868,016,7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3,929,97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5/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6</w:t>
            </w:r>
            <w:r>
              <w:rPr>
                <w:rFonts w:ascii="Calibri" w:eastAsia="Calibri" w:hAnsi="Calibri" w:cs="Calibri"/>
                <w:w w:val="102"/>
                <w:sz w:val="16"/>
                <w:szCs w:val="16"/>
              </w:rPr>
              <w:t>‐</w:t>
            </w:r>
            <w:r>
              <w:rPr>
                <w:rFonts w:ascii="Calibri" w:eastAsia="Calibri" w:hAnsi="Calibri" w:cs="Calibri"/>
                <w:w w:val="101"/>
                <w:sz w:val="16"/>
                <w:szCs w:val="16"/>
              </w:rPr>
              <w:t>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882,266,5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7,739,18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822,038,6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7,210,8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8/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8‐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9,697,999,3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2,789,4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9,503,548,9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1,083,76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1/190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1</w:t>
            </w:r>
            <w:r>
              <w:rPr>
                <w:rFonts w:ascii="Calibri" w:eastAsia="Calibri" w:hAnsi="Calibri" w:cs="Calibri"/>
                <w:w w:val="102"/>
                <w:sz w:val="16"/>
                <w:szCs w:val="16"/>
              </w:rPr>
              <w:t>‐</w:t>
            </w:r>
            <w:r>
              <w:rPr>
                <w:rFonts w:ascii="Calibri" w:eastAsia="Calibri" w:hAnsi="Calibri" w:cs="Calibri"/>
                <w:w w:val="101"/>
                <w:sz w:val="16"/>
                <w:szCs w:val="16"/>
              </w:rPr>
              <w:t>19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005,041,3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8,816,1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045,615,4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9,172,0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7/191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5‐19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32,605,248,20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86,010,9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30,294,689,3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65,742,88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8/8/191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336,620,2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952,8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69,542,98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3,241,605</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0/191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19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79" w:right="-20"/>
              <w:rPr>
                <w:rFonts w:ascii="Calibri" w:eastAsia="Calibri" w:hAnsi="Calibri" w:cs="Calibri"/>
                <w:sz w:val="16"/>
                <w:szCs w:val="16"/>
              </w:rPr>
            </w:pPr>
            <w:r>
              <w:rPr>
                <w:rFonts w:ascii="Calibri" w:eastAsia="Calibri" w:hAnsi="Calibri" w:cs="Calibri"/>
                <w:w w:val="101"/>
                <w:sz w:val="16"/>
                <w:szCs w:val="16"/>
              </w:rPr>
              <w:t>53,591,5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0" w:right="-20"/>
              <w:rPr>
                <w:rFonts w:ascii="Calibri" w:eastAsia="Calibri" w:hAnsi="Calibri" w:cs="Calibri"/>
                <w:sz w:val="16"/>
                <w:szCs w:val="16"/>
              </w:rPr>
            </w:pPr>
            <w:r>
              <w:rPr>
                <w:rFonts w:ascii="Calibri" w:eastAsia="Calibri" w:hAnsi="Calibri" w:cs="Calibri"/>
                <w:w w:val="101"/>
                <w:sz w:val="16"/>
                <w:szCs w:val="16"/>
              </w:rPr>
              <w:t>470,1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49,788,4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1" w:right="-20"/>
              <w:rPr>
                <w:rFonts w:ascii="Calibri" w:eastAsia="Calibri" w:hAnsi="Calibri" w:cs="Calibri"/>
                <w:sz w:val="16"/>
                <w:szCs w:val="16"/>
              </w:rPr>
            </w:pPr>
            <w:r>
              <w:rPr>
                <w:rFonts w:ascii="Calibri" w:eastAsia="Calibri" w:hAnsi="Calibri" w:cs="Calibri"/>
                <w:w w:val="101"/>
                <w:sz w:val="16"/>
                <w:szCs w:val="16"/>
              </w:rPr>
              <w:t>436,74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7/31/191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w:t>
            </w:r>
            <w:r>
              <w:rPr>
                <w:rFonts w:ascii="Calibri" w:eastAsia="Calibri" w:hAnsi="Calibri" w:cs="Calibri"/>
                <w:w w:val="102"/>
                <w:sz w:val="16"/>
                <w:szCs w:val="16"/>
              </w:rPr>
              <w:t>‐</w:t>
            </w:r>
            <w:r>
              <w:rPr>
                <w:rFonts w:ascii="Calibri" w:eastAsia="Calibri" w:hAnsi="Calibri" w:cs="Calibri"/>
                <w:w w:val="101"/>
                <w:sz w:val="16"/>
                <w:szCs w:val="16"/>
              </w:rPr>
              <w:t>19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972,833,48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8,533,6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860,573,5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7,548,89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9/3/191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19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39,047,79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3,851,2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416,172,86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3,650,63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7/4/191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540,317,18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4,739,6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530,438,1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4,652,9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7/191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4‐19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214,633,8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10,654,68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102,985,9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9,675,31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6/191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957,489,5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17,170,96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737,395,5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15,240,312</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9/9/191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248,763,6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182,13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20,043,1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1,930,20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4/192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1" w:right="-20"/>
              <w:rPr>
                <w:rFonts w:ascii="Calibri" w:eastAsia="Calibri" w:hAnsi="Calibri" w:cs="Calibri"/>
                <w:sz w:val="16"/>
                <w:szCs w:val="16"/>
              </w:rPr>
            </w:pPr>
            <w:r>
              <w:rPr>
                <w:rFonts w:ascii="Calibri" w:eastAsia="Calibri" w:hAnsi="Calibri" w:cs="Calibri"/>
                <w:w w:val="101"/>
                <w:sz w:val="16"/>
                <w:szCs w:val="16"/>
              </w:rPr>
              <w:t>TampaBay06</w:t>
            </w:r>
            <w:r>
              <w:rPr>
                <w:rFonts w:ascii="Calibri" w:eastAsia="Calibri" w:hAnsi="Calibri" w:cs="Calibri"/>
                <w:w w:val="102"/>
                <w:sz w:val="16"/>
                <w:szCs w:val="16"/>
              </w:rPr>
              <w:t>‐</w:t>
            </w:r>
            <w:r>
              <w:rPr>
                <w:rFonts w:ascii="Calibri" w:eastAsia="Calibri" w:hAnsi="Calibri" w:cs="Calibri"/>
                <w:w w:val="101"/>
                <w:sz w:val="16"/>
                <w:szCs w:val="16"/>
              </w:rPr>
              <w:t>19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22,308,585,6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195,689,3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20,250,489,1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7,635,870</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3/192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5</w:t>
            </w:r>
            <w:r>
              <w:rPr>
                <w:rFonts w:ascii="Calibri" w:eastAsia="Calibri" w:hAnsi="Calibri" w:cs="Calibri"/>
                <w:w w:val="102"/>
                <w:sz w:val="16"/>
                <w:szCs w:val="16"/>
              </w:rPr>
              <w:t>‐</w:t>
            </w:r>
            <w:r>
              <w:rPr>
                <w:rFonts w:ascii="Calibri" w:eastAsia="Calibri" w:hAnsi="Calibri" w:cs="Calibri"/>
                <w:w w:val="101"/>
                <w:sz w:val="16"/>
                <w:szCs w:val="16"/>
              </w:rPr>
              <w:t>19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79" w:right="-20"/>
              <w:rPr>
                <w:rFonts w:ascii="Calibri" w:eastAsia="Calibri" w:hAnsi="Calibri" w:cs="Calibri"/>
                <w:sz w:val="16"/>
                <w:szCs w:val="16"/>
              </w:rPr>
            </w:pPr>
            <w:r>
              <w:rPr>
                <w:rFonts w:ascii="Calibri" w:eastAsia="Calibri" w:hAnsi="Calibri" w:cs="Calibri"/>
                <w:w w:val="101"/>
                <w:sz w:val="16"/>
                <w:szCs w:val="16"/>
              </w:rPr>
              <w:t>37,587,64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0" w:right="-20"/>
              <w:rPr>
                <w:rFonts w:ascii="Calibri" w:eastAsia="Calibri" w:hAnsi="Calibri" w:cs="Calibri"/>
                <w:sz w:val="16"/>
                <w:szCs w:val="16"/>
              </w:rPr>
            </w:pPr>
            <w:r>
              <w:rPr>
                <w:rFonts w:ascii="Calibri" w:eastAsia="Calibri" w:hAnsi="Calibri" w:cs="Calibri"/>
                <w:w w:val="101"/>
                <w:sz w:val="16"/>
                <w:szCs w:val="16"/>
              </w:rPr>
              <w:t>329,7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2,563,98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1" w:right="-20"/>
              <w:rPr>
                <w:rFonts w:ascii="Calibri" w:eastAsia="Calibri" w:hAnsi="Calibri" w:cs="Calibri"/>
                <w:sz w:val="16"/>
                <w:szCs w:val="16"/>
              </w:rPr>
            </w:pPr>
            <w:r>
              <w:rPr>
                <w:rFonts w:ascii="Calibri" w:eastAsia="Calibri" w:hAnsi="Calibri" w:cs="Calibri"/>
                <w:w w:val="101"/>
                <w:sz w:val="16"/>
                <w:szCs w:val="16"/>
              </w:rPr>
              <w:t>285,64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0/192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0‐19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8,259,612,1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72,452,7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7,996,276,8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70,142,77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7/27/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4,549,024,0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9,903,7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887,479,8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4,100,70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8/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83" w:right="-20"/>
              <w:rPr>
                <w:rFonts w:ascii="Calibri" w:eastAsia="Calibri" w:hAnsi="Calibri" w:cs="Calibri"/>
                <w:sz w:val="16"/>
                <w:szCs w:val="16"/>
              </w:rPr>
            </w:pPr>
            <w:r>
              <w:rPr>
                <w:rFonts w:ascii="Calibri" w:eastAsia="Calibri" w:hAnsi="Calibri" w:cs="Calibri"/>
                <w:w w:val="101"/>
                <w:sz w:val="16"/>
                <w:szCs w:val="16"/>
              </w:rPr>
              <w:t>GreatMiami07‐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46,328,879,4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06,393,6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43,412,183,4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80,808,62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0/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0‐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641,378,1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1,941,91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491,560,4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0,627,72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8/7/192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19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4,546,850,8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9,884,6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4,368,948,2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8,324,108</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6/192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1" w:right="-20"/>
              <w:rPr>
                <w:rFonts w:ascii="Calibri" w:eastAsia="Calibri" w:hAnsi="Calibri" w:cs="Calibri"/>
                <w:sz w:val="16"/>
                <w:szCs w:val="16"/>
              </w:rPr>
            </w:pPr>
            <w:r>
              <w:rPr>
                <w:rFonts w:ascii="Calibri" w:eastAsia="Calibri" w:hAnsi="Calibri" w:cs="Calibri"/>
                <w:w w:val="101"/>
                <w:sz w:val="16"/>
                <w:szCs w:val="16"/>
              </w:rPr>
              <w:t>LakeOkeechobee04‐19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50,116,920,58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39,622,1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46,299,369,1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406,134,817</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7/192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4,514,720,2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27,322,1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3,909,345,6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22,011,80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3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3</w:t>
            </w:r>
            <w:r>
              <w:rPr>
                <w:rFonts w:ascii="Calibri" w:eastAsia="Calibri" w:hAnsi="Calibri" w:cs="Calibri"/>
                <w:w w:val="102"/>
                <w:sz w:val="16"/>
                <w:szCs w:val="16"/>
              </w:rPr>
              <w:t>‐</w:t>
            </w:r>
            <w:r>
              <w:rPr>
                <w:rFonts w:ascii="Calibri" w:eastAsia="Calibri" w:hAnsi="Calibri" w:cs="Calibri"/>
                <w:w w:val="101"/>
                <w:sz w:val="16"/>
                <w:szCs w:val="16"/>
              </w:rPr>
              <w:t>193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2,101,266,0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8,432,15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229,846,7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9,560,05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30/193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095,72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9,611,5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193,759,1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0,471,57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3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11</w:t>
            </w:r>
            <w:r>
              <w:rPr>
                <w:rFonts w:ascii="Calibri" w:eastAsia="Calibri" w:hAnsi="Calibri" w:cs="Calibri"/>
                <w:w w:val="102"/>
                <w:sz w:val="16"/>
                <w:szCs w:val="16"/>
              </w:rPr>
              <w:t>‐</w:t>
            </w:r>
            <w:r>
              <w:rPr>
                <w:rFonts w:ascii="Calibri" w:eastAsia="Calibri" w:hAnsi="Calibri" w:cs="Calibri"/>
                <w:w w:val="101"/>
                <w:sz w:val="16"/>
                <w:szCs w:val="16"/>
              </w:rPr>
              <w:t>1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3,519,017,55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8,587,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2,880,382,3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2,985,81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2/193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65" w:right="-20"/>
              <w:rPr>
                <w:rFonts w:ascii="Calibri" w:eastAsia="Calibri" w:hAnsi="Calibri" w:cs="Calibri"/>
                <w:sz w:val="16"/>
                <w:szCs w:val="16"/>
              </w:rPr>
            </w:pPr>
            <w:r>
              <w:rPr>
                <w:rFonts w:ascii="Calibri" w:eastAsia="Calibri" w:hAnsi="Calibri" w:cs="Calibri"/>
                <w:w w:val="102"/>
                <w:sz w:val="16"/>
                <w:szCs w:val="16"/>
              </w:rPr>
              <w:t>LaborDay03‐</w:t>
            </w:r>
            <w:r>
              <w:rPr>
                <w:rFonts w:ascii="Calibri" w:eastAsia="Calibri" w:hAnsi="Calibri" w:cs="Calibri"/>
                <w:w w:val="101"/>
                <w:sz w:val="16"/>
                <w:szCs w:val="16"/>
              </w:rPr>
              <w:t>19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2,750,969,7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99,569,9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9,938,791,7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74,901,68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1/4/193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7</w:t>
            </w:r>
            <w:r>
              <w:rPr>
                <w:rFonts w:ascii="Calibri" w:eastAsia="Calibri" w:hAnsi="Calibri" w:cs="Calibri"/>
                <w:w w:val="102"/>
                <w:sz w:val="16"/>
                <w:szCs w:val="16"/>
              </w:rPr>
              <w:t>‐</w:t>
            </w:r>
            <w:r>
              <w:rPr>
                <w:rFonts w:ascii="Calibri" w:eastAsia="Calibri" w:hAnsi="Calibri" w:cs="Calibri"/>
                <w:w w:val="101"/>
                <w:sz w:val="16"/>
                <w:szCs w:val="16"/>
              </w:rPr>
              <w:t>19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7,921,622,0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69,487,9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7,683,250,8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67,396,93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28/193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2,196,734,23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9,269,59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272,901,3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9,937,73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11/193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3,486,626,02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0,584,4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3,338,694,5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29,286,79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6/194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4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733,253,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5,379,4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361,960,2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2,122,458</w:t>
            </w:r>
          </w:p>
        </w:tc>
      </w:tr>
    </w:tbl>
    <w:p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r>
        <w:rPr>
          <w:rFonts w:ascii="Calibri" w:hAnsi="Calibri" w:cs="Calibri"/>
          <w:position w:val="1"/>
          <w:sz w:val="21"/>
          <w:szCs w:val="21"/>
        </w:rPr>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bookmarkEnd w:id="3118"/>
    </w:p>
    <w:p w:rsidR="006445DF" w:rsidRDefault="006445DF">
      <w:pPr>
        <w:suppressAutoHyphens w:val="0"/>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bookmarkStart w:id="3119" w:name="_Hlk402305077"/>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8/194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13</w:t>
            </w:r>
            <w:r>
              <w:rPr>
                <w:rFonts w:ascii="Calibri" w:eastAsia="Calibri" w:hAnsi="Calibri" w:cs="Calibri"/>
                <w:w w:val="102"/>
                <w:sz w:val="16"/>
                <w:szCs w:val="16"/>
              </w:rPr>
              <w:t>‐</w:t>
            </w:r>
            <w:r>
              <w:rPr>
                <w:rFonts w:ascii="Calibri" w:eastAsia="Calibri" w:hAnsi="Calibri" w:cs="Calibri"/>
                <w:w w:val="101"/>
                <w:sz w:val="16"/>
                <w:szCs w:val="16"/>
              </w:rPr>
              <w:t>194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8,809,014,9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52,710,6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6,607,730,31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33,401,14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6/22/194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1‐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6,361,935,0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55,806,4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6,511,707,50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57,120,24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5/194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8,845,663,2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65,312,8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7,857,775,93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56,647,15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7/194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6‐19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522,047,1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7,386,3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737,640,7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20,505,62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7/194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4‐19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8,142,722,2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46,865,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6,634,196,28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33,633,30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1/194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126,005,1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0,052,6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8,831,064,4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77,465,47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1/194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8‐1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371,116,0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6,062,4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4,088,054,45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23,579,42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5/194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8,898,839,3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8,059,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8,899,201,8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78,063,17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6/194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33,651,912,4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95,192,2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31,711,206,3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78,168,47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1" w:right="-20"/>
              <w:rPr>
                <w:rFonts w:ascii="Calibri" w:eastAsia="Calibri" w:hAnsi="Calibri" w:cs="Calibri"/>
                <w:sz w:val="16"/>
                <w:szCs w:val="16"/>
              </w:rPr>
            </w:pPr>
            <w:r>
              <w:rPr>
                <w:rFonts w:ascii="Calibri" w:eastAsia="Calibri" w:hAnsi="Calibri" w:cs="Calibri"/>
                <w:w w:val="101"/>
                <w:sz w:val="16"/>
                <w:szCs w:val="16"/>
              </w:rPr>
              <w:t>Baker‐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606,901,7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5,323,70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579,044,44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5,079,33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14" w:right="-20"/>
              <w:rPr>
                <w:rFonts w:ascii="Calibri" w:eastAsia="Calibri" w:hAnsi="Calibri" w:cs="Calibri"/>
                <w:sz w:val="16"/>
                <w:szCs w:val="16"/>
              </w:rPr>
            </w:pPr>
            <w:r>
              <w:rPr>
                <w:rFonts w:ascii="Calibri" w:eastAsia="Calibri" w:hAnsi="Calibri" w:cs="Calibri"/>
                <w:w w:val="102"/>
                <w:sz w:val="16"/>
                <w:szCs w:val="16"/>
              </w:rPr>
              <w:t>Easy‐</w:t>
            </w:r>
            <w:r>
              <w:rPr>
                <w:rFonts w:ascii="Calibri" w:eastAsia="Calibri" w:hAnsi="Calibri" w:cs="Calibri"/>
                <w:w w:val="101"/>
                <w:sz w:val="16"/>
                <w:szCs w:val="16"/>
              </w:rPr>
              <w:t>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0,176,454,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9,267,1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772,277,0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5,721,72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7/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2" w:right="649"/>
              <w:jc w:val="center"/>
              <w:rPr>
                <w:rFonts w:ascii="Calibri" w:eastAsia="Calibri" w:hAnsi="Calibri" w:cs="Calibri"/>
                <w:sz w:val="16"/>
                <w:szCs w:val="16"/>
              </w:rPr>
            </w:pPr>
            <w:r>
              <w:rPr>
                <w:rFonts w:ascii="Calibri" w:eastAsia="Calibri" w:hAnsi="Calibri" w:cs="Calibri"/>
                <w:w w:val="102"/>
                <w:sz w:val="16"/>
                <w:szCs w:val="16"/>
              </w:rPr>
              <w:t>King‐</w:t>
            </w:r>
            <w:r>
              <w:rPr>
                <w:rFonts w:ascii="Calibri" w:eastAsia="Calibri" w:hAnsi="Calibri" w:cs="Calibri"/>
                <w:w w:val="101"/>
                <w:sz w:val="16"/>
                <w:szCs w:val="16"/>
              </w:rPr>
              <w:t>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1,211,622,9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86,066,8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0,533,530,2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80,118,686</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195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70" w:right="-20"/>
              <w:rPr>
                <w:rFonts w:ascii="Calibri" w:eastAsia="Calibri" w:hAnsi="Calibri" w:cs="Calibri"/>
                <w:sz w:val="16"/>
                <w:szCs w:val="16"/>
              </w:rPr>
            </w:pPr>
            <w:r>
              <w:rPr>
                <w:rFonts w:ascii="Calibri" w:eastAsia="Calibri" w:hAnsi="Calibri" w:cs="Calibri"/>
                <w:w w:val="102"/>
                <w:sz w:val="16"/>
                <w:szCs w:val="16"/>
              </w:rPr>
              <w:t>Florence</w:t>
            </w:r>
            <w:r>
              <w:rPr>
                <w:rFonts w:ascii="Calibri" w:eastAsia="Calibri" w:hAnsi="Calibri" w:cs="Calibri"/>
                <w:w w:val="101"/>
                <w:sz w:val="16"/>
                <w:szCs w:val="16"/>
              </w:rPr>
              <w:t>‐195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381,383,1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345,4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313,931,0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753,78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4/195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62" w:right="-20"/>
              <w:rPr>
                <w:rFonts w:ascii="Calibri" w:eastAsia="Calibri" w:hAnsi="Calibri" w:cs="Calibri"/>
                <w:sz w:val="16"/>
                <w:szCs w:val="16"/>
              </w:rPr>
            </w:pPr>
            <w:r>
              <w:rPr>
                <w:rFonts w:ascii="Calibri" w:eastAsia="Calibri" w:hAnsi="Calibri" w:cs="Calibri"/>
                <w:w w:val="102"/>
                <w:sz w:val="16"/>
                <w:szCs w:val="16"/>
              </w:rPr>
              <w:t>Flossy‐</w:t>
            </w:r>
            <w:r>
              <w:rPr>
                <w:rFonts w:ascii="Calibri" w:eastAsia="Calibri" w:hAnsi="Calibri" w:cs="Calibri"/>
                <w:w w:val="101"/>
                <w:sz w:val="16"/>
                <w:szCs w:val="16"/>
              </w:rPr>
              <w:t>19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810,935,7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7,113,47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719,783,6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6,313,89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9/196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2" w:right="-20"/>
              <w:rPr>
                <w:rFonts w:ascii="Calibri" w:eastAsia="Calibri" w:hAnsi="Calibri" w:cs="Calibri"/>
                <w:sz w:val="16"/>
                <w:szCs w:val="16"/>
              </w:rPr>
            </w:pPr>
            <w:r>
              <w:rPr>
                <w:rFonts w:ascii="Calibri" w:eastAsia="Calibri" w:hAnsi="Calibri" w:cs="Calibri"/>
                <w:w w:val="102"/>
                <w:sz w:val="16"/>
                <w:szCs w:val="16"/>
              </w:rPr>
              <w:t>Donna</w:t>
            </w:r>
            <w:r>
              <w:rPr>
                <w:rFonts w:ascii="Calibri" w:eastAsia="Calibri" w:hAnsi="Calibri" w:cs="Calibri"/>
                <w:w w:val="101"/>
                <w:sz w:val="16"/>
                <w:szCs w:val="16"/>
              </w:rPr>
              <w:t>‐19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3,614,172,3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07,141,8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0,999,063,2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84,202,30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1</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4/196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1" w:right="-20"/>
              <w:rPr>
                <w:rFonts w:ascii="Calibri" w:eastAsia="Calibri" w:hAnsi="Calibri" w:cs="Calibri"/>
                <w:sz w:val="16"/>
                <w:szCs w:val="16"/>
              </w:rPr>
            </w:pPr>
            <w:r>
              <w:rPr>
                <w:rFonts w:ascii="Calibri" w:eastAsia="Calibri" w:hAnsi="Calibri" w:cs="Calibri"/>
                <w:w w:val="102"/>
                <w:sz w:val="16"/>
                <w:szCs w:val="16"/>
              </w:rPr>
              <w:t>Ethel</w:t>
            </w:r>
            <w:r>
              <w:rPr>
                <w:rFonts w:ascii="Calibri" w:eastAsia="Calibri" w:hAnsi="Calibri" w:cs="Calibri"/>
                <w:w w:val="101"/>
                <w:sz w:val="16"/>
                <w:szCs w:val="16"/>
              </w:rPr>
              <w:t>‐19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4"/>
              <w:jc w:val="center"/>
              <w:rPr>
                <w:rFonts w:ascii="Calibri" w:eastAsia="Calibri" w:hAnsi="Calibri" w:cs="Calibri"/>
                <w:sz w:val="16"/>
                <w:szCs w:val="16"/>
              </w:rPr>
            </w:pPr>
            <w:r>
              <w:rPr>
                <w:rFonts w:ascii="Calibri" w:eastAsia="Calibri" w:hAnsi="Calibri" w:cs="Calibri"/>
                <w:w w:val="101"/>
                <w:sz w:val="16"/>
                <w:szCs w:val="16"/>
              </w:rPr>
              <w:t>3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69" w:right="737"/>
              <w:jc w:val="center"/>
              <w:rPr>
                <w:rFonts w:ascii="Calibri" w:eastAsia="Calibri" w:hAnsi="Calibri" w:cs="Calibri"/>
                <w:sz w:val="16"/>
                <w:szCs w:val="16"/>
              </w:rPr>
            </w:pPr>
            <w:r>
              <w:rPr>
                <w:rFonts w:ascii="Calibri" w:eastAsia="Calibri" w:hAnsi="Calibri" w:cs="Calibri"/>
                <w:w w:val="101"/>
                <w:sz w:val="16"/>
                <w:szCs w:val="16"/>
              </w:rPr>
              <w:t>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4"/>
              <w:jc w:val="center"/>
              <w:rPr>
                <w:rFonts w:ascii="Calibri" w:eastAsia="Calibri" w:hAnsi="Calibri" w:cs="Calibri"/>
                <w:sz w:val="16"/>
                <w:szCs w:val="16"/>
              </w:rPr>
            </w:pPr>
            <w:r>
              <w:rPr>
                <w:rFonts w:ascii="Calibri" w:eastAsia="Calibri" w:hAnsi="Calibri" w:cs="Calibri"/>
                <w:w w:val="101"/>
                <w:sz w:val="16"/>
                <w:szCs w:val="16"/>
              </w:rPr>
              <w:t>2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69" w:right="737"/>
              <w:jc w:val="center"/>
              <w:rPr>
                <w:rFonts w:ascii="Calibri" w:eastAsia="Calibri" w:hAnsi="Calibri" w:cs="Calibri"/>
                <w:sz w:val="16"/>
                <w:szCs w:val="16"/>
              </w:rPr>
            </w:pPr>
            <w:r>
              <w:rPr>
                <w:rFonts w:ascii="Calibri" w:eastAsia="Calibri" w:hAnsi="Calibri" w:cs="Calibri"/>
                <w:w w:val="101"/>
                <w:sz w:val="16"/>
                <w:szCs w:val="16"/>
              </w:rPr>
              <w:t>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6/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2" w:right="642"/>
              <w:jc w:val="center"/>
              <w:rPr>
                <w:rFonts w:ascii="Calibri" w:eastAsia="Calibri" w:hAnsi="Calibri" w:cs="Calibri"/>
                <w:sz w:val="16"/>
                <w:szCs w:val="16"/>
              </w:rPr>
            </w:pPr>
            <w:r>
              <w:rPr>
                <w:rFonts w:ascii="Calibri" w:eastAsia="Calibri" w:hAnsi="Calibri" w:cs="Calibri"/>
                <w:w w:val="102"/>
                <w:sz w:val="16"/>
                <w:szCs w:val="16"/>
              </w:rPr>
              <w:t>Cleo‐</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6,255,229,2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42,589,7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5,794,383,3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38,547,22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9/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0" w:right="-20"/>
              <w:rPr>
                <w:rFonts w:ascii="Calibri" w:eastAsia="Calibri" w:hAnsi="Calibri" w:cs="Calibri"/>
                <w:sz w:val="16"/>
                <w:szCs w:val="16"/>
              </w:rPr>
            </w:pPr>
            <w:r>
              <w:rPr>
                <w:rFonts w:ascii="Calibri" w:eastAsia="Calibri" w:hAnsi="Calibri" w:cs="Calibri"/>
                <w:w w:val="102"/>
                <w:sz w:val="16"/>
                <w:szCs w:val="16"/>
              </w:rPr>
              <w:t>Dora</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4,199,644,88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6,838,9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016,541,4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35,232,82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4/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6" w:right="-20"/>
              <w:rPr>
                <w:rFonts w:ascii="Calibri" w:eastAsia="Calibri" w:hAnsi="Calibri" w:cs="Calibri"/>
                <w:sz w:val="16"/>
                <w:szCs w:val="16"/>
              </w:rPr>
            </w:pPr>
            <w:r>
              <w:rPr>
                <w:rFonts w:ascii="Calibri" w:eastAsia="Calibri" w:hAnsi="Calibri" w:cs="Calibri"/>
                <w:w w:val="102"/>
                <w:sz w:val="16"/>
                <w:szCs w:val="16"/>
              </w:rPr>
              <w:t>Isbell‐</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848,953,1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6,394,3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0,038,113,74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8,053,62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7/196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1" w:right="-20"/>
              <w:rPr>
                <w:rFonts w:ascii="Calibri" w:eastAsia="Calibri" w:hAnsi="Calibri" w:cs="Calibri"/>
                <w:sz w:val="16"/>
                <w:szCs w:val="16"/>
              </w:rPr>
            </w:pPr>
            <w:r>
              <w:rPr>
                <w:rFonts w:ascii="Calibri" w:eastAsia="Calibri" w:hAnsi="Calibri" w:cs="Calibri"/>
                <w:w w:val="101"/>
                <w:sz w:val="16"/>
                <w:szCs w:val="16"/>
              </w:rPr>
              <w:t>Betsy</w:t>
            </w:r>
            <w:r>
              <w:rPr>
                <w:rFonts w:ascii="Calibri" w:eastAsia="Calibri" w:hAnsi="Calibri" w:cs="Calibri"/>
                <w:w w:val="102"/>
                <w:sz w:val="16"/>
                <w:szCs w:val="16"/>
              </w:rPr>
              <w:t>‐</w:t>
            </w:r>
            <w:r>
              <w:rPr>
                <w:rFonts w:ascii="Calibri" w:eastAsia="Calibri" w:hAnsi="Calibri" w:cs="Calibri"/>
                <w:w w:val="101"/>
                <w:sz w:val="16"/>
                <w:szCs w:val="16"/>
              </w:rPr>
              <w:t>196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587,626,0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4,101,98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505,638,5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3,382,79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6/8/196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1" w:right="-20"/>
              <w:rPr>
                <w:rFonts w:ascii="Calibri" w:eastAsia="Calibri" w:hAnsi="Calibri" w:cs="Calibri"/>
                <w:sz w:val="16"/>
                <w:szCs w:val="16"/>
              </w:rPr>
            </w:pPr>
            <w:r>
              <w:rPr>
                <w:rFonts w:ascii="Calibri" w:eastAsia="Calibri" w:hAnsi="Calibri" w:cs="Calibri"/>
                <w:w w:val="101"/>
                <w:sz w:val="16"/>
                <w:szCs w:val="16"/>
              </w:rPr>
              <w:t>Alma‐19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174,701,1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4,339,48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517,964,7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8,578,63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2/196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2" w:right="652"/>
              <w:jc w:val="center"/>
              <w:rPr>
                <w:rFonts w:ascii="Calibri" w:eastAsia="Calibri" w:hAnsi="Calibri" w:cs="Calibri"/>
                <w:sz w:val="16"/>
                <w:szCs w:val="16"/>
              </w:rPr>
            </w:pPr>
            <w:r>
              <w:rPr>
                <w:rFonts w:ascii="Calibri" w:eastAsia="Calibri" w:hAnsi="Calibri" w:cs="Calibri"/>
                <w:w w:val="101"/>
                <w:sz w:val="16"/>
                <w:szCs w:val="16"/>
              </w:rPr>
              <w:t>Inez‐19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350,731,9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076,5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335,736,1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945,05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6/196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3" w:right="-20"/>
              <w:rPr>
                <w:rFonts w:ascii="Calibri" w:eastAsia="Calibri" w:hAnsi="Calibri" w:cs="Calibri"/>
                <w:sz w:val="16"/>
                <w:szCs w:val="16"/>
              </w:rPr>
            </w:pPr>
            <w:r>
              <w:rPr>
                <w:rFonts w:ascii="Calibri" w:eastAsia="Calibri" w:hAnsi="Calibri" w:cs="Calibri"/>
                <w:w w:val="102"/>
                <w:sz w:val="16"/>
                <w:szCs w:val="16"/>
              </w:rPr>
              <w:t>Gladys‐</w:t>
            </w:r>
            <w:r>
              <w:rPr>
                <w:rFonts w:ascii="Calibri" w:eastAsia="Calibri" w:hAnsi="Calibri" w:cs="Calibri"/>
                <w:w w:val="101"/>
                <w:sz w:val="16"/>
                <w:szCs w:val="16"/>
              </w:rPr>
              <w:t>19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448,467,7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7,793,5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5,165,474,2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5,311,17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6/18/197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57" w:right="-20"/>
              <w:rPr>
                <w:rFonts w:ascii="Calibri" w:eastAsia="Calibri" w:hAnsi="Calibri" w:cs="Calibri"/>
                <w:sz w:val="16"/>
                <w:szCs w:val="16"/>
              </w:rPr>
            </w:pPr>
            <w:r>
              <w:rPr>
                <w:rFonts w:ascii="Calibri" w:eastAsia="Calibri" w:hAnsi="Calibri" w:cs="Calibri"/>
                <w:w w:val="101"/>
                <w:sz w:val="16"/>
                <w:szCs w:val="16"/>
              </w:rPr>
              <w:t>Agnes</w:t>
            </w:r>
            <w:r>
              <w:rPr>
                <w:rFonts w:ascii="Calibri" w:eastAsia="Calibri" w:hAnsi="Calibri" w:cs="Calibri"/>
                <w:w w:val="102"/>
                <w:sz w:val="16"/>
                <w:szCs w:val="16"/>
              </w:rPr>
              <w:t>‐</w:t>
            </w:r>
            <w:r>
              <w:rPr>
                <w:rFonts w:ascii="Calibri" w:eastAsia="Calibri" w:hAnsi="Calibri" w:cs="Calibri"/>
                <w:w w:val="101"/>
                <w:sz w:val="16"/>
                <w:szCs w:val="16"/>
              </w:rPr>
              <w:t>19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17,435,9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1,030,1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00,160,7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1" w:right="-20"/>
              <w:rPr>
                <w:rFonts w:ascii="Calibri" w:eastAsia="Calibri" w:hAnsi="Calibri" w:cs="Calibri"/>
                <w:sz w:val="16"/>
                <w:szCs w:val="16"/>
              </w:rPr>
            </w:pPr>
            <w:r>
              <w:rPr>
                <w:rFonts w:ascii="Calibri" w:eastAsia="Calibri" w:hAnsi="Calibri" w:cs="Calibri"/>
                <w:w w:val="101"/>
                <w:sz w:val="16"/>
                <w:szCs w:val="16"/>
              </w:rPr>
              <w:t>878,60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2/197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67" w:right="-20"/>
              <w:rPr>
                <w:rFonts w:ascii="Calibri" w:eastAsia="Calibri" w:hAnsi="Calibri" w:cs="Calibri"/>
                <w:sz w:val="16"/>
                <w:szCs w:val="16"/>
              </w:rPr>
            </w:pPr>
            <w:r>
              <w:rPr>
                <w:rFonts w:ascii="Calibri" w:eastAsia="Calibri" w:hAnsi="Calibri" w:cs="Calibri"/>
                <w:w w:val="102"/>
                <w:sz w:val="16"/>
                <w:szCs w:val="16"/>
              </w:rPr>
              <w:t>Eloise</w:t>
            </w:r>
            <w:r>
              <w:rPr>
                <w:rFonts w:ascii="Calibri" w:eastAsia="Calibri" w:hAnsi="Calibri" w:cs="Calibri"/>
                <w:w w:val="101"/>
                <w:sz w:val="16"/>
                <w:szCs w:val="16"/>
              </w:rPr>
              <w:t>‐19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493,385,83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3,099,87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131,789,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9,927,98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7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1" w:right="-20"/>
              <w:rPr>
                <w:rFonts w:ascii="Calibri" w:eastAsia="Calibri" w:hAnsi="Calibri" w:cs="Calibri"/>
                <w:sz w:val="16"/>
                <w:szCs w:val="16"/>
              </w:rPr>
            </w:pPr>
            <w:r>
              <w:rPr>
                <w:rFonts w:ascii="Calibri" w:eastAsia="Calibri" w:hAnsi="Calibri" w:cs="Calibri"/>
                <w:w w:val="102"/>
                <w:sz w:val="16"/>
                <w:szCs w:val="16"/>
              </w:rPr>
              <w:t>David</w:t>
            </w:r>
            <w:r>
              <w:rPr>
                <w:rFonts w:ascii="Calibri" w:eastAsia="Calibri" w:hAnsi="Calibri" w:cs="Calibri"/>
                <w:w w:val="101"/>
                <w:sz w:val="16"/>
                <w:szCs w:val="16"/>
              </w:rPr>
              <w:t>‐19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991,920,9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7,648,4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600,986,8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4,219,18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1/197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5" w:right="-20"/>
              <w:rPr>
                <w:rFonts w:ascii="Calibri" w:eastAsia="Calibri" w:hAnsi="Calibri" w:cs="Calibri"/>
                <w:sz w:val="16"/>
                <w:szCs w:val="16"/>
              </w:rPr>
            </w:pPr>
            <w:r>
              <w:rPr>
                <w:rFonts w:ascii="Calibri" w:eastAsia="Calibri" w:hAnsi="Calibri" w:cs="Calibri"/>
                <w:w w:val="101"/>
                <w:sz w:val="16"/>
                <w:szCs w:val="16"/>
              </w:rPr>
              <w:t>Frederic</w:t>
            </w:r>
            <w:r>
              <w:rPr>
                <w:rFonts w:ascii="Calibri" w:eastAsia="Calibri" w:hAnsi="Calibri" w:cs="Calibri"/>
                <w:w w:val="102"/>
                <w:sz w:val="16"/>
                <w:szCs w:val="16"/>
              </w:rPr>
              <w:t>‐</w:t>
            </w:r>
            <w:r>
              <w:rPr>
                <w:rFonts w:ascii="Calibri" w:eastAsia="Calibri" w:hAnsi="Calibri" w:cs="Calibri"/>
                <w:w w:val="101"/>
                <w:sz w:val="16"/>
                <w:szCs w:val="16"/>
              </w:rPr>
              <w:t>19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207,700,4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0,593,8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085,315,4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9,520,31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8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6" w:right="-20"/>
              <w:rPr>
                <w:rFonts w:ascii="Calibri" w:eastAsia="Calibri" w:hAnsi="Calibri" w:cs="Calibri"/>
                <w:sz w:val="16"/>
                <w:szCs w:val="16"/>
              </w:rPr>
            </w:pPr>
            <w:r>
              <w:rPr>
                <w:rFonts w:ascii="Calibri" w:eastAsia="Calibri" w:hAnsi="Calibri" w:cs="Calibri"/>
                <w:w w:val="102"/>
                <w:sz w:val="16"/>
                <w:szCs w:val="16"/>
              </w:rPr>
              <w:t>Elena‐</w:t>
            </w:r>
            <w:r>
              <w:rPr>
                <w:rFonts w:ascii="Calibri" w:eastAsia="Calibri" w:hAnsi="Calibri" w:cs="Calibri"/>
                <w:w w:val="101"/>
                <w:sz w:val="16"/>
                <w:szCs w:val="16"/>
              </w:rPr>
              <w:t>1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92,665,8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1,690,05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93,943,5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1,701,26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1/20/198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10" w:right="-20"/>
              <w:rPr>
                <w:rFonts w:ascii="Calibri" w:eastAsia="Calibri" w:hAnsi="Calibri" w:cs="Calibri"/>
                <w:sz w:val="16"/>
                <w:szCs w:val="16"/>
              </w:rPr>
            </w:pPr>
            <w:r>
              <w:rPr>
                <w:rFonts w:ascii="Calibri" w:eastAsia="Calibri" w:hAnsi="Calibri" w:cs="Calibri"/>
                <w:w w:val="101"/>
                <w:sz w:val="16"/>
                <w:szCs w:val="16"/>
              </w:rPr>
              <w:t>Kate‐1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451,555,2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961,0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434,141,6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3,808,26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2/198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1" w:right="-20"/>
              <w:rPr>
                <w:rFonts w:ascii="Calibri" w:eastAsia="Calibri" w:hAnsi="Calibri" w:cs="Calibri"/>
                <w:sz w:val="16"/>
                <w:szCs w:val="16"/>
              </w:rPr>
            </w:pPr>
            <w:r>
              <w:rPr>
                <w:rFonts w:ascii="Calibri" w:eastAsia="Calibri" w:hAnsi="Calibri" w:cs="Calibri"/>
                <w:w w:val="102"/>
                <w:sz w:val="16"/>
                <w:szCs w:val="16"/>
              </w:rPr>
              <w:t>Floyd‐</w:t>
            </w:r>
            <w:r>
              <w:rPr>
                <w:rFonts w:ascii="Calibri" w:eastAsia="Calibri" w:hAnsi="Calibri" w:cs="Calibri"/>
                <w:w w:val="101"/>
                <w:sz w:val="16"/>
                <w:szCs w:val="16"/>
              </w:rPr>
              <w:t>19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83,780,60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2,489,3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92,996,47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570,14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4/199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99" w:right="-20"/>
              <w:rPr>
                <w:rFonts w:ascii="Calibri" w:eastAsia="Calibri" w:hAnsi="Calibri" w:cs="Calibri"/>
                <w:sz w:val="16"/>
                <w:szCs w:val="16"/>
              </w:rPr>
            </w:pPr>
            <w:r>
              <w:rPr>
                <w:rFonts w:ascii="Calibri" w:eastAsia="Calibri" w:hAnsi="Calibri" w:cs="Calibri"/>
                <w:w w:val="101"/>
                <w:sz w:val="16"/>
                <w:szCs w:val="16"/>
              </w:rPr>
              <w:t>Andrew‐19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0,617,950,63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80,859,2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9,960,320,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75,090,53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8/1/199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7" w:right="660"/>
              <w:jc w:val="center"/>
              <w:rPr>
                <w:rFonts w:ascii="Calibri" w:eastAsia="Calibri" w:hAnsi="Calibri" w:cs="Calibri"/>
                <w:sz w:val="16"/>
                <w:szCs w:val="16"/>
              </w:rPr>
            </w:pPr>
            <w:r>
              <w:rPr>
                <w:rFonts w:ascii="Calibri" w:eastAsia="Calibri" w:hAnsi="Calibri" w:cs="Calibri"/>
                <w:w w:val="102"/>
                <w:sz w:val="16"/>
                <w:szCs w:val="16"/>
              </w:rPr>
              <w:t>Erin‐</w:t>
            </w:r>
            <w:r>
              <w:rPr>
                <w:rFonts w:ascii="Calibri" w:eastAsia="Calibri" w:hAnsi="Calibri" w:cs="Calibri"/>
                <w:w w:val="101"/>
                <w:sz w:val="16"/>
                <w:szCs w:val="16"/>
              </w:rPr>
              <w:t>1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164,875,6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5,305,9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983,555,8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3,715,40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3/199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5" w:right="-20"/>
              <w:rPr>
                <w:rFonts w:ascii="Calibri" w:eastAsia="Calibri" w:hAnsi="Calibri" w:cs="Calibri"/>
                <w:sz w:val="16"/>
                <w:szCs w:val="16"/>
              </w:rPr>
            </w:pPr>
            <w:r>
              <w:rPr>
                <w:rFonts w:ascii="Calibri" w:eastAsia="Calibri" w:hAnsi="Calibri" w:cs="Calibri"/>
                <w:w w:val="102"/>
                <w:sz w:val="16"/>
                <w:szCs w:val="16"/>
              </w:rPr>
              <w:t>Opal</w:t>
            </w:r>
            <w:r>
              <w:rPr>
                <w:rFonts w:ascii="Calibri" w:eastAsia="Calibri" w:hAnsi="Calibri" w:cs="Calibri"/>
                <w:w w:val="101"/>
                <w:sz w:val="16"/>
                <w:szCs w:val="16"/>
              </w:rPr>
              <w:t>‐1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3,451,965,02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0,280,3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926,798,99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25,673,675</w:t>
            </w:r>
          </w:p>
        </w:tc>
      </w:tr>
    </w:tbl>
    <w:p w:rsidR="006445DF" w:rsidRDefault="006445DF" w:rsidP="006445DF">
      <w:pPr>
        <w:widowControl w:val="0"/>
        <w:autoSpaceDE w:val="0"/>
        <w:autoSpaceDN w:val="0"/>
        <w:adjustRightInd w:val="0"/>
        <w:spacing w:line="235" w:lineRule="exact"/>
        <w:ind w:left="20" w:right="-52"/>
        <w:rPr>
          <w:rFonts w:ascii="Calibri" w:hAnsi="Calibri" w:cs="Calibri"/>
          <w:position w:val="1"/>
          <w:sz w:val="21"/>
          <w:szCs w:val="21"/>
        </w:rPr>
      </w:pPr>
    </w:p>
    <w:p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r>
        <w:rPr>
          <w:rFonts w:ascii="Calibri" w:hAnsi="Calibri" w:cs="Calibri"/>
          <w:position w:val="1"/>
          <w:sz w:val="21"/>
          <w:szCs w:val="21"/>
        </w:rPr>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bookmarkEnd w:id="3119"/>
    </w:p>
    <w:p w:rsidR="006445DF" w:rsidRDefault="006445DF">
      <w:pPr>
        <w:suppressAutoHyphens w:val="0"/>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17/199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7" w:right="-20"/>
              <w:rPr>
                <w:rFonts w:ascii="Calibri" w:eastAsia="Calibri" w:hAnsi="Calibri" w:cs="Calibri"/>
                <w:sz w:val="16"/>
                <w:szCs w:val="16"/>
              </w:rPr>
            </w:pPr>
            <w:r>
              <w:rPr>
                <w:rFonts w:ascii="Calibri" w:eastAsia="Calibri" w:hAnsi="Calibri" w:cs="Calibri"/>
                <w:w w:val="102"/>
                <w:sz w:val="16"/>
                <w:szCs w:val="16"/>
              </w:rPr>
              <w:t>Danny‐</w:t>
            </w:r>
            <w:r>
              <w:rPr>
                <w:rFonts w:ascii="Calibri" w:eastAsia="Calibri" w:hAnsi="Calibri" w:cs="Calibri"/>
                <w:w w:val="101"/>
                <w:sz w:val="16"/>
                <w:szCs w:val="16"/>
              </w:rPr>
              <w:t>19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79" w:right="-20"/>
              <w:rPr>
                <w:rFonts w:ascii="Calibri" w:eastAsia="Calibri" w:hAnsi="Calibri" w:cs="Calibri"/>
                <w:sz w:val="16"/>
                <w:szCs w:val="16"/>
              </w:rPr>
            </w:pPr>
            <w:r>
              <w:rPr>
                <w:rFonts w:ascii="Calibri" w:eastAsia="Calibri" w:hAnsi="Calibri" w:cs="Calibri"/>
                <w:w w:val="101"/>
                <w:sz w:val="16"/>
                <w:szCs w:val="16"/>
              </w:rPr>
              <w:t>84,759,54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0" w:right="-20"/>
              <w:rPr>
                <w:rFonts w:ascii="Calibri" w:eastAsia="Calibri" w:hAnsi="Calibri" w:cs="Calibri"/>
                <w:sz w:val="16"/>
                <w:szCs w:val="16"/>
              </w:rPr>
            </w:pPr>
            <w:r>
              <w:rPr>
                <w:rFonts w:ascii="Calibri" w:eastAsia="Calibri" w:hAnsi="Calibri" w:cs="Calibri"/>
                <w:w w:val="101"/>
                <w:sz w:val="16"/>
                <w:szCs w:val="16"/>
              </w:rPr>
              <w:t>743,5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0,927,57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1" w:right="-20"/>
              <w:rPr>
                <w:rFonts w:ascii="Calibri" w:eastAsia="Calibri" w:hAnsi="Calibri" w:cs="Calibri"/>
                <w:sz w:val="16"/>
                <w:szCs w:val="16"/>
              </w:rPr>
            </w:pPr>
            <w:r>
              <w:rPr>
                <w:rFonts w:ascii="Calibri" w:eastAsia="Calibri" w:hAnsi="Calibri" w:cs="Calibri"/>
                <w:w w:val="101"/>
                <w:sz w:val="16"/>
                <w:szCs w:val="16"/>
              </w:rPr>
              <w:t>622,17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1/199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1" w:right="663"/>
              <w:jc w:val="center"/>
              <w:rPr>
                <w:rFonts w:ascii="Calibri" w:eastAsia="Calibri" w:hAnsi="Calibri" w:cs="Calibri"/>
                <w:sz w:val="16"/>
                <w:szCs w:val="16"/>
              </w:rPr>
            </w:pPr>
            <w:r>
              <w:rPr>
                <w:rFonts w:ascii="Calibri" w:eastAsia="Calibri" w:hAnsi="Calibri" w:cs="Calibri"/>
                <w:w w:val="102"/>
                <w:sz w:val="16"/>
                <w:szCs w:val="16"/>
              </w:rPr>
              <w:t>Earl</w:t>
            </w:r>
            <w:r>
              <w:rPr>
                <w:rFonts w:ascii="Calibri" w:eastAsia="Calibri" w:hAnsi="Calibri" w:cs="Calibri"/>
                <w:w w:val="101"/>
                <w:sz w:val="16"/>
                <w:szCs w:val="16"/>
              </w:rPr>
              <w:t>‐19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79" w:right="-20"/>
              <w:rPr>
                <w:rFonts w:ascii="Calibri" w:eastAsia="Calibri" w:hAnsi="Calibri" w:cs="Calibri"/>
                <w:sz w:val="16"/>
                <w:szCs w:val="16"/>
              </w:rPr>
            </w:pPr>
            <w:r>
              <w:rPr>
                <w:rFonts w:ascii="Calibri" w:eastAsia="Calibri" w:hAnsi="Calibri" w:cs="Calibri"/>
                <w:w w:val="101"/>
                <w:sz w:val="16"/>
                <w:szCs w:val="16"/>
              </w:rPr>
              <w:t>19,082,2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0" w:right="-20"/>
              <w:rPr>
                <w:rFonts w:ascii="Calibri" w:eastAsia="Calibri" w:hAnsi="Calibri" w:cs="Calibri"/>
                <w:sz w:val="16"/>
                <w:szCs w:val="16"/>
              </w:rPr>
            </w:pPr>
            <w:r>
              <w:rPr>
                <w:rFonts w:ascii="Calibri" w:eastAsia="Calibri" w:hAnsi="Calibri" w:cs="Calibri"/>
                <w:w w:val="101"/>
                <w:sz w:val="16"/>
                <w:szCs w:val="16"/>
              </w:rPr>
              <w:t>167,38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9,505,7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7" w:right="547"/>
              <w:jc w:val="center"/>
              <w:rPr>
                <w:rFonts w:ascii="Calibri" w:eastAsia="Calibri" w:hAnsi="Calibri" w:cs="Calibri"/>
                <w:sz w:val="16"/>
                <w:szCs w:val="16"/>
              </w:rPr>
            </w:pPr>
            <w:r>
              <w:rPr>
                <w:rFonts w:ascii="Calibri" w:eastAsia="Calibri" w:hAnsi="Calibri" w:cs="Calibri"/>
                <w:w w:val="101"/>
                <w:sz w:val="16"/>
                <w:szCs w:val="16"/>
              </w:rPr>
              <w:t>83,38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199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5" w:right="-20"/>
              <w:rPr>
                <w:rFonts w:ascii="Calibri" w:eastAsia="Calibri" w:hAnsi="Calibri" w:cs="Calibri"/>
                <w:sz w:val="16"/>
                <w:szCs w:val="16"/>
              </w:rPr>
            </w:pPr>
            <w:r>
              <w:rPr>
                <w:rFonts w:ascii="Calibri" w:eastAsia="Calibri" w:hAnsi="Calibri" w:cs="Calibri"/>
                <w:w w:val="101"/>
                <w:sz w:val="16"/>
                <w:szCs w:val="16"/>
              </w:rPr>
              <w:t>Georges</w:t>
            </w:r>
            <w:r>
              <w:rPr>
                <w:rFonts w:ascii="Calibri" w:eastAsia="Calibri" w:hAnsi="Calibri" w:cs="Calibri"/>
                <w:w w:val="102"/>
                <w:sz w:val="16"/>
                <w:szCs w:val="16"/>
              </w:rPr>
              <w:t>‐</w:t>
            </w:r>
            <w:r>
              <w:rPr>
                <w:rFonts w:ascii="Calibri" w:eastAsia="Calibri" w:hAnsi="Calibri" w:cs="Calibri"/>
                <w:w w:val="101"/>
                <w:sz w:val="16"/>
                <w:szCs w:val="16"/>
              </w:rPr>
              <w:t>19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949,465,83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8,328,6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987,965,79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8,666,36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5/199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6" w:right="-20"/>
              <w:rPr>
                <w:rFonts w:ascii="Calibri" w:eastAsia="Calibri" w:hAnsi="Calibri" w:cs="Calibri"/>
                <w:sz w:val="16"/>
                <w:szCs w:val="16"/>
              </w:rPr>
            </w:pPr>
            <w:r>
              <w:rPr>
                <w:rFonts w:ascii="Calibri" w:eastAsia="Calibri" w:hAnsi="Calibri" w:cs="Calibri"/>
                <w:w w:val="101"/>
                <w:sz w:val="16"/>
                <w:szCs w:val="16"/>
              </w:rPr>
              <w:t>Irene‐199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718,374,2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50,161,1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5,927,896,35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51,999,09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13/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09" w:right="-20"/>
              <w:rPr>
                <w:rFonts w:ascii="Calibri" w:eastAsia="Calibri" w:hAnsi="Calibri" w:cs="Calibri"/>
                <w:sz w:val="16"/>
                <w:szCs w:val="16"/>
              </w:rPr>
            </w:pPr>
            <w:r>
              <w:rPr>
                <w:rFonts w:ascii="Calibri" w:eastAsia="Calibri" w:hAnsi="Calibri" w:cs="Calibri"/>
                <w:w w:val="101"/>
                <w:sz w:val="16"/>
                <w:szCs w:val="16"/>
              </w:rPr>
              <w:t>Charley‐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8,245,308,5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2,327,2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7,150,288,8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62,721,83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4/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04" w:right="-20"/>
              <w:rPr>
                <w:rFonts w:ascii="Calibri" w:eastAsia="Calibri" w:hAnsi="Calibri" w:cs="Calibri"/>
                <w:sz w:val="16"/>
                <w:szCs w:val="16"/>
              </w:rPr>
            </w:pPr>
            <w:r>
              <w:rPr>
                <w:rFonts w:ascii="Calibri" w:eastAsia="Calibri" w:hAnsi="Calibri" w:cs="Calibri"/>
                <w:w w:val="102"/>
                <w:sz w:val="16"/>
                <w:szCs w:val="16"/>
              </w:rPr>
              <w:t>Frances‐</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2,247,091,67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07,430,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2,190,191,3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06,931,50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4/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0"/>
              <w:jc w:val="center"/>
              <w:rPr>
                <w:rFonts w:ascii="Calibri" w:eastAsia="Calibri" w:hAnsi="Calibri" w:cs="Calibri"/>
                <w:sz w:val="16"/>
                <w:szCs w:val="16"/>
              </w:rPr>
            </w:pPr>
            <w:r>
              <w:rPr>
                <w:rFonts w:ascii="Calibri" w:eastAsia="Calibri" w:hAnsi="Calibri" w:cs="Calibri"/>
                <w:w w:val="102"/>
                <w:sz w:val="16"/>
                <w:szCs w:val="16"/>
              </w:rPr>
              <w:t>Ivan</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714,395,6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6,266,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670,485,3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5,881,45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28" w:right="-20"/>
              <w:rPr>
                <w:rFonts w:ascii="Calibri" w:eastAsia="Calibri" w:hAnsi="Calibri" w:cs="Calibri"/>
                <w:sz w:val="16"/>
                <w:szCs w:val="16"/>
              </w:rPr>
            </w:pPr>
            <w:r>
              <w:rPr>
                <w:rFonts w:ascii="Calibri" w:eastAsia="Calibri" w:hAnsi="Calibri" w:cs="Calibri"/>
                <w:w w:val="101"/>
                <w:sz w:val="16"/>
                <w:szCs w:val="16"/>
              </w:rPr>
              <w:t>Jeanne</w:t>
            </w:r>
            <w:r>
              <w:rPr>
                <w:rFonts w:ascii="Calibri" w:eastAsia="Calibri" w:hAnsi="Calibri" w:cs="Calibri"/>
                <w:w w:val="102"/>
                <w:sz w:val="16"/>
                <w:szCs w:val="16"/>
              </w:rPr>
              <w:t>‐</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153,386,05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4,152,5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167,376,2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5,503,30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7/7/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33" w:right="-20"/>
              <w:rPr>
                <w:rFonts w:ascii="Calibri" w:eastAsia="Calibri" w:hAnsi="Calibri" w:cs="Calibri"/>
                <w:sz w:val="16"/>
                <w:szCs w:val="16"/>
              </w:rPr>
            </w:pPr>
            <w:r>
              <w:rPr>
                <w:rFonts w:ascii="Calibri" w:eastAsia="Calibri" w:hAnsi="Calibri" w:cs="Calibri"/>
                <w:w w:val="102"/>
                <w:sz w:val="16"/>
                <w:szCs w:val="16"/>
              </w:rPr>
              <w:t>Dennis‐</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952,126,9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8,351,99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900,579,3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7,899,81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4/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23" w:right="-20"/>
              <w:rPr>
                <w:rFonts w:ascii="Calibri" w:eastAsia="Calibri" w:hAnsi="Calibri" w:cs="Calibri"/>
                <w:sz w:val="16"/>
                <w:szCs w:val="16"/>
              </w:rPr>
            </w:pPr>
            <w:r>
              <w:rPr>
                <w:rFonts w:ascii="Calibri" w:eastAsia="Calibri" w:hAnsi="Calibri" w:cs="Calibri"/>
                <w:w w:val="102"/>
                <w:sz w:val="16"/>
                <w:szCs w:val="16"/>
              </w:rPr>
              <w:t>Katrina</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4,683,073,2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1,079,5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633,735,6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0,646,80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20/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7" w:right="-20"/>
              <w:rPr>
                <w:rFonts w:ascii="Calibri" w:eastAsia="Calibri" w:hAnsi="Calibri" w:cs="Calibri"/>
                <w:sz w:val="16"/>
                <w:szCs w:val="16"/>
              </w:rPr>
            </w:pPr>
            <w:r>
              <w:rPr>
                <w:rFonts w:ascii="Calibri" w:eastAsia="Calibri" w:hAnsi="Calibri" w:cs="Calibri"/>
                <w:w w:val="102"/>
                <w:sz w:val="16"/>
                <w:szCs w:val="16"/>
              </w:rPr>
              <w:t>Wilma‐</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8,993,719,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66,611,5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8,267,879,5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60,244,55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0/200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30" w:right="689"/>
              <w:jc w:val="center"/>
              <w:rPr>
                <w:rFonts w:ascii="Calibri" w:eastAsia="Calibri" w:hAnsi="Calibri" w:cs="Calibri"/>
                <w:sz w:val="16"/>
                <w:szCs w:val="16"/>
              </w:rPr>
            </w:pPr>
            <w:r>
              <w:rPr>
                <w:rFonts w:ascii="Calibri" w:eastAsia="Calibri" w:hAnsi="Calibri" w:cs="Calibri"/>
                <w:w w:val="101"/>
                <w:sz w:val="16"/>
                <w:szCs w:val="16"/>
              </w:rPr>
              <w:t>Ike</w:t>
            </w:r>
            <w:r>
              <w:rPr>
                <w:rFonts w:ascii="Calibri" w:eastAsia="Calibri" w:hAnsi="Calibri" w:cs="Calibri"/>
                <w:w w:val="102"/>
                <w:sz w:val="16"/>
                <w:szCs w:val="16"/>
              </w:rPr>
              <w:t>‐</w:t>
            </w:r>
            <w:r>
              <w:rPr>
                <w:rFonts w:ascii="Calibri" w:eastAsia="Calibri" w:hAnsi="Calibri" w:cs="Calibri"/>
                <w:w w:val="101"/>
                <w:sz w:val="16"/>
                <w:szCs w:val="16"/>
              </w:rPr>
              <w:t>20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6" w:right="548"/>
              <w:jc w:val="center"/>
              <w:rPr>
                <w:rFonts w:ascii="Calibri" w:eastAsia="Calibri" w:hAnsi="Calibri" w:cs="Calibri"/>
                <w:sz w:val="16"/>
                <w:szCs w:val="16"/>
              </w:rPr>
            </w:pPr>
            <w:r>
              <w:rPr>
                <w:rFonts w:ascii="Calibri" w:eastAsia="Calibri" w:hAnsi="Calibri" w:cs="Calibri"/>
                <w:w w:val="101"/>
                <w:sz w:val="16"/>
                <w:szCs w:val="16"/>
              </w:rPr>
              <w:t>41,27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3"/>
              <w:jc w:val="center"/>
              <w:rPr>
                <w:rFonts w:ascii="Calibri" w:eastAsia="Calibri" w:hAnsi="Calibri" w:cs="Calibri"/>
                <w:sz w:val="16"/>
                <w:szCs w:val="16"/>
              </w:rPr>
            </w:pPr>
            <w:r>
              <w:rPr>
                <w:rFonts w:ascii="Calibri" w:eastAsia="Calibri" w:hAnsi="Calibri" w:cs="Calibri"/>
                <w:w w:val="101"/>
                <w:sz w:val="16"/>
                <w:szCs w:val="16"/>
              </w:rPr>
              <w:t>3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6" w:right="548"/>
              <w:jc w:val="center"/>
              <w:rPr>
                <w:rFonts w:ascii="Calibri" w:eastAsia="Calibri" w:hAnsi="Calibri" w:cs="Calibri"/>
                <w:sz w:val="16"/>
                <w:szCs w:val="16"/>
              </w:rPr>
            </w:pPr>
            <w:r>
              <w:rPr>
                <w:rFonts w:ascii="Calibri" w:eastAsia="Calibri" w:hAnsi="Calibri" w:cs="Calibri"/>
                <w:w w:val="101"/>
                <w:sz w:val="16"/>
                <w:szCs w:val="16"/>
              </w:rPr>
              <w:t>83,2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3"/>
              <w:jc w:val="center"/>
              <w:rPr>
                <w:rFonts w:ascii="Calibri" w:eastAsia="Calibri" w:hAnsi="Calibri" w:cs="Calibri"/>
                <w:sz w:val="16"/>
                <w:szCs w:val="16"/>
              </w:rPr>
            </w:pPr>
            <w:r>
              <w:rPr>
                <w:rFonts w:ascii="Calibri" w:eastAsia="Calibri" w:hAnsi="Calibri" w:cs="Calibri"/>
                <w:w w:val="101"/>
                <w:sz w:val="16"/>
                <w:szCs w:val="16"/>
              </w:rPr>
              <w:t>73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2" w:right="403"/>
              <w:jc w:val="center"/>
              <w:rPr>
                <w:rFonts w:ascii="Calibri" w:eastAsia="Calibri" w:hAnsi="Calibri" w:cs="Calibri"/>
                <w:sz w:val="16"/>
                <w:szCs w:val="16"/>
              </w:rPr>
            </w:pPr>
            <w:r>
              <w:rPr>
                <w:rFonts w:ascii="Calibri" w:eastAsia="Calibri" w:hAnsi="Calibri" w:cs="Calibri"/>
                <w:b/>
                <w:bCs/>
                <w:w w:val="101"/>
                <w:sz w:val="16"/>
                <w:szCs w:val="16"/>
              </w:rPr>
              <w:t>Total</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7" w:right="-20"/>
              <w:rPr>
                <w:rFonts w:ascii="Calibri" w:eastAsia="Calibri" w:hAnsi="Calibri" w:cs="Calibri"/>
                <w:sz w:val="16"/>
                <w:szCs w:val="16"/>
              </w:rPr>
            </w:pPr>
            <w:r>
              <w:rPr>
                <w:rFonts w:ascii="Calibri" w:eastAsia="Calibri" w:hAnsi="Calibri" w:cs="Calibri"/>
                <w:w w:val="101"/>
                <w:sz w:val="16"/>
                <w:szCs w:val="16"/>
              </w:rPr>
              <w:t>684,511,870,4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6,004,490,0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8" w:right="-20"/>
              <w:rPr>
                <w:rFonts w:ascii="Calibri" w:eastAsia="Calibri" w:hAnsi="Calibri" w:cs="Calibri"/>
                <w:sz w:val="16"/>
                <w:szCs w:val="16"/>
              </w:rPr>
            </w:pPr>
            <w:r>
              <w:rPr>
                <w:rFonts w:ascii="Calibri" w:eastAsia="Calibri" w:hAnsi="Calibri" w:cs="Calibri"/>
                <w:w w:val="101"/>
                <w:sz w:val="16"/>
                <w:szCs w:val="16"/>
              </w:rPr>
              <w:t>648,876,393,69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80" w:right="-20"/>
              <w:rPr>
                <w:rFonts w:ascii="Calibri" w:eastAsia="Calibri" w:hAnsi="Calibri" w:cs="Calibri"/>
                <w:sz w:val="16"/>
                <w:szCs w:val="16"/>
              </w:rPr>
            </w:pPr>
            <w:r>
              <w:rPr>
                <w:rFonts w:ascii="Calibri" w:eastAsia="Calibri" w:hAnsi="Calibri" w:cs="Calibri"/>
                <w:w w:val="101"/>
                <w:sz w:val="16"/>
                <w:szCs w:val="16"/>
              </w:rPr>
              <w:t>5,691,898,190</w:t>
            </w:r>
          </w:p>
        </w:tc>
      </w:tr>
    </w:tbl>
    <w:p w:rsidR="00EC0B34" w:rsidRDefault="00EC0B34">
      <w:pPr>
        <w:suppressAutoHyphens w:val="0"/>
        <w:rPr>
          <w:rFonts w:ascii="Arial" w:hAnsi="Arial"/>
          <w:b/>
          <w:sz w:val="28"/>
          <w:szCs w:val="32"/>
        </w:rPr>
      </w:pPr>
      <w:r>
        <w:br w:type="page"/>
      </w:r>
    </w:p>
    <w:p w:rsidR="009449E2" w:rsidRDefault="009449E2" w:rsidP="006969A5">
      <w:pPr>
        <w:pStyle w:val="Heading2"/>
        <w:sectPr w:rsidR="009449E2" w:rsidSect="001E476A">
          <w:pgSz w:w="15840" w:h="12240" w:orient="landscape" w:code="1"/>
          <w:pgMar w:top="1440" w:right="2070" w:bottom="1350" w:left="2070" w:header="720" w:footer="432" w:gutter="0"/>
          <w:cols w:space="720"/>
          <w:docGrid w:linePitch="360"/>
        </w:sectPr>
      </w:pPr>
    </w:p>
    <w:p w:rsidR="0076149E" w:rsidRPr="00A345D3" w:rsidRDefault="0076149E" w:rsidP="006969A5">
      <w:pPr>
        <w:pStyle w:val="Heading2"/>
      </w:pPr>
      <w:bookmarkStart w:id="3120" w:name="AppendixC"/>
      <w:bookmarkStart w:id="3121" w:name="_Toc408489995"/>
      <w:bookmarkStart w:id="3122" w:name="_Toc402467186"/>
      <w:r>
        <w:t>Ap</w:t>
      </w:r>
      <w:r w:rsidRPr="00A345D3">
        <w:t>pendix C</w:t>
      </w:r>
      <w:bookmarkEnd w:id="3120"/>
      <w:r w:rsidRPr="00A345D3">
        <w:t xml:space="preserve"> – Form A-</w:t>
      </w:r>
      <w:r>
        <w:t>3</w:t>
      </w:r>
      <w:r w:rsidRPr="00A345D3">
        <w:t>:</w:t>
      </w:r>
      <w:r>
        <w:t xml:space="preserve"> Cumulative Losses from the 2004 Hurricane Season</w:t>
      </w:r>
      <w:bookmarkEnd w:id="3121"/>
      <w:bookmarkEnd w:id="3122"/>
      <w:r w:rsidRPr="00A345D3">
        <w:t xml:space="preserve"> </w:t>
      </w:r>
    </w:p>
    <w:bookmarkEnd w:id="3114"/>
    <w:p w:rsidR="00F46176" w:rsidRDefault="00F46176" w:rsidP="00F46176">
      <w:pPr>
        <w:suppressAutoHyphens w:val="0"/>
      </w:pPr>
    </w:p>
    <w:p w:rsidR="00F46176" w:rsidRDefault="00F46176" w:rsidP="00F46176">
      <w:pPr>
        <w:suppressAutoHyphens w:val="0"/>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9449E2" w:rsidRDefault="00F46176" w:rsidP="00F46176">
      <w:pPr>
        <w:widowControl w:val="0"/>
        <w:autoSpaceDE w:val="0"/>
        <w:autoSpaceDN w:val="0"/>
        <w:adjustRightInd w:val="0"/>
        <w:spacing w:before="16"/>
        <w:ind w:left="20" w:right="-20"/>
        <w:rPr>
          <w:b/>
          <w:sz w:val="28"/>
          <w:szCs w:val="28"/>
        </w:rPr>
      </w:pPr>
      <w:r w:rsidRPr="00F46176">
        <w:rPr>
          <w:rFonts w:ascii="Calibri" w:hAnsi="Calibri" w:cs="Calibri"/>
        </w:rPr>
        <w:t>November 1, 2014</w:t>
      </w:r>
      <w:r w:rsidR="009449E2">
        <w:rPr>
          <w:b/>
          <w:sz w:val="28"/>
          <w:szCs w:val="28"/>
        </w:rPr>
        <w:br w:type="page"/>
      </w:r>
    </w:p>
    <w:p w:rsidR="009449E2" w:rsidRDefault="009449E2" w:rsidP="0076149E">
      <w:pPr>
        <w:suppressAutoHyphens w:val="0"/>
        <w:rPr>
          <w:b/>
          <w:sz w:val="28"/>
          <w:szCs w:val="28"/>
        </w:rPr>
        <w:sectPr w:rsidR="009449E2" w:rsidSect="009449E2">
          <w:pgSz w:w="12240" w:h="15840" w:code="1"/>
          <w:pgMar w:top="1440" w:right="1350" w:bottom="1260" w:left="1440" w:header="720" w:footer="432" w:gutter="0"/>
          <w:cols w:space="720"/>
          <w:docGrid w:linePitch="360"/>
        </w:sectPr>
      </w:pPr>
    </w:p>
    <w:p w:rsidR="009449E2" w:rsidRPr="001E476A" w:rsidRDefault="009449E2" w:rsidP="001E476A">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t xml:space="preserve">          </w:t>
      </w:r>
      <w:r w:rsidR="001E476A">
        <w:rPr>
          <w:rFonts w:ascii="Calibri" w:eastAsia="Calibri" w:hAnsi="Calibri" w:cs="Calibri"/>
          <w:sz w:val="14"/>
          <w:szCs w:val="14"/>
        </w:rPr>
        <w:t>Appendix</w:t>
      </w:r>
      <w:r w:rsidR="001E476A">
        <w:rPr>
          <w:rFonts w:ascii="Calibri" w:eastAsia="Calibri" w:hAnsi="Calibri" w:cs="Calibri"/>
          <w:spacing w:val="22"/>
          <w:sz w:val="14"/>
          <w:szCs w:val="14"/>
        </w:rPr>
        <w:t xml:space="preserve"> </w:t>
      </w:r>
      <w:r w:rsidR="001E476A">
        <w:rPr>
          <w:rFonts w:ascii="Calibri" w:eastAsia="Calibri" w:hAnsi="Calibri" w:cs="Calibri"/>
          <w:w w:val="104"/>
          <w:sz w:val="14"/>
          <w:szCs w:val="14"/>
        </w:rPr>
        <w:t>C</w:t>
      </w:r>
    </w:p>
    <w:p w:rsidR="009449E2" w:rsidRDefault="009449E2" w:rsidP="001E476A">
      <w:pPr>
        <w:spacing w:before="18"/>
        <w:ind w:left="20" w:right="-20"/>
        <w:rPr>
          <w:rFonts w:ascii="Calibri" w:eastAsia="Calibri" w:hAnsi="Calibri" w:cs="Calibri"/>
          <w:sz w:val="14"/>
          <w:szCs w:val="14"/>
        </w:rPr>
      </w:pPr>
      <w:r>
        <w:rPr>
          <w:rFonts w:ascii="Calibri" w:eastAsia="Calibri" w:hAnsi="Calibri" w:cs="Calibri"/>
          <w:sz w:val="14"/>
          <w:szCs w:val="14"/>
        </w:rPr>
        <w:t>Florida</w:t>
      </w:r>
      <w:r w:rsidRPr="001E476A">
        <w:rPr>
          <w:rFonts w:ascii="Calibri" w:eastAsia="Calibri" w:hAnsi="Calibri" w:cs="Calibri"/>
          <w:sz w:val="14"/>
          <w:szCs w:val="14"/>
        </w:rPr>
        <w:t xml:space="preserve"> </w:t>
      </w:r>
      <w:r>
        <w:rPr>
          <w:rFonts w:ascii="Calibri" w:eastAsia="Calibri" w:hAnsi="Calibri" w:cs="Calibri"/>
          <w:sz w:val="14"/>
          <w:szCs w:val="14"/>
        </w:rPr>
        <w:t>International</w:t>
      </w:r>
      <w:r w:rsidRPr="001E476A">
        <w:rPr>
          <w:rFonts w:ascii="Calibri" w:eastAsia="Calibri" w:hAnsi="Calibri" w:cs="Calibri"/>
          <w:sz w:val="14"/>
          <w:szCs w:val="14"/>
        </w:rPr>
        <w:t xml:space="preserve"> University</w:t>
      </w:r>
      <w:r w:rsidR="00B83E04">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t xml:space="preserve"> </w:t>
      </w:r>
      <w:r w:rsidR="001E476A">
        <w:rPr>
          <w:rFonts w:ascii="Calibri" w:eastAsia="Calibri" w:hAnsi="Calibri" w:cs="Calibri"/>
          <w:sz w:val="14"/>
          <w:szCs w:val="14"/>
        </w:rPr>
        <w:t>Part</w:t>
      </w:r>
      <w:r w:rsidR="001E476A" w:rsidRPr="001E476A">
        <w:rPr>
          <w:rFonts w:ascii="Calibri" w:eastAsia="Calibri" w:hAnsi="Calibri" w:cs="Calibri"/>
          <w:sz w:val="14"/>
          <w:szCs w:val="14"/>
        </w:rPr>
        <w:t xml:space="preserve">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884A9A" w:rsidRDefault="00884A9A" w:rsidP="0076149E">
      <w:pPr>
        <w:suppressAutoHyphens w:val="0"/>
        <w:rPr>
          <w:b/>
          <w:sz w:val="28"/>
          <w:szCs w:val="28"/>
        </w:rPr>
      </w:pPr>
    </w:p>
    <w:p w:rsidR="00884A9A" w:rsidRDefault="00884A9A" w:rsidP="00884A9A">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03,0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71,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674,7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684,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161,8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3,846,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5,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02,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787,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1,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24,3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18,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6,047,2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802,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8,848,5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698,2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512,6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512,8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992,5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942,2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934,8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8,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471,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83,4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555,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025,1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14,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44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889,0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481,0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13,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295,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119,9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392,6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2,512,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08,2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53,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805,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7,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83,4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8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8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79,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041,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4,996,9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1,038,7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85,5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08,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94,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21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21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41,5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41,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17,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18,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159,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7,4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09,8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916,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36,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98,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405,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33,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042,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781,5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76,2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76,4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447,4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139,9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96,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00,0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23,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23,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17,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17,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279,7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55,0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94,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328,9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29,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55,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84,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84,5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801,2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085,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0,696,6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96,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934,6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31,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167,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036,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05,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241,5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1,743,9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55,5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922,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1,82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97,5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378,1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6,075,7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884A9A" w:rsidRDefault="00884A9A" w:rsidP="00884A9A">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180,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44,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304,8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729,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14,3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74,8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21,8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02,0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23,9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999,6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34,5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934,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290,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90,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6,709,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71,5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267,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5,548,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99,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00,0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864,7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45,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11,7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621,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343,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769,4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112,5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4,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4,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971,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296,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28,3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896,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844,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92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768,3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5,551,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57,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366,6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375,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9,508,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4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68,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01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05,7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402,0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607,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417,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416,7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833,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9,585,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635,9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016,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5,238,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1,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1,8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97,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53,5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61,6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02,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663,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33,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77,8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910,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4,401,3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671,5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07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326,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26,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477,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09,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992,8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179,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968,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70,2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239,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4,213,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96,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23,8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33,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78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5,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17,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416,6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07,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98,0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1,064,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2,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96,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18,3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115,0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51,3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75,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327,2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995,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29,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924,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48,8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13,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13,6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22,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36,0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883,5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953,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36,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476,0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066,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3,543,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9%</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51,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4,5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55,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01,1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758,5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404,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05,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967,9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71,9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70,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4,042,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837,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663,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59,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560,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648,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84,9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67,3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427,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530,4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958,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84,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6.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84,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972,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878,5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4,851,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7,128,9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754,1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984,5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7,867,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862,2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4,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46,8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6,052,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01,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43,9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897,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604,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148,8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5,753,1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9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785,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05,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390,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99,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99,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696,6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32,9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229,6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356,9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40,8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138,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8,036,2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4,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4,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42,0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02,0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744,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7,001,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34,0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06,1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41,9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7,532,2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9,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932,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998,9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348,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4,347,5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058,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258,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037,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0,354,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14,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9,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41,1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73,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4,1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77,1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2,929,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48,3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392,5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8,570,3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82,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193,6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76,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8,485,7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485,7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0,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0,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01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54,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2,565,4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19,3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84,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303,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3,9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05,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349,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9,572,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381,6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078,4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60,032,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2,430,2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58,5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88,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7,6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3,1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137,8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85,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886,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10,8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42,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53,0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36,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68,5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15,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20,9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13,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979,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993,5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9,742,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6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673,1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21,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21,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996,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040,2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37,1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4,734,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016,3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4,750,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603,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252,9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235,8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70,2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53,9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824,1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64,6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96,0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60,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0,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1,1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59,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59,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3,855,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9,446,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333,301,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623,3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74,3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54,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451,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201,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9,201,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41,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41,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52,0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140,3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83,2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627,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9,851,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414,3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22,9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507,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344,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0,3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0,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88,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88,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5,518,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14,6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32,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3,434,3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63,4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528,0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78,3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78,3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34,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34,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9,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6,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11,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11,3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854,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73,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192,5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220,6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07,7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02,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31,3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93,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93,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877,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60,879,5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64,4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4,5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12,5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207,8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52,1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59,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9,919,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919,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6,4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7,1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7,3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6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40,0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4,3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7,6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189,5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03,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493,4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1,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90,8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472,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97,7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28,3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026,1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743,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743,7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413,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415,9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2,5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023,5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13,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25,8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51,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312,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64,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82,8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342,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825,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80,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8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6,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6,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485,2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10,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195,6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114,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6,7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69,2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30,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9,853,0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42,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99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123,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1,339,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5,463,0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5,145,9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145,9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66,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66,6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5,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5,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207,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95,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64,5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567,8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25,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4,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794,0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864,1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0,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085,2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645,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565,3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566,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096,1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94,9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091,0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5,8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6,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40,2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40,2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472,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472,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316,3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80,1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9,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046,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4,2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3,4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987,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54,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54,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67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67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2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61,2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85,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514,8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775,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8,291,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28,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28,8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8,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19,3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817,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033,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29,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63,6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27,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7,3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371,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89,0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387,3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84,4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671,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2,0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2,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71,6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72,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5,9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33,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9,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645,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02,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69,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17,3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48,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06,6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55,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22,1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68,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890,6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20,7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20,7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896,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00,3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78,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495,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773,8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29,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95,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37,0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0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5,668,6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0,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313,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862,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0,2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0,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89,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91,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81,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81,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4,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128,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73,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001,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0,792,9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1,200,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1,993,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207,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6,210,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8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858,5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01,6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3,479,7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41,040,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5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44,8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66,1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710,9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49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8,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2,5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90,8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070,7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78,4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949,5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27,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27,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7,6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72,6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740,3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93,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350,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578,3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6,928,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566,7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65,9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132,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991,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31,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24,1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0,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0,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252,6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296,8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4,549,7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960,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278,3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5,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5,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698,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964,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5,663,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111,6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7,9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18,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9,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85,7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93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023,9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026,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53,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70,2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5,524,0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512,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657,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170,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45,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85,3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31,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195,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195,7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90,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29,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19,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891,0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70,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561,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5,194,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99,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44,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938,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19,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841,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5,795,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637,8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05,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05,5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27,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65,3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92,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875,3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19,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31,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31,2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749,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59,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80,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389,8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412,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6,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18,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317,1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3,141,5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7,458,9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307,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41,7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55,3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1,3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3,0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08,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22,908,5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313,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6,378,7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2,692,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8,737,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143,0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59,307,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4,187,8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890,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14,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404,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636,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63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3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3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2,3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82,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6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66,1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27,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427,4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07,9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35,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905,4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580,3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705,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4,191,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720,7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4,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07,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08,0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82,3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29,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1,2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36,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47,5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2,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38,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40,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49,3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24,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274,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710,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779,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490,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9,501,0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02,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365,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365,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33,4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295,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229,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5,722,3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821,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3,021,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06,9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40,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47,1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103,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755,8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27,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686,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205,8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833,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5,039,5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49,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41,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3,548,3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34,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3,444,4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81,027,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481,4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215,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70,4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567,0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441,0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473,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111,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498,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49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9,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9,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341,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116,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86,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3,644,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40,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62,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03,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12,9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68,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81,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948,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15,9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56,3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021,0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4,622,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68,2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335,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56,4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23,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579,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096,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029,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95,6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621,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2,8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80,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3,3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646,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29,7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19,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44,5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63,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60,6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31,6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63,6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9,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9,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93,180,8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69,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190,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6,140,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7,5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01,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19,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71,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87,0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858,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129,7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503,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2,633,3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75,8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71,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47,5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685,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88,4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673,6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1,957,2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51,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992,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200,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35,0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09,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44,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5,6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02,2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6,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428,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736,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971,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136,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98,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674,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272,8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99,1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55,1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554,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528,9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23,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152,4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636,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06,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015,9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059,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1,2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83,9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85,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0,580,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2,147,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72,727,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78,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1,6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50,1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301,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47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797,6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8,569,5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04,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04,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57,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318,1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75,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1,052,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382,9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138,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9,573,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1,9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834,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24,318,0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64,152,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914,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89,6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56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71,4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55,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926,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763,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61,0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324,6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29,7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87,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717,6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000,3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58,7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919,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578,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9,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7,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7,6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848,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248,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097,0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4,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42,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006,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9,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7,0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76,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352,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32,6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984,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666,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98,7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265,1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3,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3,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19,3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13,1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332,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67,5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64,2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31,8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37,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33,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6,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29,7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14,7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44,4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960,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90,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85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28,6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25,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796,3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00,4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34,1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951,1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8,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33,5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63,4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78,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9,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94,1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83,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77,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317,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36,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86,9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41,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49,9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61,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1,7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9,822,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287,6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1,11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23,2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06,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58,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059,4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18,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717,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41,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218,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977,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76,4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68,5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44,9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81,0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9,7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45,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98,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71,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9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34,9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6,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77,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93,5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740,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22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2,962,4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641,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094,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7,736,6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73,5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02,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75,8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076,5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075,6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392,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3,544,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52,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45,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698,7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25,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25,8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570,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576,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146,9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1,2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45,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056,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15,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38,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54,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7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73,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144,9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1,323,0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467,7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696,9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5,487,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912,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11,2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035,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59,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8,3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40,3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958,6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22,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81,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3,3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173,5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249,0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422,8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0,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0,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99,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019,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19,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0,798,9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94,1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3,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396,7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945,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62,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72,7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81,3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60,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96,4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357,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7,8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7,9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14,8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57,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72,2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45,6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62,9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08,5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542,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818,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96,226,0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80,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344,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8,451,0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50,925,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421,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526,4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307,873,0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80,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58,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39,1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047,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2,437,6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6,484,8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625,8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48,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074,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698,6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705,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7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8,475,2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0,514,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9,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997,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9,551,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585,1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24,9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42,9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053,0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595,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0,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026,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75,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431,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06,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535,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59,3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94,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7,0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4,1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91,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057,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707,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764,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1,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1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640,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27,0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67,6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55,5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827,2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682,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12,3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152,9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2,165,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696,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476,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72,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64,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28,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9,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20,5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29,9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18,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725,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944,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95,8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95,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04,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04,4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52,7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68,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420,7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2,7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79,4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32,1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85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56,1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08,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77,5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486,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562,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16,1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6,579,2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3,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3,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63,4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66,8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5,030,3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1,3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1,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70,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0,7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38,5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42,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481,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57,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101,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1,658,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51,4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90,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42,4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603,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01,1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04,5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65,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65,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8,389,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30,7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391,8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7,612,5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568,4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568,5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1,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1,3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31,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9,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9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9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42,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78,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120,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36,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4,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31,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44,356,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4,356,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0,629,1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248,6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401,879,3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6,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7,1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6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54,9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6,9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723,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65,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288,8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1,92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40,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04,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9,968,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2,616,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4,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191,6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68,8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6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38,9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24,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25,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7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7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06,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01,9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33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565,6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900,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58,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58,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44,3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20,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264,9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5,523,5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23,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25,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8,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71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13,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5,6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17,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63,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479,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843,3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20,2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89,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709,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3,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228,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76,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05,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508,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562,9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071,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65,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29,2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94,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27,635,2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7,635,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50,4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22,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27,6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938,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51,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889,8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471,1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48,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119,3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6,994,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994,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80,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94,9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75,7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77,2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35,2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812,4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0,47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457,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705,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1,634,8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02,8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03,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79,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908,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030,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939,4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317,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559,2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87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015,1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929,1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140,6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0,085,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94,6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95,0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8,303,8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138,4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274,2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716,6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477,7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50,1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223,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5,751,7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56,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59,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78,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92,9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136,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00,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237,9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73,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3,6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77,1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7,5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55,2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37,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293,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905,9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189,1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993,2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9,088,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7,847,2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54,5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977,9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079,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0,823,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824,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71,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71,8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911,5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586,5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31,4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629,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102,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86,5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689,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443,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443,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70,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71,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1,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31,0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98,1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0,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214,0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214,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55,8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736,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92,5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44,795,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4,795,7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767,5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3,3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03,2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03,3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4,0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09,1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347,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423,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771,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1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1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57,7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7,5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795,3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151,1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51,1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95,1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95,1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97,0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181,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278,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81,8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06,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87,9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5,3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79,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23,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4,837,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57,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871,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265,9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722,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58,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2,131,6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31,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96,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96,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092,1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37,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29,3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345,8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34,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27,2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807,8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87,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5,7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03,5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25,1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25,1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46,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54,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01,2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193,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4,4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07,6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61,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62,2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63,8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65,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1,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1,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0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0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0,919,7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920,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84,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6,684,4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653,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8,478,4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72,131,9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349,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30,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040,1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040,1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6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1,5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98,7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80,3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3,071,6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14,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254,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0,240,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606,5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684,1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90,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471,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471,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1,852,5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733,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956,1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5,541,8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4,480,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794,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50,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125,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3,943,9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975,1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4,554,4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5,473,5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62,6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474,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737,0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0,338,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338,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6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68,5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6" w:right="-20"/>
              <w:rPr>
                <w:rFonts w:ascii="Calibri" w:eastAsia="Calibri" w:hAnsi="Calibri" w:cs="Calibri"/>
                <w:sz w:val="14"/>
                <w:szCs w:val="14"/>
              </w:rPr>
            </w:pPr>
            <w:r>
              <w:rPr>
                <w:rFonts w:ascii="Calibri" w:eastAsia="Calibri" w:hAnsi="Calibri" w:cs="Calibri"/>
                <w:w w:val="104"/>
                <w:sz w:val="14"/>
                <w:szCs w:val="14"/>
              </w:rPr>
              <w:t>1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68,5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30,4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96,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20,6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20,8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435,1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87,5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69,5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692,1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572,3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941,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47,9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1,948,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01,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26,2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969,0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98,2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5,133,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94,801,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07,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07,8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29,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97,3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26,5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92,9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93,8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9,73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769,8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38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4,891,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122,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7,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25,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5,6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5,068,3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049,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794,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912,3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511,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312,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65,3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4,888,9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2,1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2,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392,6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776,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169,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3,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1,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1,0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578,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2,143,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3,722,3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20,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95,6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815,9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89,1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90,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6,4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521,8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993,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018,4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84,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46,702,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891,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7,893,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32,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74,4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06,5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983,7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064,9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6,923,2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971,9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6,649,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04,5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80,9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0,435,0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016,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017,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68,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68,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21,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21,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4,0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94,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68,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1,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1,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964,9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043,5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5,008,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0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33,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16,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69,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685,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859,7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708,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2,885,8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9,453,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6,349,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798,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9,147,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24,9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06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19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41,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34,2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75,6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9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25,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9,6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35,2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6,0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38,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00,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585,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8,704,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111,8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76,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592,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30,5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27,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557,6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2,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25,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9,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875,4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3,8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51,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45,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98,2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59,6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9,7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0,7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8,720,5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46,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653,7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7,520,3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98,0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075,9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074,0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9,9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856,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306,3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2,563,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3,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1,281,9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58,9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68,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108,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19,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19,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110,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45,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297,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953,7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6,316,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55,9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939,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8,311,8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38,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69,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08,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1,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1,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6,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915,4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26,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51,5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293,5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36,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24,2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60,4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6,06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330,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928,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4,325,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2,3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7,7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0,1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05,2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24,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29,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276,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63,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39,9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4,359,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065,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415,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840,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91,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00,9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2,4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2,604,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58,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62,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582,6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91,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420,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694,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38,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48,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86,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34,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01,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36,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6,069,8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64,9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34,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213,2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10,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025,3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948,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79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409,7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8,207,6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09,3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64,2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73,6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97,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97,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508,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7,5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95,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2,591,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32,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942,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175,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2,299,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609,3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357,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4,266,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91,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19,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010,7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8,158,3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37,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3,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339,3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7,7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15,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63,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0,748,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369,7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471,9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590,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311,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35,2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744,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7,991,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41,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11,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252,9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85,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733,8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19,1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904,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04,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308,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06,6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816,2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81,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40,2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221,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768,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167,0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747,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2,683,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2,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4,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46,5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665,1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754,8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768,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188,7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47,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47,9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875,4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19,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36,7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331,6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730,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38,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469,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62,5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29,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992,1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866,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5,1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822,0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951,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081,4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032,8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98,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00,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899,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0,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43,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2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2,472,1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472,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63,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22,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885,8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937,2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938,8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5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5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24,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89,5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14,3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089,2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730,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9,819,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3,195,2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620,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054,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7,869,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55,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55,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23,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53,1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76,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086,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14,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10,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4,311,3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207,982,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2.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21,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5,204,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7,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7,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99,6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793,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993,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677,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378,5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0,056,1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768,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912,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494,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5,175,6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13,7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13,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24,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298,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522,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4,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56,1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84,6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64,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2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63,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25,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7,404,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7,404,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234,2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067,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91,8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393,9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21,5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81,0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985,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054,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8,04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71,1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83,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54,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846,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8,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65,5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674,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88,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49,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713,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23,1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24,2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2,914,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508,993,2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721,908,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287,4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264,4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564,6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116,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76,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19,0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353,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37,8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976,6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126,3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9,929,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91,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450,0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2,971,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46,3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084,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331,0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53,4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65,8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9,3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9,0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28,1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70,4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98,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3,445,6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45,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0,2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1,0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592,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7,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35,6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5,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43,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44,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588,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8,613,9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53,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963,7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8,131,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875,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06,5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1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17,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6.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17,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60,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06,4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04,3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279,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083,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950,6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43,1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413,7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107,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611,6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9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204,7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1,966,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894,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696,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557,1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70,64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2.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576,7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0,223,3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867,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711,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578,7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6,516,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657,2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275,6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76,449,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9,506,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0,2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377,0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84,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2,086,0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487,6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445,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018,9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753,5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3,624,9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379,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98,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86,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99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29,0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828,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01,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04,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379,7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926,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16,3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22,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74" w:right="-20"/>
              <w:rPr>
                <w:rFonts w:ascii="Calibri" w:eastAsia="Calibri" w:hAnsi="Calibri" w:cs="Calibri"/>
                <w:sz w:val="14"/>
                <w:szCs w:val="14"/>
              </w:rPr>
            </w:pPr>
            <w:r>
              <w:rPr>
                <w:rFonts w:ascii="Calibri" w:eastAsia="Calibri" w:hAnsi="Calibri" w:cs="Calibri"/>
                <w:w w:val="104"/>
                <w:sz w:val="14"/>
                <w:szCs w:val="14"/>
              </w:rPr>
              <w:t>Total</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72" w:right="-20"/>
              <w:rPr>
                <w:rFonts w:ascii="Calibri" w:eastAsia="Calibri" w:hAnsi="Calibri" w:cs="Calibri"/>
                <w:sz w:val="14"/>
                <w:szCs w:val="14"/>
              </w:rPr>
            </w:pPr>
            <w:r>
              <w:rPr>
                <w:rFonts w:ascii="Calibri" w:eastAsia="Calibri" w:hAnsi="Calibri" w:cs="Calibri"/>
                <w:w w:val="104"/>
                <w:sz w:val="14"/>
                <w:szCs w:val="14"/>
              </w:rPr>
              <w:t>$8,205,958,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7" w:right="-20"/>
              <w:rPr>
                <w:rFonts w:ascii="Calibri" w:eastAsia="Calibri" w:hAnsi="Calibri" w:cs="Calibri"/>
                <w:sz w:val="14"/>
                <w:szCs w:val="14"/>
              </w:rPr>
            </w:pPr>
            <w:r>
              <w:rPr>
                <w:rFonts w:ascii="Calibri" w:eastAsia="Calibri" w:hAnsi="Calibri" w:cs="Calibri"/>
                <w:w w:val="104"/>
                <w:sz w:val="14"/>
                <w:szCs w:val="14"/>
              </w:rPr>
              <w:t>$12,151,952,3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29" w:right="-20"/>
              <w:rPr>
                <w:rFonts w:ascii="Calibri" w:eastAsia="Calibri" w:hAnsi="Calibri" w:cs="Calibri"/>
                <w:sz w:val="14"/>
                <w:szCs w:val="14"/>
              </w:rPr>
            </w:pPr>
            <w:r>
              <w:rPr>
                <w:rFonts w:ascii="Calibri" w:eastAsia="Calibri" w:hAnsi="Calibri" w:cs="Calibri"/>
                <w:w w:val="104"/>
                <w:sz w:val="14"/>
                <w:szCs w:val="14"/>
              </w:rPr>
              <w:t>$712,235,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8" w:right="-20"/>
              <w:rPr>
                <w:rFonts w:ascii="Calibri" w:eastAsia="Calibri" w:hAnsi="Calibri" w:cs="Calibri"/>
                <w:sz w:val="14"/>
                <w:szCs w:val="14"/>
              </w:rPr>
            </w:pPr>
            <w:r>
              <w:rPr>
                <w:rFonts w:ascii="Calibri" w:eastAsia="Calibri" w:hAnsi="Calibri" w:cs="Calibri"/>
                <w:w w:val="104"/>
                <w:sz w:val="14"/>
                <w:szCs w:val="14"/>
              </w:rPr>
              <w:t>$14,058,937,8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8" w:right="-20"/>
              <w:rPr>
                <w:rFonts w:ascii="Calibri" w:eastAsia="Calibri" w:hAnsi="Calibri" w:cs="Calibri"/>
                <w:sz w:val="14"/>
                <w:szCs w:val="14"/>
              </w:rPr>
            </w:pPr>
            <w:r>
              <w:rPr>
                <w:rFonts w:ascii="Calibri" w:eastAsia="Calibri" w:hAnsi="Calibri" w:cs="Calibri"/>
                <w:w w:val="104"/>
                <w:sz w:val="14"/>
                <w:szCs w:val="14"/>
              </w:rPr>
              <w:t>$35,162,284,7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r>
    </w:tbl>
    <w:p w:rsidR="00A46B37" w:rsidRDefault="00A46B37"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76149E">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571,1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448,9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020,1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92,0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788,9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6,180,9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16,3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26,8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43,2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0,5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6,0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65,2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6,095,76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575,2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9,452,8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5,123,9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694,6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9,698,3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832,5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048,9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881,5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92,7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58,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051,4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241,28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56,4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46,21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7,743,9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496,4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18,1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316,5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6,424,09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6,617,4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3,041,7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39,1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272,1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041,6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313,8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91,62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91,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5,079,3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13,645,4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18,724,8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28,2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42,2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270,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555,484</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555,4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57,764</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57,8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49,7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553,1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470,0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61,2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519,9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2,751,2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2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00,2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20,3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420,5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88,66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89,0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901,4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6,879,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32,88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733,1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01,2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33,0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675,8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7,6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415,3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472,9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64,74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64,7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48,9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9,1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51,8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099,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38,6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53,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092,3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4,9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4,9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267,6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74,6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642,2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386,8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387,0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660,9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670,8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4,028,5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970,8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7,999,5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305,62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757,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8,064,4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1,127,7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268,3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7,749,9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4,018,3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531,93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255,1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424,7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211,8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92,9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763,1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803,1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724,3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527,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748,9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391,0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2,140,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074,3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6,074,3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913,6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23,4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3,443,8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3,881,0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1%</w:t>
            </w:r>
          </w:p>
        </w:tc>
      </w:tr>
    </w:tbl>
    <w:p w:rsidR="00670D54" w:rsidRDefault="00A46B37" w:rsidP="00551046">
      <w:pPr>
        <w:suppressAutoHyphens w:val="0"/>
        <w:rPr>
          <w:rFonts w:ascii="Calibri" w:eastAsia="Calibri" w:hAnsi="Calibri" w:cs="Calibri"/>
          <w:sz w:val="14"/>
          <w:szCs w:val="14"/>
        </w:rPr>
      </w:pPr>
      <w:r>
        <w:rPr>
          <w:b/>
          <w:sz w:val="28"/>
          <w:szCs w:val="28"/>
        </w:rPr>
        <w:br w:type="page"/>
      </w:r>
      <w:r w:rsidR="00670D54">
        <w:rPr>
          <w:rFonts w:ascii="Calibri" w:eastAsia="Calibri" w:hAnsi="Calibri" w:cs="Calibri"/>
          <w:position w:val="1"/>
          <w:sz w:val="18"/>
          <w:szCs w:val="18"/>
        </w:rPr>
        <w:t>Form</w:t>
      </w:r>
      <w:r w:rsidR="00670D54">
        <w:rPr>
          <w:rFonts w:ascii="Calibri" w:eastAsia="Calibri" w:hAnsi="Calibri" w:cs="Calibri"/>
          <w:spacing w:val="9"/>
          <w:position w:val="1"/>
          <w:sz w:val="18"/>
          <w:szCs w:val="18"/>
        </w:rPr>
        <w:t xml:space="preserve"> </w:t>
      </w:r>
      <w:r w:rsidR="00670D54">
        <w:rPr>
          <w:rFonts w:ascii="Calibri" w:eastAsia="Calibri" w:hAnsi="Calibri" w:cs="Calibri"/>
          <w:position w:val="1"/>
          <w:sz w:val="18"/>
          <w:szCs w:val="18"/>
        </w:rPr>
        <w:t>A‐3</w:t>
      </w:r>
      <w:r w:rsidR="00C61FCD">
        <w:rPr>
          <w:rFonts w:ascii="Calibri" w:eastAsia="Calibri" w:hAnsi="Calibri" w:cs="Calibri"/>
          <w:position w:val="1"/>
          <w:sz w:val="18"/>
          <w:szCs w:val="18"/>
        </w:rPr>
        <w:t>B</w:t>
      </w:r>
      <w:r w:rsidR="00670D54">
        <w:rPr>
          <w:rFonts w:ascii="Calibri" w:eastAsia="Calibri" w:hAnsi="Calibri" w:cs="Calibri"/>
          <w:position w:val="1"/>
          <w:sz w:val="18"/>
          <w:szCs w:val="18"/>
        </w:rPr>
        <w:t xml:space="preserve">: </w:t>
      </w:r>
      <w:r w:rsidR="00670D54">
        <w:rPr>
          <w:rFonts w:ascii="Calibri" w:eastAsia="Calibri" w:hAnsi="Calibri" w:cs="Calibri"/>
          <w:spacing w:val="10"/>
          <w:position w:val="1"/>
          <w:sz w:val="18"/>
          <w:szCs w:val="18"/>
        </w:rPr>
        <w:t xml:space="preserve"> </w:t>
      </w:r>
      <w:r w:rsidR="00670D54">
        <w:rPr>
          <w:rFonts w:ascii="Calibri" w:eastAsia="Calibri" w:hAnsi="Calibri" w:cs="Calibri"/>
          <w:position w:val="1"/>
          <w:sz w:val="18"/>
          <w:szCs w:val="18"/>
        </w:rPr>
        <w:t>2004</w:t>
      </w:r>
      <w:r w:rsidR="00670D54">
        <w:rPr>
          <w:rFonts w:ascii="Calibri" w:eastAsia="Calibri" w:hAnsi="Calibri" w:cs="Calibri"/>
          <w:spacing w:val="8"/>
          <w:position w:val="1"/>
          <w:sz w:val="18"/>
          <w:szCs w:val="18"/>
        </w:rPr>
        <w:t xml:space="preserve"> </w:t>
      </w:r>
      <w:r w:rsidR="00670D54">
        <w:rPr>
          <w:rFonts w:ascii="Calibri" w:eastAsia="Calibri" w:hAnsi="Calibri" w:cs="Calibri"/>
          <w:position w:val="1"/>
          <w:sz w:val="18"/>
          <w:szCs w:val="18"/>
        </w:rPr>
        <w:t>Hurricane</w:t>
      </w:r>
      <w:r w:rsidR="00670D54">
        <w:rPr>
          <w:rFonts w:ascii="Calibri" w:eastAsia="Calibri" w:hAnsi="Calibri" w:cs="Calibri"/>
          <w:spacing w:val="15"/>
          <w:position w:val="1"/>
          <w:sz w:val="18"/>
          <w:szCs w:val="18"/>
        </w:rPr>
        <w:t xml:space="preserve"> </w:t>
      </w:r>
      <w:r w:rsidR="00670D54">
        <w:rPr>
          <w:rFonts w:ascii="Calibri" w:eastAsia="Calibri" w:hAnsi="Calibri" w:cs="Calibri"/>
          <w:position w:val="1"/>
          <w:sz w:val="18"/>
          <w:szCs w:val="18"/>
        </w:rPr>
        <w:t>Season</w:t>
      </w:r>
      <w:r w:rsidR="00670D54">
        <w:rPr>
          <w:rFonts w:ascii="Calibri" w:eastAsia="Calibri" w:hAnsi="Calibri" w:cs="Calibri"/>
          <w:spacing w:val="11"/>
          <w:position w:val="1"/>
          <w:sz w:val="18"/>
          <w:szCs w:val="18"/>
        </w:rPr>
        <w:t xml:space="preserve"> </w:t>
      </w:r>
      <w:r w:rsidR="00670D54">
        <w:rPr>
          <w:rFonts w:ascii="Calibri" w:eastAsia="Calibri" w:hAnsi="Calibri" w:cs="Calibri"/>
          <w:position w:val="1"/>
          <w:sz w:val="18"/>
          <w:szCs w:val="18"/>
        </w:rPr>
        <w:t>Losses</w:t>
      </w:r>
      <w:r w:rsidR="00670D54">
        <w:rPr>
          <w:rFonts w:ascii="Calibri" w:eastAsia="Calibri" w:hAnsi="Calibri" w:cs="Calibri"/>
          <w:spacing w:val="10"/>
          <w:position w:val="1"/>
          <w:sz w:val="18"/>
          <w:szCs w:val="18"/>
        </w:rPr>
        <w:t xml:space="preserve"> </w:t>
      </w:r>
      <w:r w:rsidR="00670D54">
        <w:rPr>
          <w:rFonts w:ascii="Calibri" w:eastAsia="Calibri" w:hAnsi="Calibri" w:cs="Calibri"/>
          <w:position w:val="1"/>
          <w:sz w:val="18"/>
          <w:szCs w:val="18"/>
        </w:rPr>
        <w:t>(2007</w:t>
      </w:r>
      <w:r w:rsidR="00670D54">
        <w:rPr>
          <w:rFonts w:ascii="Calibri" w:eastAsia="Calibri" w:hAnsi="Calibri" w:cs="Calibri"/>
          <w:spacing w:val="9"/>
          <w:position w:val="1"/>
          <w:sz w:val="18"/>
          <w:szCs w:val="18"/>
        </w:rPr>
        <w:t xml:space="preserve"> </w:t>
      </w:r>
      <w:r w:rsidR="00670D54">
        <w:rPr>
          <w:rFonts w:ascii="Calibri" w:eastAsia="Calibri" w:hAnsi="Calibri" w:cs="Calibri"/>
          <w:position w:val="1"/>
          <w:sz w:val="18"/>
          <w:szCs w:val="18"/>
        </w:rPr>
        <w:t>FHCF</w:t>
      </w:r>
      <w:r w:rsidR="00670D54">
        <w:rPr>
          <w:rFonts w:ascii="Calibri" w:eastAsia="Calibri" w:hAnsi="Calibri" w:cs="Calibri"/>
          <w:spacing w:val="8"/>
          <w:position w:val="1"/>
          <w:sz w:val="18"/>
          <w:szCs w:val="18"/>
        </w:rPr>
        <w:t xml:space="preserve"> </w:t>
      </w:r>
      <w:r w:rsidR="00670D54">
        <w:rPr>
          <w:rFonts w:ascii="Calibri" w:eastAsia="Calibri" w:hAnsi="Calibri" w:cs="Calibri"/>
          <w:position w:val="1"/>
          <w:sz w:val="18"/>
          <w:szCs w:val="18"/>
        </w:rPr>
        <w:t>Exposure</w:t>
      </w:r>
      <w:r w:rsidR="00670D54">
        <w:rPr>
          <w:rFonts w:ascii="Calibri" w:eastAsia="Calibri" w:hAnsi="Calibri" w:cs="Calibri"/>
          <w:spacing w:val="14"/>
          <w:position w:val="1"/>
          <w:sz w:val="18"/>
          <w:szCs w:val="18"/>
        </w:rPr>
        <w:t xml:space="preserve"> </w:t>
      </w:r>
      <w:r w:rsidR="00551046">
        <w:rPr>
          <w:rFonts w:ascii="Calibri" w:eastAsia="Calibri" w:hAnsi="Calibri" w:cs="Calibri"/>
          <w:w w:val="102"/>
          <w:position w:val="1"/>
          <w:sz w:val="18"/>
          <w:szCs w:val="18"/>
        </w:rPr>
        <w:t>Data)</w:t>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t xml:space="preserve">         </w:t>
      </w:r>
      <w:r w:rsidR="00670D54">
        <w:rPr>
          <w:rFonts w:ascii="Calibri" w:eastAsia="Calibri" w:hAnsi="Calibri" w:cs="Calibri"/>
          <w:sz w:val="14"/>
          <w:szCs w:val="14"/>
        </w:rPr>
        <w:t>Appendix</w:t>
      </w:r>
      <w:r w:rsidR="00670D54">
        <w:rPr>
          <w:rFonts w:ascii="Calibri" w:eastAsia="Calibri" w:hAnsi="Calibri" w:cs="Calibri"/>
          <w:spacing w:val="22"/>
          <w:sz w:val="14"/>
          <w:szCs w:val="14"/>
        </w:rPr>
        <w:t xml:space="preserve"> </w:t>
      </w:r>
      <w:r w:rsidR="00670D54">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659,6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664,8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683,15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59,0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169,4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2,711,6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47,3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747,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204,0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618,2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1,822,2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20,7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120,7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826,03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541,5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1,395,42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0,762,9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840,31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928,7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770,4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603,3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150,0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316,0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069,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78,4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865,7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6,133,8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8,0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062,9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397,6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460,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664,6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418,1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082,8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7,760,54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347,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116,7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6,224,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224,9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25,1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58,8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17,5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474,9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65,14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040,1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786,5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54,6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941,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875,0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25,93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700,9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8,655,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099,4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9,755,8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223,7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223,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674,17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26,4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289,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089,8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40,1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785,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6,925,4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838,30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928,9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82,1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949,4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359,2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1,6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03,5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0,244,4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51,7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570,8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10,29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166,2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963,3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943,7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9,907,0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28,8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49,6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878,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28,4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28,4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520,2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421,3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942,2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97,8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65,1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3,3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9,0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32,3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494,6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537,8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32,5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680,3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680,3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0,196,5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233,1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0,430,20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617,61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148,1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481,4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247,1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32,1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830,9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963,2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340,4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14,9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578,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734,1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38,5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80,6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646,1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652,6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718,4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371,1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33,09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233,0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70,0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270,0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780,84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8,780,8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4,352,7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0,728,0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215,080,9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6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611,4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284,9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0,897,1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933,6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291,1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0,224,7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131,3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40,1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9,958,7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730,2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8,821,1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164,4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1,985,8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712,3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753,8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466,2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064,29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64,2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891,4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712,6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1,604,0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449,6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43,4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128,7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321,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59,03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59,0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107,2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05,2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812,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45,87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26,8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158,03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330,7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464,7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3,465,2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34,848</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34,8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4,649,8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4,822,8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9,472,7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362,9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93,5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361,2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8,317,6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61,6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14,1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399,4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575,2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092,6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15,0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07,7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6,656,11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905,1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570,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8,131,4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239,7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2,326,2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4,565,9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853,7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4,853,8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505,78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6.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2,505,7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989,3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955,2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7,944,8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652,1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84,9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437,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058,6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083,1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8,141,8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9,107,12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537,4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0,944,2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1,588,8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327,11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71,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498,2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713,19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6,4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658,0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91,9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13,15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005,0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25,12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73,8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520,0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819,0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51,3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8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3,534,1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8,819,76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72,82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0,592,8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86,37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586,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166,3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82,5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349,0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586,5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089,8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676,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420,9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950,7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767,7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04,8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20,8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825,6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391,7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417,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808,9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612,8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613,5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657,92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0,657,9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93,338,9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57,152,4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1.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350,491,6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1.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644,3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457,5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196,6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6,298,5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189,0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2,190,6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537,26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0,537,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021,9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384,9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501,9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4,908,8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60,22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67,7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672,6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8,600,6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450,6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450,9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939,25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39,2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313,0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12,3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425,4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43,38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862,6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725,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72,6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3,7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44,8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44,8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77,7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9,1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307,3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26,3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669,35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503,0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906,0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327,9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475,5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475,7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7,5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201,3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5,202,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13,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65,6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093,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359,5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1,612,4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1,612,4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92,7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294,2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38,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974,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984,0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457,4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441,5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576,9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15,6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92,5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36,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56,8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493,8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431,8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431,8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153,0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5,155,1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19,9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85,7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076,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13,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1,2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504,5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1,398,2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536,0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8,934,5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806,2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806,6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52,59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52,5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903,3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647,9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6,551,3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36,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036,5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05,44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3,9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1,333,3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02,7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473,4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912,8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386,4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1,241,1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7,987,3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9,228,5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709,26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09,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045,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045,7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7,85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597,8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890,2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141,0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53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7,564,1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7,0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3,90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14,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3,275,0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6,6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522,65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7,089,3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440,6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0,441,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097,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991,2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089,0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187,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187,6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690,02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690,0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170,4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170,9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723,69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04,2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61,2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6,489,2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736,3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009,1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505,8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506,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01,94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801,9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8,5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43,0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52,9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244,5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08,1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344,9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053,1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4,659,0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199,6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4,858,9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04,7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204,8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05,3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16,0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221,3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37,47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76,8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667,1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981,4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3,2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061,7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004,9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63,9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037,0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000,9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03,9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104,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860,3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7,862,1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98,1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54,6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3,452,7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205,2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02,8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474,3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9,682,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116,8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743,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860,0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43,3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743,9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3,087,2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561,56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2.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561,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732,8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736,8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99,2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0,371,6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2,070,8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88,2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71,7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967,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27,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342,7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89,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926,2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058,3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029,04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29,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5,281,7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5,283,6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271,5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271,5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213,2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88,8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5,702,0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3,420,4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3,666,5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7,087,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259,1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261,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825,09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251,4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97,4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974,0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61,8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78,1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739,9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388,3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247,8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4,636,6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633,5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8,633,5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31,4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428,7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609,3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1,854,4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83,463,8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7,312,5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328,5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3,641,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85,2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334,6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620,4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65,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865,8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12,7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749,7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462,5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2,0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8,1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450,1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4,133,8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682,0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816,1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809,05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014,7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361,1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361,1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990,6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987,3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977,9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44,9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49,8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292,6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49,6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27,9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877,6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25,9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478,3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204,2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970,4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982,2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847,90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799,3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647,3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098,1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213,3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2,311,5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29,4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71,0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100,4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461,82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462,5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568,6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598,2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166,9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72,3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9,272,3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44,5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581,6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105,8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08,3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68,6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482,8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9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456,2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637,8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6,094,2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58,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758,0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51,9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76,5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28,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74,81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77,8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407,3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407,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13,37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24,5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113,0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351,0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455,4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9,1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24,5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8,432,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7,931,6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26,364,0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82,37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05,1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94,7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451,5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454,0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732,6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732,6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097,2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135,9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233,2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377,59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952,1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895,66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225,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230,7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76,9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07,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50,8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953,4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58,00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58,0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73,7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173,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449,8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77,1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326,9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63,6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899,7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35,3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48,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5,683,4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219,3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508,5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3,315,2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71,043,1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575,3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049,2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049,3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405,4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562,5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86,4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82,0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468,5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16,0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64,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280,1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29,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167,3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896,7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435,4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568,3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003,9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655,6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9,658,3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000,8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000,9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023,6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516,2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540,0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322,9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473,8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5,267,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64,2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85,9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750,1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099,5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06,90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429,0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235,4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035,6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971,2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1,007,3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2,278,97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495,4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293,5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59,068,0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07,3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042,5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829,4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2,379,3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289,8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016,3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405,5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922,0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36,0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9,858,0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3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573,7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3,573,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52,0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5,852,09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7,192,09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377,9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926,1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6,496,1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11,8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34,4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946,2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25,8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40,69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066,5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563,91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634,0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70,8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868,7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16,1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56,7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318,9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427,65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46,6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074,3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53,16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76,5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49,9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879,7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21,8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75,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68,2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597,1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65,4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0,5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77,8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848,4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0,6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134,8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92,6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692,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487,7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218,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842,0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8,548,1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97,1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97,1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83,2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79,6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662,9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000,6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402,6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19,9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86,1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606,0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3,000,6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4,694,7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77,695,4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4%</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96,3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09,4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9,405,7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407,3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12,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2,720,2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970,8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39,8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269,5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8,280,2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42,1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565,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9,807,4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917,8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195,1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100,01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58,0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97,8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5,955,9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594,7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658,6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253,4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670,3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099,0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769,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318,5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148,98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467,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595,6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36,8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5,991,6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3,024,0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4,27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25,2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39,4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8,143,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0,408,7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68,552,7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8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56,2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70,3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26,5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172,1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998,5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641,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811,7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636,1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671,9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308,0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5,622,21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85,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6,557,8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71,765,4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62,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144,4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43,9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888,4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13,78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03,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280,4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030,0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12,4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142,5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75,5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640,1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7,015,9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756,6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96,5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553,2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298,00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05,96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84,4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788,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778,7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032,5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1,811,5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761,9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006,1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768,0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71,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68,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540,8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91,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790,8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882,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330,7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199,02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3,529,9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36,5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36,5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1,8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21,8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15,6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20,4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936,1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6,2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0,6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46,9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49,2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615,5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05,8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452,5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58,3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340,4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22,0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62,4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933,8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23,2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692,5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5,0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0,0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15,6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70,73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3,4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8,0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81,4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165,3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52,1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17,5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00,2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22,9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833,3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256,5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02,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11,5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6,613,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3,655,8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899,4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203,555,6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6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1,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913,6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262,9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648,9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2,912,0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965,27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11,4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336,4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6,113,1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34,6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17,3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51,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53,4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51,9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05,4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9,6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9,6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14,0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133,3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04,5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80,5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85,1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146,3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563,8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7,389,8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921,5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8,311,4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97,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597,8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1,585,5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120,2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4,706,2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112,3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45,4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257,7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183,7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389,0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705,7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278,5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985,1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39,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324,3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741,0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41,0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092,33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9,222,7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2,315,1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54,1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76,9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331,0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42,99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06,2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49,2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911,7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490,1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97,401,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848,3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064,1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102,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4,014,6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31,9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39,2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68,9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6,340,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52,0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058,4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7,710,5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93,2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135,3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228,5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365,8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0,564,6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0,930,9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0,7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22,5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41,1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53,0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494,2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206,7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91,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39,1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937,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912,9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2,2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246,3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381,4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425,7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447,86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873,5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90,2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90,2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54,9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759,5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87,0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246,53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04,6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019,5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024,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083,4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88,5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371,9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807,5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813,4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145,5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766,5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224,09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825,9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562,9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3,612,99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5,206,99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2.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692,0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6,345,6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303,244,6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9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93,23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76,1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569,4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1,035,5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2,853,1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3,888,6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4%</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183,1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73,3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756,5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154,5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37,6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8,792,2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984,46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74,5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711,5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9,970,5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683,7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817,1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084,9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3,585,8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082,19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467,3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453,4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4,002,9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15,6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34,7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50,3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8,2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928,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815,6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397,7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213,4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67,1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598,8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966,0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95,9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07,7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403,6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731,5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240,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971,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07,0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22,3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13,3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58,3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171,6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038,2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078,16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116,4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781,0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30,7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233,7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3,582,6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816,4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934,8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70,5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805,4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83,0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43,5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48,0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262,9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310,9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0,6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90,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851,8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1,852,3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079,2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221,6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9,300,8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95,6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81,7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577,4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14,2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514,3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30,3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771,0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501,4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997,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98,2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447,1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795,1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9,242,3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79,7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79,7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2,923,4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350,6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96,274,4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0,1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928,5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458,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11,0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11,0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591,9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88,2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80,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85,8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82,1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267,9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6,506,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62,6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9,569,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571,7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571,8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4,827,7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494,5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169,7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54,491,9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353,8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354,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82,7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82,7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3,4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046,7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593,7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17,4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11,2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36,0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59,4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6,795,5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1,628,71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11,628,9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232,970,4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57,495,9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1.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390,467,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1.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7,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554,7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36,7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27,9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864,70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879,7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879,7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808,85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09,3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118,1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274,2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252,7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247,4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4,774,4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618,6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18,6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095,6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10,3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406,0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39,1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39,9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92,7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92,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189,7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110,6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1,300,4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181,6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053,7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235,3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08,8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09,0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5,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65,2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14,3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59,1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473,4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590,7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665,1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255,8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62,7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360,7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123,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05,21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505,4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4,336,3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78,4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515,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69,4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88,4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2,357,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0,046,2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0,047,0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814,5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57,4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3,671,9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560,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578,4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138,6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08,7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517,2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725,9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046,7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51,5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0,898,5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80,8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881,3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786,05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86,1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9,875,2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079,8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477,8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432,9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325,0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66,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591,9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82,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00,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382,4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218,0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854,1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257,4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329,6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851,6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921,7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773,4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69,1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648,1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217,2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994,0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45,0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622,0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9,961,2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082,0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082,3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420,3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425,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59,22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471,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6,382,9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822,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7,219,8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1,425,5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1,106,2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20,2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226,9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738,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53,7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492,0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708,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66,5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0,375,4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20,39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595,7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159,0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62,975,1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461,00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39,3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4,062,4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6,162,7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477,98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0,478,0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924,2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925,9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08,23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040,2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90,1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138,6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64,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23,6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87,9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949,3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949,5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517,0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518,9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33,1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57,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10,6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900,3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584,1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584,7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963,0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89,8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152,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7,046,75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047,0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9,6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26,1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937,3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937,3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099,2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143,7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242,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9,9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89,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493,2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24,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217,3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106,70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106,7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888,16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39,1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7,827,2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302,3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5,303,4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54,7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655,4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87,9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981,7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69,7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42,8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692,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31,8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322,0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9,299,9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8,653,8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849,2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62,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612,1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462,1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4,462,5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77,989</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677,9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93,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96,3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190,3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965,8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55,9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921,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880,64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131,4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105,5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8,117,6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043,84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043,8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43,0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1,2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094,2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77,2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51,9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329,1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691,1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693,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54,63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955,6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31,4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31,6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507,24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507,2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5,998,2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5,999,2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21,8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22,1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62,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243,5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4,405,8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27,95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399,1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60,35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2.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60,3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12,95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26,3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239,3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904,83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397,6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582,2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8,884,8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529,02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733,7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262,7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220,86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220,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0,879,38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396,0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4,941,1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1,216,6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522,9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438,7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464,1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425,8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96,0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96,0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232,8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1,804,3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6,650,8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2,688,0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536,5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7,706,9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5,243,5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42,3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42,8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528,45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00" w:right="-20"/>
              <w:rPr>
                <w:rFonts w:ascii="Calibri" w:eastAsia="Calibri" w:hAnsi="Calibri" w:cs="Calibri"/>
                <w:sz w:val="13"/>
                <w:szCs w:val="13"/>
              </w:rPr>
            </w:pPr>
            <w:r>
              <w:rPr>
                <w:rFonts w:ascii="Calibri" w:eastAsia="Calibri" w:hAnsi="Calibri" w:cs="Calibri"/>
                <w:w w:val="105"/>
                <w:sz w:val="13"/>
                <w:szCs w:val="13"/>
              </w:rPr>
              <w:t>1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2,528,4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5,3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73,2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28,72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95,2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22,5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146,5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530,25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530,2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01,3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01,4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352,9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773,3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383,4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383,9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620,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695,7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224,30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289,2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8,209,3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938,35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938,8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760,0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14,5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3,574,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304,7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304,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765,17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46,9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955,9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3,268,0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57,9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18,9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999,6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76,5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821,1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147,32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8,051,0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019,5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577,4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059,5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120,7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186,1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944,4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5,130,6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89,1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989,4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2,26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2,2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1,450,0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8,980,2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0,430,6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62,4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199,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961,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005,6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006,4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51,5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633,9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382,9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08,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591,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195,22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96,1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671,1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301,5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972,7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26,49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0,381,1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7,902,0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14,909,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611,8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816,1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51,6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2,579,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437,5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9,438,0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57,5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357,5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181,6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6,181,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69,1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8,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3,757,1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58,0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58,0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396,9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101,9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8,498,8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66,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597,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4,016,4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4,378,8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3,697,4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62,092,7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192,7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49,7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442,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876,8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444,7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321,7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2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05,70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24,7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030,4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667,4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732,0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399,5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83,1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9,91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683,0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91,7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78,6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270,3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11,3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514,5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454,27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510,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055,3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019,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447,3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16,0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7,663,6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46,3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356,8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03,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66,8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82,0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948,9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16,7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6,075,54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38,5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494,9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3,109,0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02,1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007,7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5,7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082,2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5,678,0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76,4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723,7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0,600,1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855,0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855,1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027,2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395,7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454,85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39,6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957,7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8,152,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395,2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9,982,2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8,787,1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8,164,6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331,9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80,8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490,2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403,0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15,6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36,6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052,3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984,5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190,7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06,4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487,6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9,884,8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54,5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40,5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95,1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0,928,2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656,1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978,1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7,562,4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23,0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33,6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56,6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76,7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61,4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38,1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781,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7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354,3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312,85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779,4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24,3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616,6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99,8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8,2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868,0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2,6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72,6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86,9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29,4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9,516,7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054,96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97,79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755,9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7,108,7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90,0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98,5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5,988,5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175,5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87,0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462,6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510,8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47,8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0,358,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821,79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6.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821,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710,86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231,3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968,6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910,9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377,6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8,890,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9,268,2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03,07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37,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40,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48,1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48,1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902,2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99,3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262,2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963,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29,3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64,4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293,9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257,2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842,1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6,169,9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4,269,4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74,4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99,9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74,4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36,87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60,3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55,9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3,853,2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410,38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937,8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050,3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8,398,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732,44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190,8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243,5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7,166,8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108,3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514,4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622,7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1,2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997,2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5,878,5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6,712,0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982,8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1,696,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03,2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37,6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7,240,9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524,21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546,7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551,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90,622,8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1,4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911,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76,1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514,3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8,514,0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304,6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429,8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430,7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875,68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3,7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65,0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204,4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33,057</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33,0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030,5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30,2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60,8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565,0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028,5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721,2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9,2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660,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701,2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794,0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495,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47,7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983,7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931,4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30,6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470,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956,3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957,8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479,4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479,6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2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488,8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41,5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30,4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037,8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039,4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719,60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719,6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62,0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934,7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696,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3,945,7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720,1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665,8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272,78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292,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223,6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5,789,3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251,09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251,0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01,4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54,0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0,655,5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01,2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74,73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317,66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7,693,6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3,527,5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2.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37,6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0,165,6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38,559</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438,5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316,6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935,4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8,252,1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122,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758,3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2,881,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001,5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153,2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7,696,9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8,851,7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58,0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58,5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206,7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261,1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9,467,8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32,0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795,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260,5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78,4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138,9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058,5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1,058,8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577,86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6,5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9,460,6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25,1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7,4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322,7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60,2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691,8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279,6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5,971,7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06,3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04,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710,5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88,9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91,6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941,9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4,322,6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73,1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273,2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729,1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732,6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42,6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283,0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75,052,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379,162,3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2.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554,215,8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1.6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427,21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329,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308,3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2,065,3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60,5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3,004,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003,8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1,134,7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563,6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971,4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298,0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18,833,1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13,4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438,6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452,1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467,0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94,0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61,0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2,573,79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2,574,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267,4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268,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45,0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384,1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429,1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157,5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212,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3,269,0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638,9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721,8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30,8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09,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09,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38,957</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638,9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497,4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627,4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126,6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158,8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8,285,6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474,6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646,5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57,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578,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067,6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293,85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361,5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5,085,9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379,1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160,0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1,625,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1,939,1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57,45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1,496,7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075,2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457,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8,533,1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249,7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488,6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171,9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90,910,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8%</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726,9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650,9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22,7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5,300,6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418,7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5,295,4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7,714,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619,07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449,8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675,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8,743,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9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7,553,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6,639,5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4,194,2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73,7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805,0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728,5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69,2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826,2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9,823,9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991,2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993,9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93" w:right="-20"/>
              <w:rPr>
                <w:rFonts w:ascii="Calibri" w:eastAsia="Calibri" w:hAnsi="Calibri" w:cs="Calibri"/>
                <w:sz w:val="13"/>
                <w:szCs w:val="13"/>
              </w:rPr>
            </w:pPr>
            <w:r>
              <w:rPr>
                <w:rFonts w:ascii="Calibri" w:eastAsia="Calibri" w:hAnsi="Calibri" w:cs="Calibri"/>
                <w:w w:val="105"/>
                <w:sz w:val="13"/>
                <w:szCs w:val="13"/>
              </w:rPr>
              <w:t>Total</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56" w:right="-20"/>
              <w:rPr>
                <w:rFonts w:ascii="Calibri" w:eastAsia="Calibri" w:hAnsi="Calibri" w:cs="Calibri"/>
                <w:sz w:val="13"/>
                <w:szCs w:val="13"/>
              </w:rPr>
            </w:pPr>
            <w:r>
              <w:rPr>
                <w:rFonts w:ascii="Calibri" w:eastAsia="Calibri" w:hAnsi="Calibri" w:cs="Calibri"/>
                <w:w w:val="105"/>
                <w:sz w:val="13"/>
                <w:szCs w:val="13"/>
              </w:rPr>
              <w:t>$7,121,653,5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3" w:right="-20"/>
              <w:rPr>
                <w:rFonts w:ascii="Calibri" w:eastAsia="Calibri" w:hAnsi="Calibri" w:cs="Calibri"/>
                <w:sz w:val="13"/>
                <w:szCs w:val="13"/>
              </w:rPr>
            </w:pPr>
            <w:r>
              <w:rPr>
                <w:rFonts w:ascii="Calibri" w:eastAsia="Calibri" w:hAnsi="Calibri" w:cs="Calibri"/>
                <w:w w:val="105"/>
                <w:sz w:val="13"/>
                <w:szCs w:val="13"/>
              </w:rPr>
              <w:t>$12,105,192,82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09" w:right="-20"/>
              <w:rPr>
                <w:rFonts w:ascii="Calibri" w:eastAsia="Calibri" w:hAnsi="Calibri" w:cs="Calibri"/>
                <w:sz w:val="13"/>
                <w:szCs w:val="13"/>
              </w:rPr>
            </w:pPr>
            <w:r>
              <w:rPr>
                <w:rFonts w:ascii="Calibri" w:eastAsia="Calibri" w:hAnsi="Calibri" w:cs="Calibri"/>
                <w:w w:val="105"/>
                <w:sz w:val="13"/>
                <w:szCs w:val="13"/>
              </w:rPr>
              <w:t>$668,527,1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3" w:right="-20"/>
              <w:rPr>
                <w:rFonts w:ascii="Calibri" w:eastAsia="Calibri" w:hAnsi="Calibri" w:cs="Calibri"/>
                <w:sz w:val="13"/>
                <w:szCs w:val="13"/>
              </w:rPr>
            </w:pPr>
            <w:r>
              <w:rPr>
                <w:rFonts w:ascii="Calibri" w:eastAsia="Calibri" w:hAnsi="Calibri" w:cs="Calibri"/>
                <w:w w:val="105"/>
                <w:sz w:val="13"/>
                <w:szCs w:val="13"/>
              </w:rPr>
              <w:t>$13,087,892,5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4" w:right="-20"/>
              <w:rPr>
                <w:rFonts w:ascii="Calibri" w:eastAsia="Calibri" w:hAnsi="Calibri" w:cs="Calibri"/>
                <w:sz w:val="13"/>
                <w:szCs w:val="13"/>
              </w:rPr>
            </w:pPr>
            <w:r>
              <w:rPr>
                <w:rFonts w:ascii="Calibri" w:eastAsia="Calibri" w:hAnsi="Calibri" w:cs="Calibri"/>
                <w:w w:val="105"/>
                <w:sz w:val="13"/>
                <w:szCs w:val="13"/>
              </w:rPr>
              <w:t>$33,003,175,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tc>
      </w:tr>
    </w:tbl>
    <w:p w:rsidR="0076149E" w:rsidRDefault="0076149E" w:rsidP="0076149E">
      <w:pPr>
        <w:suppressAutoHyphens w:val="0"/>
        <w:rPr>
          <w:b/>
          <w:sz w:val="28"/>
          <w:szCs w:val="28"/>
        </w:rPr>
      </w:pPr>
      <w:r>
        <w:rPr>
          <w:b/>
          <w:sz w:val="28"/>
          <w:szCs w:val="28"/>
        </w:rPr>
        <w:br w:type="page"/>
      </w:r>
    </w:p>
    <w:p w:rsidR="009449E2" w:rsidRDefault="009449E2" w:rsidP="006969A5">
      <w:pPr>
        <w:pStyle w:val="Heading2"/>
        <w:sectPr w:rsidR="009449E2" w:rsidSect="00884A9A">
          <w:pgSz w:w="15840" w:h="12240" w:orient="landscape" w:code="1"/>
          <w:pgMar w:top="1440" w:right="1800" w:bottom="1350" w:left="2160" w:header="720" w:footer="432" w:gutter="0"/>
          <w:cols w:space="720"/>
          <w:docGrid w:linePitch="360"/>
        </w:sectPr>
      </w:pPr>
    </w:p>
    <w:p w:rsidR="0076149E" w:rsidRPr="004A0CFF" w:rsidRDefault="0076149E" w:rsidP="006969A5">
      <w:pPr>
        <w:pStyle w:val="Heading2"/>
      </w:pPr>
      <w:bookmarkStart w:id="3123" w:name="AppendixD"/>
      <w:bookmarkStart w:id="3124" w:name="_Toc408489996"/>
      <w:bookmarkStart w:id="3125" w:name="_Toc402467187"/>
      <w:r w:rsidRPr="004A0CFF">
        <w:t xml:space="preserve">Appendix </w:t>
      </w:r>
      <w:r>
        <w:t>D</w:t>
      </w:r>
      <w:bookmarkEnd w:id="3123"/>
      <w:r w:rsidRPr="004A0CFF">
        <w:t xml:space="preserve"> – Form A-</w:t>
      </w:r>
      <w:r>
        <w:t>4: Output Ranges</w:t>
      </w:r>
      <w:bookmarkEnd w:id="3124"/>
      <w:bookmarkEnd w:id="3125"/>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E36D54" w:rsidRDefault="00F46176" w:rsidP="00F46176">
      <w:pPr>
        <w:widowControl w:val="0"/>
        <w:autoSpaceDE w:val="0"/>
        <w:autoSpaceDN w:val="0"/>
        <w:adjustRightInd w:val="0"/>
        <w:spacing w:before="16"/>
        <w:ind w:left="20" w:right="-20"/>
      </w:pPr>
      <w:r w:rsidRPr="00F46176">
        <w:rPr>
          <w:rFonts w:ascii="Calibri" w:hAnsi="Calibri" w:cs="Calibri"/>
        </w:rPr>
        <w:t>November 1, 2014</w:t>
      </w:r>
      <w:r w:rsidR="00E36D54">
        <w:br w:type="page"/>
      </w:r>
    </w:p>
    <w:p w:rsidR="00E36D54" w:rsidRDefault="00E36D54" w:rsidP="0076149E">
      <w:pPr>
        <w:suppressAutoHyphens w:val="0"/>
        <w:sectPr w:rsidR="00E36D54" w:rsidSect="009449E2">
          <w:pgSz w:w="12240" w:h="15840" w:code="1"/>
          <w:pgMar w:top="1440" w:right="1350" w:bottom="1260" w:left="1440" w:header="720" w:footer="432" w:gutter="0"/>
          <w:cols w:space="720"/>
          <w:docGrid w:linePitch="360"/>
        </w:sectPr>
      </w:pPr>
    </w:p>
    <w:p w:rsidR="00E36D54" w:rsidRDefault="00E36D54" w:rsidP="00E36D54">
      <w:pPr>
        <w:widowControl w:val="0"/>
        <w:autoSpaceDE w:val="0"/>
        <w:autoSpaceDN w:val="0"/>
        <w:adjustRightInd w:val="0"/>
        <w:spacing w:line="20" w:lineRule="exact"/>
      </w:pPr>
      <w:bookmarkStart w:id="3126" w:name="page1"/>
      <w:bookmarkEnd w:id="3126"/>
    </w:p>
    <w:p w:rsidR="00E36D54" w:rsidRDefault="00E36D54" w:rsidP="00E36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E36D54" w:rsidRDefault="00E36D54" w:rsidP="00E36D54">
      <w:pPr>
        <w:widowControl w:val="0"/>
        <w:autoSpaceDE w:val="0"/>
        <w:autoSpaceDN w:val="0"/>
        <w:adjustRightInd w:val="0"/>
        <w:spacing w:line="284"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ing Organization: Florida International University</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Release Date: November 1, 2014</w:t>
      </w:r>
    </w:p>
    <w:p w:rsidR="00E36D54" w:rsidRDefault="00E36D54" w:rsidP="00E36D54">
      <w:pPr>
        <w:widowControl w:val="0"/>
        <w:autoSpaceDE w:val="0"/>
        <w:autoSpaceDN w:val="0"/>
        <w:adjustRightInd w:val="0"/>
        <w:spacing w:line="255" w:lineRule="exact"/>
      </w:pPr>
    </w:p>
    <w:tbl>
      <w:tblPr>
        <w:tblW w:w="0" w:type="auto"/>
        <w:tblLayout w:type="fixed"/>
        <w:tblCellMar>
          <w:left w:w="0" w:type="dxa"/>
          <w:right w:w="0" w:type="dxa"/>
        </w:tblCellMar>
        <w:tblLook w:val="0000" w:firstRow="0" w:lastRow="0" w:firstColumn="0" w:lastColumn="0" w:noHBand="0" w:noVBand="0"/>
      </w:tblPr>
      <w:tblGrid>
        <w:gridCol w:w="1280"/>
        <w:gridCol w:w="1220"/>
        <w:gridCol w:w="1340"/>
        <w:gridCol w:w="1400"/>
        <w:gridCol w:w="1320"/>
        <w:gridCol w:w="1360"/>
        <w:gridCol w:w="1560"/>
        <w:gridCol w:w="1220"/>
        <w:gridCol w:w="1460"/>
        <w:gridCol w:w="1580"/>
      </w:tblGrid>
      <w:tr w:rsidR="00E36D54" w:rsidTr="00E36D54">
        <w:trPr>
          <w:trHeight w:val="568"/>
        </w:trPr>
        <w:tc>
          <w:tcPr>
            <w:tcW w:w="128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Masonry</w:t>
            </w:r>
          </w:p>
          <w:p w:rsidR="00E36D54" w:rsidRDefault="00E36D54" w:rsidP="00E36D54">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w w:val="99"/>
                <w:sz w:val="20"/>
                <w:szCs w:val="20"/>
              </w:rPr>
              <w:t>Frame Condo</w:t>
            </w:r>
          </w:p>
          <w:p w:rsidR="00E36D54" w:rsidRDefault="00E36D54" w:rsidP="00E36D54">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Masrony Condo</w:t>
            </w:r>
          </w:p>
          <w:p w:rsidR="00E36D54" w:rsidRDefault="00E36D54" w:rsidP="00E36D54">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Commercial</w:t>
            </w:r>
          </w:p>
          <w:p w:rsidR="00E36D54" w:rsidRDefault="00E36D54" w:rsidP="00E36D54">
            <w:pPr>
              <w:widowControl w:val="0"/>
              <w:autoSpaceDE w:val="0"/>
              <w:autoSpaceDN w:val="0"/>
              <w:adjustRightInd w:val="0"/>
              <w:jc w:val="center"/>
            </w:pPr>
            <w:r>
              <w:rPr>
                <w:rFonts w:ascii="Calibri" w:hAnsi="Calibri" w:cs="Calibri"/>
                <w:b/>
                <w:bCs/>
                <w:w w:val="99"/>
                <w:sz w:val="20"/>
                <w:szCs w:val="20"/>
              </w:rPr>
              <w:t>Residential</w:t>
            </w:r>
          </w:p>
        </w:tc>
      </w:tr>
      <w:tr w:rsidR="00E36D54" w:rsidTr="00E40DC1">
        <w:trPr>
          <w:trHeight w:val="240"/>
        </w:trPr>
        <w:tc>
          <w:tcPr>
            <w:tcW w:w="1280" w:type="dxa"/>
            <w:tcBorders>
              <w:top w:val="single" w:sz="12" w:space="0" w:color="auto"/>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ind w:left="20"/>
            </w:pPr>
            <w:r>
              <w:rPr>
                <w:rFonts w:ascii="Calibri" w:hAnsi="Calibri" w:cs="Calibri"/>
                <w:sz w:val="20"/>
                <w:szCs w:val="20"/>
              </w:rPr>
              <w:t>Alachua</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830</w:t>
            </w:r>
          </w:p>
        </w:tc>
        <w:tc>
          <w:tcPr>
            <w:tcW w:w="1400" w:type="dxa"/>
            <w:tcBorders>
              <w:top w:val="single" w:sz="12" w:space="0" w:color="auto"/>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909</w:t>
            </w:r>
          </w:p>
        </w:tc>
        <w:tc>
          <w:tcPr>
            <w:tcW w:w="13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957</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192</w:t>
            </w:r>
          </w:p>
        </w:tc>
        <w:tc>
          <w:tcPr>
            <w:tcW w:w="15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173</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232</w:t>
            </w:r>
          </w:p>
        </w:tc>
        <w:tc>
          <w:tcPr>
            <w:tcW w:w="14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229</w:t>
            </w:r>
          </w:p>
        </w:tc>
        <w:tc>
          <w:tcPr>
            <w:tcW w:w="15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1.39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73</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8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3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7</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68</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07</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2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42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9</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5</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6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8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aker</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0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3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3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8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3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1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3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ay</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1</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991</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8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5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53</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52</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4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863</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3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7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2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7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4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51</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41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6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1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1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55</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515</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adfo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43</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3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5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5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77</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6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3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28</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12</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0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0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17</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eva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17</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4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97</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1</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43</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85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97</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42</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22</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77</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82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083</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138</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38</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119</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4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75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owa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41</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60</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34</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09</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6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4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0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88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840</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91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5.19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9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41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1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5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463</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076</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0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0.42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60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0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436</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77</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alhoun</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3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9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60</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2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0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96</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17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harlotte</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00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1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930</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86</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81</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4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989</w:t>
            </w:r>
          </w:p>
        </w:tc>
      </w:tr>
    </w:tbl>
    <w:p w:rsidR="00E36D54" w:rsidRDefault="00E36D54" w:rsidP="00E36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E36D54" w:rsidRDefault="00E36D54" w:rsidP="00E36D54">
      <w:pPr>
        <w:widowControl w:val="0"/>
        <w:autoSpaceDE w:val="0"/>
        <w:autoSpaceDN w:val="0"/>
        <w:adjustRightInd w:val="0"/>
        <w:spacing w:line="284"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ing Organization: Florida International University</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E36D54" w:rsidRDefault="00E36D54" w:rsidP="00E36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BF2D54" w:rsidTr="00BF2D54">
        <w:trPr>
          <w:trHeight w:val="267"/>
        </w:trPr>
        <w:tc>
          <w:tcPr>
            <w:tcW w:w="12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Masonry</w:t>
            </w:r>
          </w:p>
          <w:p w:rsidR="00BF2D54" w:rsidRDefault="00BF2D54" w:rsidP="00BF2D54">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w w:val="99"/>
                <w:sz w:val="20"/>
                <w:szCs w:val="20"/>
              </w:rPr>
              <w:t>Frame Condo</w:t>
            </w:r>
          </w:p>
          <w:p w:rsidR="00BF2D54" w:rsidRDefault="00BF2D54" w:rsidP="00BF2D54">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Masrony Condo</w:t>
            </w:r>
          </w:p>
          <w:p w:rsidR="00BF2D54" w:rsidRDefault="00BF2D54" w:rsidP="00BF2D54">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Commercial</w:t>
            </w:r>
          </w:p>
          <w:p w:rsidR="00BF2D54" w:rsidRDefault="00BF2D54" w:rsidP="00BF2D54">
            <w:pPr>
              <w:widowControl w:val="0"/>
              <w:autoSpaceDE w:val="0"/>
              <w:autoSpaceDN w:val="0"/>
              <w:adjustRightInd w:val="0"/>
              <w:jc w:val="center"/>
            </w:pPr>
            <w:r>
              <w:rPr>
                <w:rFonts w:ascii="Calibri" w:hAnsi="Calibri" w:cs="Calibri"/>
                <w:b/>
                <w:bCs/>
                <w:w w:val="99"/>
                <w:sz w:val="20"/>
                <w:szCs w:val="20"/>
              </w:rPr>
              <w:t>Residential</w:t>
            </w:r>
          </w:p>
        </w:tc>
      </w:tr>
      <w:tr w:rsidR="00E36D54"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6" w:lineRule="exact"/>
            </w:pPr>
            <w:r>
              <w:rPr>
                <w:rFonts w:ascii="Calibri" w:hAnsi="Calibri" w:cs="Calibri"/>
                <w:sz w:val="20"/>
                <w:szCs w:val="20"/>
              </w:rPr>
              <w:t>AVERAGE</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5.383</w:t>
            </w:r>
          </w:p>
        </w:tc>
        <w:tc>
          <w:tcPr>
            <w:tcW w:w="13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4.586</w:t>
            </w:r>
          </w:p>
        </w:tc>
        <w:tc>
          <w:tcPr>
            <w:tcW w:w="13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2.411</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0.825</w:t>
            </w:r>
          </w:p>
        </w:tc>
        <w:tc>
          <w:tcPr>
            <w:tcW w:w="15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0.631</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578</w:t>
            </w:r>
          </w:p>
        </w:tc>
        <w:tc>
          <w:tcPr>
            <w:tcW w:w="14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077</w:t>
            </w:r>
          </w:p>
        </w:tc>
        <w:tc>
          <w:tcPr>
            <w:tcW w:w="15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5.692</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99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68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1.28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6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20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9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063</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08</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8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0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9</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8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05</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9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36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3</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3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15</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60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60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8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20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1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1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7</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6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18</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56</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75</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81</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4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9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9</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1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3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0</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9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72</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0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0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8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792</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22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24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82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0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2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53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002</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21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60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0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3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8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83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662</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76</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5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8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3</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4</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46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9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7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6</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7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9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5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23</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2</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7</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05</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2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2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70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5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1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67</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640</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4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96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88</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8</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5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7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08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50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20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1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8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7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84</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20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89</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71</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2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5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64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6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12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9</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5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uval</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9</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33</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26</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23</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3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5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4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22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6</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38</w:t>
            </w:r>
          </w:p>
        </w:tc>
      </w:tr>
    </w:tbl>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A765BD"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6" w:lineRule="exact"/>
            </w:pPr>
            <w:r>
              <w:rPr>
                <w:rFonts w:ascii="Calibri" w:hAnsi="Calibri" w:cs="Calibri"/>
                <w:sz w:val="20"/>
                <w:szCs w:val="20"/>
              </w:rPr>
              <w:t>HIGH</w:t>
            </w: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1.849</w:t>
            </w: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1.599</w:t>
            </w:r>
          </w:p>
        </w:tc>
        <w:tc>
          <w:tcPr>
            <w:tcW w:w="13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5.829</w:t>
            </w: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520</w:t>
            </w:r>
          </w:p>
        </w:tc>
        <w:tc>
          <w:tcPr>
            <w:tcW w:w="15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385</w:t>
            </w: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528</w:t>
            </w:r>
          </w:p>
        </w:tc>
        <w:tc>
          <w:tcPr>
            <w:tcW w:w="14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431</w:t>
            </w:r>
          </w:p>
        </w:tc>
        <w:tc>
          <w:tcPr>
            <w:tcW w:w="15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3.56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3</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34</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3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01</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3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55</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4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66</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12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5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14</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4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7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2.66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3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8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6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13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338</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4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39</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731</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8</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5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6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088</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5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3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44</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7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4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8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74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51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1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1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8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232</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393</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6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77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5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6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8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3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6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764</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77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5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6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42</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6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045</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11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862</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51</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4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76</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8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85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8</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6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5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2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1</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27</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7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62</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4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9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41</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0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7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9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7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3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552</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1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0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7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47</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9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5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2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1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01</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08</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6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7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19</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69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8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27</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9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14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96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156</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ulf</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6</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100</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61</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94</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62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85</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4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184</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33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64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5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3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17</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bl>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0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A765BD" w:rsidTr="00D347C3">
        <w:trPr>
          <w:trHeight w:val="257"/>
        </w:trPr>
        <w:tc>
          <w:tcPr>
            <w:tcW w:w="1280" w:type="dxa"/>
            <w:tcBorders>
              <w:top w:val="single" w:sz="12" w:space="0" w:color="auto"/>
              <w:bottom w:val="single" w:sz="8" w:space="0" w:color="auto"/>
              <w:right w:val="nil"/>
            </w:tcBorders>
            <w:vAlign w:val="bottom"/>
          </w:tcPr>
          <w:p w:rsidR="00A765BD" w:rsidRDefault="00A765BD"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0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5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4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5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2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8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15</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0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3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84</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5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2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4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1</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2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90</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7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0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55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2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7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25</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37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91</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68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0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7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92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53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19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1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72</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1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7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23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1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4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7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449</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3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4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0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9</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7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74</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19</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77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97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529</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57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5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4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32</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808</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239</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49</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2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01</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9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00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9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74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4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0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2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60</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3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73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15</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4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7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783</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78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8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19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24</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5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43</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3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66</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6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60</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87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11</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94</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8</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7</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6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48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1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110</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1</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2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3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2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06</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03</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4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4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62</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7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0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340</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0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22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1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0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3</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3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34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31</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9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69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2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68</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5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369</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olme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0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5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7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5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1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3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4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8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1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19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9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A765BD">
        <w:trPr>
          <w:trHeight w:val="244"/>
        </w:trPr>
        <w:tc>
          <w:tcPr>
            <w:tcW w:w="1280" w:type="dxa"/>
            <w:tcBorders>
              <w:top w:val="nil"/>
              <w:left w:val="nil"/>
              <w:bottom w:val="nil"/>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20"/>
        <w:gridCol w:w="1360"/>
        <w:gridCol w:w="1580"/>
        <w:gridCol w:w="120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ind w:left="20"/>
            </w:pPr>
            <w:r>
              <w:rPr>
                <w:rFonts w:ascii="Calibri" w:hAnsi="Calibri" w:cs="Calibri"/>
                <w:sz w:val="20"/>
                <w:szCs w:val="20"/>
              </w:rPr>
              <w:t>Indian River</w:t>
            </w: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982</w:t>
            </w:r>
          </w:p>
        </w:tc>
        <w:tc>
          <w:tcPr>
            <w:tcW w:w="14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2.717</w:t>
            </w:r>
          </w:p>
        </w:tc>
        <w:tc>
          <w:tcPr>
            <w:tcW w:w="13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405</w:t>
            </w: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596</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463</w:t>
            </w:r>
          </w:p>
        </w:tc>
        <w:tc>
          <w:tcPr>
            <w:tcW w:w="12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91</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06</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4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52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5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246</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6</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1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4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6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42</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39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8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65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3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9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78</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6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5</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71</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7</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1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0</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7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25</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78</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65</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2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71</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2</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1</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1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1</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43</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4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09</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2</w:t>
            </w:r>
          </w:p>
        </w:tc>
        <w:tc>
          <w:tcPr>
            <w:tcW w:w="15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6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5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15</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73</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2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4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9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940</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6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5</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2</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1</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0</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20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9</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9</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6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3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7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7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9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8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339</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99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5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9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6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232</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9</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7</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2</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8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2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29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4</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8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3</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59</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00"/>
        <w:gridCol w:w="1380"/>
        <w:gridCol w:w="1580"/>
        <w:gridCol w:w="120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pPr>
            <w:r>
              <w:rPr>
                <w:rFonts w:ascii="Calibri" w:hAnsi="Calibri" w:cs="Calibri"/>
                <w:sz w:val="20"/>
                <w:szCs w:val="20"/>
              </w:rPr>
              <w:t>AVERAGE</w:t>
            </w:r>
          </w:p>
        </w:tc>
        <w:tc>
          <w:tcPr>
            <w:tcW w:w="134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450</w:t>
            </w:r>
          </w:p>
        </w:tc>
        <w:tc>
          <w:tcPr>
            <w:tcW w:w="14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264</w:t>
            </w: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89</w:t>
            </w: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382</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273</w:t>
            </w:r>
          </w:p>
        </w:tc>
        <w:tc>
          <w:tcPr>
            <w:tcW w:w="12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803</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661</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64</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9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7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56</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0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2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8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7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7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9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0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2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3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8</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3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7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nat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0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2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5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5</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6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83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34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63</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88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44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40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1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5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8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974</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4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6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0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07</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6</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2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0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1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6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7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84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9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6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9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581</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9</w:t>
            </w:r>
          </w:p>
        </w:tc>
        <w:tc>
          <w:tcPr>
            <w:tcW w:w="15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4</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58</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1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00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69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2</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9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4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9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61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63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97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96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4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5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9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iami‐Dad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9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21</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0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8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5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39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6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5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5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5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56</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29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1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8.91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21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44</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321</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6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8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88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1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1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9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4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076</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61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67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84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9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9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4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2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597</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pPr>
            <w:r>
              <w:rPr>
                <w:rFonts w:ascii="Calibri" w:hAnsi="Calibri" w:cs="Calibri"/>
                <w:sz w:val="20"/>
                <w:szCs w:val="20"/>
              </w:rPr>
              <w:t>HIGH</w:t>
            </w: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8.053</w:t>
            </w: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5.712</w:t>
            </w: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88.510</w:t>
            </w:r>
          </w:p>
        </w:tc>
        <w:tc>
          <w:tcPr>
            <w:tcW w:w="1380" w:type="dxa"/>
            <w:tcBorders>
              <w:top w:val="single" w:sz="12" w:space="0" w:color="auto"/>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36" w:lineRule="exact"/>
              <w:jc w:val="center"/>
            </w:pPr>
            <w:r>
              <w:rPr>
                <w:rFonts w:ascii="Calibri" w:hAnsi="Calibri" w:cs="Calibri"/>
                <w:sz w:val="20"/>
                <w:szCs w:val="20"/>
              </w:rPr>
              <w:t>6.778</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36" w:lineRule="exact"/>
              <w:jc w:val="center"/>
            </w:pPr>
            <w:r>
              <w:rPr>
                <w:rFonts w:ascii="Calibri" w:hAnsi="Calibri" w:cs="Calibri"/>
                <w:sz w:val="20"/>
                <w:szCs w:val="20"/>
              </w:rPr>
              <w:t>8.810</w:t>
            </w: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747</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6.887</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26.001</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7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4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9</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8</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8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1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8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6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7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5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5</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3</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0</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3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7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10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6</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851</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189</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43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98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2</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2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3</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56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6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7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81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0</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9</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09</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56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5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69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8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0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1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31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70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0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0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6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1</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8</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0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9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8</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9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8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2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2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1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6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82</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9</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8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9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1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89</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7</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4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5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9</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3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1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8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7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7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6</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6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5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alm Beach</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07</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87</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6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8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7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18</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89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0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38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2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2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4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87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31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74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8.80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1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4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93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95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53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5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3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81</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3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75</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7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6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43</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1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9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95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3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4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3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75</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0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D347C3">
        <w:trPr>
          <w:trHeight w:val="257"/>
        </w:trPr>
        <w:tc>
          <w:tcPr>
            <w:tcW w:w="1280" w:type="dxa"/>
            <w:tcBorders>
              <w:top w:val="single" w:sz="12" w:space="0" w:color="auto"/>
              <w:left w:val="nil"/>
              <w:bottom w:val="single" w:sz="8" w:space="0" w:color="auto"/>
              <w:right w:val="nil"/>
            </w:tcBorders>
            <w:vAlign w:val="bottom"/>
          </w:tcPr>
          <w:p w:rsidR="00D347C3" w:rsidRDefault="00D347C3"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5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inellas</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4</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86</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6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2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6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0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9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8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2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2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4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6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3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796</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olk</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40</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4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8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6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6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7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0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0</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2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37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7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0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3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5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utnam</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1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3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8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5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0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94</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t. Johns</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6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6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25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4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7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0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7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7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65</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1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3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01</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t. Lucie</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82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4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29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0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6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3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27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3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2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1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0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9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55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3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5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5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6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anta Rosa</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4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0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6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7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4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5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6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8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8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3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4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99</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19</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1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7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0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9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2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1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6</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9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arasota</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7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59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6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8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6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4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7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9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66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25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5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1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16</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4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5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40</w:t>
            </w:r>
          </w:p>
        </w:tc>
      </w:tr>
      <w:tr w:rsidR="00D347C3" w:rsidTr="00D347C3">
        <w:trPr>
          <w:trHeight w:val="244"/>
        </w:trPr>
        <w:tc>
          <w:tcPr>
            <w:tcW w:w="1280" w:type="dxa"/>
            <w:tcBorders>
              <w:top w:val="nil"/>
              <w:left w:val="nil"/>
              <w:bottom w:val="nil"/>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9601E5" w:rsidTr="009601E5">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onry</w:t>
            </w:r>
          </w:p>
          <w:p w:rsidR="009601E5" w:rsidRDefault="009601E5" w:rsidP="009601E5">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w w:val="99"/>
                <w:sz w:val="20"/>
                <w:szCs w:val="20"/>
              </w:rPr>
              <w:t>Frame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rony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Commercial</w:t>
            </w:r>
          </w:p>
          <w:p w:rsidR="009601E5" w:rsidRDefault="009601E5" w:rsidP="009601E5">
            <w:pPr>
              <w:widowControl w:val="0"/>
              <w:autoSpaceDE w:val="0"/>
              <w:autoSpaceDN w:val="0"/>
              <w:adjustRightInd w:val="0"/>
              <w:jc w:val="center"/>
            </w:pPr>
            <w:r>
              <w:rPr>
                <w:rFonts w:ascii="Calibri" w:hAnsi="Calibri" w:cs="Calibri"/>
                <w:b/>
                <w:bCs/>
                <w:w w:val="99"/>
                <w:sz w:val="20"/>
                <w:szCs w:val="20"/>
              </w:rPr>
              <w:t>Residential</w:t>
            </w:r>
          </w:p>
        </w:tc>
      </w:tr>
      <w:tr w:rsidR="009601E5"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ind w:left="20"/>
            </w:pPr>
            <w:r>
              <w:rPr>
                <w:rFonts w:ascii="Calibri" w:hAnsi="Calibri" w:cs="Calibri"/>
                <w:sz w:val="20"/>
                <w:szCs w:val="20"/>
              </w:rPr>
              <w:t>Seminole</w:t>
            </w: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457</w:t>
            </w:r>
          </w:p>
        </w:tc>
        <w:tc>
          <w:tcPr>
            <w:tcW w:w="13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087</w:t>
            </w:r>
          </w:p>
        </w:tc>
        <w:tc>
          <w:tcPr>
            <w:tcW w:w="130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4.808</w:t>
            </w:r>
          </w:p>
        </w:tc>
        <w:tc>
          <w:tcPr>
            <w:tcW w:w="1380" w:type="dxa"/>
            <w:tcBorders>
              <w:top w:val="single" w:sz="12" w:space="0" w:color="auto"/>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230</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247</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331</w:t>
            </w:r>
          </w:p>
        </w:tc>
        <w:tc>
          <w:tcPr>
            <w:tcW w:w="14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411</w:t>
            </w:r>
          </w:p>
        </w:tc>
        <w:tc>
          <w:tcPr>
            <w:tcW w:w="15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905</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8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39</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15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7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4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497</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664</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4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70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7</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25</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03</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29</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7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2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97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5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8</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8</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76</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3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84</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2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35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87</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6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5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6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475</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0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63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2</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74</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055</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2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3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40</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9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1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9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7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51</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44</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13</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98</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7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0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51</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3</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6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56</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6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2</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82</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6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8</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6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6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1</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82</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28</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4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18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59</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7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43</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85</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47</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2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57</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3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2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87</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67</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934</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1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Volusia</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109</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31</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61</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5</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7</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1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1</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77</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72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00</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53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2</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6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27</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15</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975</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53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342</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4.97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4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15</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38</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65</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181</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2</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8</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9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83</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93</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41</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1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74</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938</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0</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4</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42</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4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964</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24</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73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47</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65</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4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9</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139</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2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5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55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59</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44</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Ind w:w="-15"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9601E5" w:rsidTr="009601E5">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onry</w:t>
            </w:r>
          </w:p>
          <w:p w:rsidR="009601E5" w:rsidRDefault="009601E5" w:rsidP="009601E5">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w w:val="99"/>
                <w:sz w:val="20"/>
                <w:szCs w:val="20"/>
              </w:rPr>
              <w:t>Frame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rony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Commercial</w:t>
            </w:r>
          </w:p>
          <w:p w:rsidR="009601E5" w:rsidRDefault="009601E5" w:rsidP="009601E5">
            <w:pPr>
              <w:widowControl w:val="0"/>
              <w:autoSpaceDE w:val="0"/>
              <w:autoSpaceDN w:val="0"/>
              <w:adjustRightInd w:val="0"/>
              <w:jc w:val="center"/>
            </w:pPr>
            <w:r>
              <w:rPr>
                <w:rFonts w:ascii="Calibri" w:hAnsi="Calibri" w:cs="Calibri"/>
                <w:b/>
                <w:bCs/>
                <w:w w:val="99"/>
                <w:sz w:val="20"/>
                <w:szCs w:val="20"/>
              </w:rPr>
              <w:t>Residential</w:t>
            </w:r>
          </w:p>
        </w:tc>
      </w:tr>
      <w:tr w:rsidR="009601E5"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pPr>
            <w:r>
              <w:rPr>
                <w:rFonts w:ascii="Calibri" w:hAnsi="Calibri" w:cs="Calibri"/>
                <w:sz w:val="20"/>
                <w:szCs w:val="20"/>
              </w:rPr>
              <w:t>AVERAGE</w:t>
            </w:r>
          </w:p>
        </w:tc>
        <w:tc>
          <w:tcPr>
            <w:tcW w:w="13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3.072</w:t>
            </w:r>
          </w:p>
        </w:tc>
        <w:tc>
          <w:tcPr>
            <w:tcW w:w="13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690</w:t>
            </w:r>
          </w:p>
        </w:tc>
        <w:tc>
          <w:tcPr>
            <w:tcW w:w="13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7.575</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1.046</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1.091</w:t>
            </w: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993</w:t>
            </w:r>
          </w:p>
        </w:tc>
        <w:tc>
          <w:tcPr>
            <w:tcW w:w="14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475</w:t>
            </w:r>
          </w:p>
        </w:tc>
        <w:tc>
          <w:tcPr>
            <w:tcW w:w="15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7.114</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32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895</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1.234</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85</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9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93</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86</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790</w:t>
            </w:r>
          </w:p>
        </w:tc>
      </w:tr>
      <w:tr w:rsidR="009601E5" w:rsidTr="009601E5">
        <w:trPr>
          <w:trHeight w:val="244"/>
        </w:trPr>
        <w:tc>
          <w:tcPr>
            <w:tcW w:w="1280" w:type="dxa"/>
            <w:tcBorders>
              <w:top w:val="nil"/>
              <w:left w:val="nil"/>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10</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91</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025</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2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3</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8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08</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258</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4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9</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25</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00</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5.133</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58</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7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44</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9601E5">
        <w:trPr>
          <w:trHeight w:val="244"/>
        </w:trPr>
        <w:tc>
          <w:tcPr>
            <w:tcW w:w="1280" w:type="dxa"/>
            <w:tcBorders>
              <w:top w:val="nil"/>
              <w:left w:val="nil"/>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1</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26</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1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24</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55</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141</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292</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002</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93</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2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27</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994</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653</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29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712</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8.510</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21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81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74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601</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001</w:t>
            </w:r>
          </w:p>
        </w:tc>
      </w:tr>
    </w:tbl>
    <w:p w:rsidR="00DF71B3" w:rsidRDefault="00DF71B3" w:rsidP="00BF2D54">
      <w: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60" w:type="dxa"/>
        <w:tblInd w:w="10" w:type="dxa"/>
        <w:tblLayout w:type="fixed"/>
        <w:tblCellMar>
          <w:left w:w="0" w:type="dxa"/>
          <w:right w:w="0" w:type="dxa"/>
        </w:tblCellMar>
        <w:tblLook w:val="0000" w:firstRow="0" w:lastRow="0" w:firstColumn="0" w:lastColumn="0" w:noHBand="0" w:noVBand="0"/>
      </w:tblPr>
      <w:tblGrid>
        <w:gridCol w:w="1300"/>
        <w:gridCol w:w="1240"/>
        <w:gridCol w:w="1320"/>
        <w:gridCol w:w="1420"/>
        <w:gridCol w:w="1300"/>
        <w:gridCol w:w="1380"/>
        <w:gridCol w:w="1540"/>
        <w:gridCol w:w="1240"/>
        <w:gridCol w:w="1440"/>
        <w:gridCol w:w="1580"/>
      </w:tblGrid>
      <w:tr w:rsidR="00DF71B3" w:rsidTr="00DF71B3">
        <w:trPr>
          <w:trHeight w:val="575"/>
        </w:trPr>
        <w:tc>
          <w:tcPr>
            <w:tcW w:w="130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360"/>
              <w:rPr>
                <w:sz w:val="21"/>
                <w:szCs w:val="21"/>
              </w:rPr>
            </w:pPr>
            <w:r>
              <w:rPr>
                <w:rFonts w:ascii="Calibri" w:hAnsi="Calibri" w:cs="Calibri"/>
                <w:b/>
                <w:bCs/>
                <w:sz w:val="20"/>
                <w:szCs w:val="20"/>
              </w:rPr>
              <w:t>County</w:t>
            </w:r>
          </w:p>
        </w:tc>
        <w:tc>
          <w:tcPr>
            <w:tcW w:w="12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180"/>
              <w:rPr>
                <w:sz w:val="21"/>
                <w:szCs w:val="21"/>
              </w:rPr>
            </w:pPr>
            <w:r>
              <w:rPr>
                <w:rFonts w:ascii="Calibri" w:hAnsi="Calibri" w:cs="Calibri"/>
                <w:b/>
                <w:bCs/>
                <w:sz w:val="20"/>
                <w:szCs w:val="20"/>
              </w:rPr>
              <w:t>Loss Costs</w:t>
            </w:r>
          </w:p>
        </w:tc>
        <w:tc>
          <w:tcPr>
            <w:tcW w:w="132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Masonry</w:t>
            </w:r>
          </w:p>
          <w:p w:rsidR="00DF71B3" w:rsidRDefault="00DF71B3" w:rsidP="00DF71B3">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right="259"/>
              <w:jc w:val="right"/>
            </w:pPr>
            <w:r>
              <w:rPr>
                <w:rFonts w:ascii="Calibri" w:hAnsi="Calibri" w:cs="Calibri"/>
                <w:b/>
                <w:bCs/>
                <w:sz w:val="20"/>
                <w:szCs w:val="20"/>
              </w:rPr>
              <w:t>Mobile</w:t>
            </w:r>
          </w:p>
          <w:p w:rsidR="00DF71B3" w:rsidRDefault="00DF71B3" w:rsidP="00DF71B3">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Frame Condo</w:t>
            </w:r>
          </w:p>
          <w:p w:rsidR="00DF71B3" w:rsidRDefault="00DF71B3" w:rsidP="00DF71B3">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Masrony Condo</w:t>
            </w:r>
          </w:p>
          <w:p w:rsidR="00DF71B3" w:rsidRDefault="00DF71B3" w:rsidP="00DF71B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Commercial</w:t>
            </w:r>
          </w:p>
          <w:p w:rsidR="00DF71B3" w:rsidRDefault="00DF71B3" w:rsidP="00DF71B3">
            <w:pPr>
              <w:widowControl w:val="0"/>
              <w:autoSpaceDE w:val="0"/>
              <w:autoSpaceDN w:val="0"/>
              <w:adjustRightInd w:val="0"/>
              <w:jc w:val="center"/>
            </w:pPr>
            <w:r>
              <w:rPr>
                <w:rFonts w:ascii="Calibri" w:hAnsi="Calibri" w:cs="Calibri"/>
                <w:b/>
                <w:bCs/>
                <w:sz w:val="20"/>
                <w:szCs w:val="20"/>
              </w:rPr>
              <w:t>Residential</w:t>
            </w:r>
          </w:p>
        </w:tc>
      </w:tr>
      <w:tr w:rsidR="00DF71B3" w:rsidTr="00E40DC1">
        <w:trPr>
          <w:trHeight w:val="239"/>
        </w:trPr>
        <w:tc>
          <w:tcPr>
            <w:tcW w:w="130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ind w:left="60"/>
            </w:pPr>
            <w:r>
              <w:rPr>
                <w:rFonts w:ascii="Calibri" w:hAnsi="Calibri" w:cs="Calibri"/>
                <w:sz w:val="20"/>
                <w:szCs w:val="20"/>
              </w:rPr>
              <w:t>Alachua</w:t>
            </w:r>
          </w:p>
        </w:tc>
        <w:tc>
          <w:tcPr>
            <w:tcW w:w="12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ind w:left="20"/>
            </w:pPr>
            <w:r>
              <w:rPr>
                <w:rFonts w:ascii="Calibri" w:hAnsi="Calibri" w:cs="Calibri"/>
                <w:sz w:val="20"/>
                <w:szCs w:val="20"/>
              </w:rPr>
              <w:t>LOW</w:t>
            </w:r>
          </w:p>
        </w:tc>
        <w:tc>
          <w:tcPr>
            <w:tcW w:w="132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130</w:t>
            </w:r>
          </w:p>
        </w:tc>
        <w:tc>
          <w:tcPr>
            <w:tcW w:w="142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197</w:t>
            </w:r>
          </w:p>
        </w:tc>
        <w:tc>
          <w:tcPr>
            <w:tcW w:w="13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210</w:t>
            </w:r>
          </w:p>
        </w:tc>
        <w:tc>
          <w:tcPr>
            <w:tcW w:w="13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9</w:t>
            </w:r>
          </w:p>
        </w:tc>
        <w:tc>
          <w:tcPr>
            <w:tcW w:w="15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1</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2</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3</w:t>
            </w:r>
          </w:p>
        </w:tc>
        <w:tc>
          <w:tcPr>
            <w:tcW w:w="15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21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2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3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95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2</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36</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57</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3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8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4</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87</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78</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aker</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3</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5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3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5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6</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02</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35</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ay</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6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72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02</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8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3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9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7.107</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5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12</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2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7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79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65</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0</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04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54</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4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66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2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691</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adfo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2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4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08</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9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9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9</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3</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33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4</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50</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eva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60</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7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947</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64</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2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8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65</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62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563</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8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44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753</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1.104</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2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07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7.89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0.126</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620</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69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85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8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81</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owa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26</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62</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791</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1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00</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7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25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43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2.31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9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7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75</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9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72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81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54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6.72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87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2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5.98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842</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13</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alhoun</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83</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6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9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929</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03</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0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07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9</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DF71B3">
        <w:trPr>
          <w:trHeight w:val="245"/>
        </w:trPr>
        <w:tc>
          <w:tcPr>
            <w:tcW w:w="1300" w:type="dxa"/>
            <w:tcBorders>
              <w:top w:val="nil"/>
              <w:left w:val="nil"/>
              <w:bottom w:val="nil"/>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nil"/>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DF71B3"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ind w:left="60"/>
            </w:pPr>
            <w:r>
              <w:rPr>
                <w:rFonts w:ascii="Calibri" w:hAnsi="Calibri" w:cs="Calibri"/>
                <w:sz w:val="20"/>
                <w:szCs w:val="20"/>
              </w:rPr>
              <w:t>Charlotte</w:t>
            </w:r>
          </w:p>
        </w:tc>
        <w:tc>
          <w:tcPr>
            <w:tcW w:w="122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878</w:t>
            </w:r>
          </w:p>
        </w:tc>
        <w:tc>
          <w:tcPr>
            <w:tcW w:w="14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034</w:t>
            </w:r>
          </w:p>
        </w:tc>
        <w:tc>
          <w:tcPr>
            <w:tcW w:w="13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6.869</w:t>
            </w:r>
          </w:p>
        </w:tc>
        <w:tc>
          <w:tcPr>
            <w:tcW w:w="13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134</w:t>
            </w:r>
          </w:p>
        </w:tc>
        <w:tc>
          <w:tcPr>
            <w:tcW w:w="15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112</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086</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220</w:t>
            </w:r>
          </w:p>
        </w:tc>
        <w:tc>
          <w:tcPr>
            <w:tcW w:w="154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40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6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51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0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8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3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43</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00</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95</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406</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3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8.22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3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65</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8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551</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02</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8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39</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21</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0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96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9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07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61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5.640</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0</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7</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83</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76</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8</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5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4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77</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8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9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8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98</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01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5</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8</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83</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369</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41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1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5</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9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69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887</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7.14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90</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8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5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21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16</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20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14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11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2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99</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550</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2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0</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4</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7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9</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5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0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8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77</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155</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15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92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1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2</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8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575</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41</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02</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03</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6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57</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9.026</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6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4</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24</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34</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87</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18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2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6</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81</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1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01</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4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9.35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3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94</w:t>
            </w:r>
          </w:p>
        </w:tc>
      </w:tr>
      <w:tr w:rsidR="00DF71B3" w:rsidTr="00E40DC1">
        <w:trPr>
          <w:trHeight w:val="245"/>
        </w:trPr>
        <w:tc>
          <w:tcPr>
            <w:tcW w:w="1300" w:type="dxa"/>
            <w:tcBorders>
              <w:top w:val="nil"/>
              <w:left w:val="nil"/>
              <w:bottom w:val="nil"/>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Duval</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5</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2</w:t>
            </w:r>
          </w:p>
        </w:tc>
        <w:tc>
          <w:tcPr>
            <w:tcW w:w="13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25</w:t>
            </w:r>
          </w:p>
        </w:tc>
        <w:tc>
          <w:tcPr>
            <w:tcW w:w="138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3</w:t>
            </w:r>
          </w:p>
        </w:tc>
        <w:tc>
          <w:tcPr>
            <w:tcW w:w="15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5</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0</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18</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0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6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0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1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9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59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6</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02</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0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9</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1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6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8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26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0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2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5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6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19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8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7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65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27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2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7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5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3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9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86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2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56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7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3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10</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4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02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2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95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2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449</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50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12</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24</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0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95</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9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5</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9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75</w:t>
            </w:r>
          </w:p>
        </w:tc>
      </w:tr>
      <w:tr w:rsidR="00CD27CA" w:rsidTr="00E40DC1">
        <w:trPr>
          <w:trHeight w:val="245"/>
        </w:trPr>
        <w:tc>
          <w:tcPr>
            <w:tcW w:w="1300" w:type="dxa"/>
            <w:tcBorders>
              <w:top w:val="nil"/>
              <w:left w:val="single" w:sz="4" w:space="0" w:color="auto"/>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96</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6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8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94</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19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8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0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9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1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4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48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280"/>
        <w:gridCol w:w="1400"/>
        <w:gridCol w:w="1560"/>
        <w:gridCol w:w="122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Gulf</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86</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06</w:t>
            </w:r>
          </w:p>
        </w:tc>
        <w:tc>
          <w:tcPr>
            <w:tcW w:w="128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3.716</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99</w:t>
            </w:r>
          </w:p>
        </w:tc>
        <w:tc>
          <w:tcPr>
            <w:tcW w:w="15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65</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15</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1</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2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01</w:t>
            </w:r>
          </w:p>
        </w:tc>
        <w:tc>
          <w:tcPr>
            <w:tcW w:w="140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55</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076</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9</w:t>
            </w:r>
          </w:p>
        </w:tc>
        <w:tc>
          <w:tcPr>
            <w:tcW w:w="15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7</w:t>
            </w:r>
          </w:p>
        </w:tc>
        <w:tc>
          <w:tcPr>
            <w:tcW w:w="12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6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65</w:t>
            </w:r>
          </w:p>
        </w:tc>
        <w:tc>
          <w:tcPr>
            <w:tcW w:w="140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90</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758</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3</w:t>
            </w:r>
          </w:p>
        </w:tc>
        <w:tc>
          <w:tcPr>
            <w:tcW w:w="15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8</w:t>
            </w:r>
          </w:p>
        </w:tc>
        <w:tc>
          <w:tcPr>
            <w:tcW w:w="12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0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1</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0</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4</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1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55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9</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14</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71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7</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7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6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9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9</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08</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5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8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0</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5</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1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6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99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26</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07</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8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7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985</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5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29</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36</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0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44</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65</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90</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6</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3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20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6</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2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0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992</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8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8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72</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6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0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3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82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9</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2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4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0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6</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04</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9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1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85</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0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8</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5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3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0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6</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177</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37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48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12</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90</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Holmes</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08</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85</w:t>
            </w:r>
          </w:p>
        </w:tc>
        <w:tc>
          <w:tcPr>
            <w:tcW w:w="13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2.870</w:t>
            </w:r>
          </w:p>
        </w:tc>
        <w:tc>
          <w:tcPr>
            <w:tcW w:w="138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8</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2</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60</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00</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4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5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2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3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Indian River</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7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74</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461</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13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0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98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0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81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04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8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97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34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30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36</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1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6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1</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5</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4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5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4</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2</w:t>
            </w:r>
          </w:p>
        </w:tc>
      </w:tr>
      <w:tr w:rsidR="00CD27CA" w:rsidTr="00E40DC1">
        <w:trPr>
          <w:trHeight w:val="245"/>
        </w:trPr>
        <w:tc>
          <w:tcPr>
            <w:tcW w:w="1300" w:type="dxa"/>
            <w:tcBorders>
              <w:top w:val="nil"/>
              <w:left w:val="single" w:sz="4" w:space="0" w:color="auto"/>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0</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4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2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7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1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8</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4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2</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1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57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4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20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90</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11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12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4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3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7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1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6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2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9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87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56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5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512</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20"/>
        <w:gridCol w:w="1260"/>
        <w:gridCol w:w="140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Leon</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54</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35</w:t>
            </w:r>
          </w:p>
        </w:tc>
        <w:tc>
          <w:tcPr>
            <w:tcW w:w="12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61</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9</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1</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5</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2</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6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7</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1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5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0</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0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1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0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7</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64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0</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9</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2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3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natee</w:t>
            </w: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811</w:t>
            </w:r>
          </w:p>
        </w:tc>
        <w:tc>
          <w:tcPr>
            <w:tcW w:w="14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70</w:t>
            </w:r>
          </w:p>
        </w:tc>
        <w:tc>
          <w:tcPr>
            <w:tcW w:w="12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21</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2</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240" w:type="dxa"/>
            <w:tcBorders>
              <w:top w:val="single" w:sz="8"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0</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3</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61</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7</w:t>
            </w:r>
          </w:p>
        </w:tc>
        <w:tc>
          <w:tcPr>
            <w:tcW w:w="12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290</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95</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54</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6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713</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27</w:t>
            </w:r>
          </w:p>
        </w:tc>
        <w:tc>
          <w:tcPr>
            <w:tcW w:w="12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635</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69</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11</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6</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5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5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43</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3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82</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2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2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4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3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84</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05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0</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1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5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85</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76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2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6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02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59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01</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6.54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2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5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691</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CD27CA" w:rsidRDefault="00CD27CA" w:rsidP="00DF71B3">
      <w:pPr>
        <w:widowControl w:val="0"/>
        <w:autoSpaceDE w:val="0"/>
        <w:autoSpaceDN w:val="0"/>
        <w:adjustRightInd w:val="0"/>
        <w:ind w:left="60"/>
        <w:rPr>
          <w:rFonts w:ascii="Calibri" w:hAnsi="Calibri" w:cs="Calibri"/>
          <w:b/>
          <w:bCs/>
          <w:sz w:val="20"/>
          <w:szCs w:val="20"/>
        </w:rPr>
      </w:pPr>
    </w:p>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280"/>
        <w:gridCol w:w="140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Miami‐Dade</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363</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584</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955</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21</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9</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31</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2</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71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2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5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0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8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051</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3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40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5.1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2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1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5.91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6.8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1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22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81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3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6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8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6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76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1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61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44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0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0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4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6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3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4.76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5.88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7.79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2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02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6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2</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5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3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27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7</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9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2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0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4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3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6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3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7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20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45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446</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41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97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8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28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3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7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60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4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6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2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1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8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7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7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1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9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1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3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0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5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7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18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21</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62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8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222</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28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1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15</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8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2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6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8</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280"/>
        <w:gridCol w:w="1400"/>
        <w:gridCol w:w="1540"/>
        <w:gridCol w:w="1240"/>
        <w:gridCol w:w="1440"/>
        <w:gridCol w:w="1540"/>
      </w:tblGrid>
      <w:tr w:rsidR="008B395C" w:rsidTr="008B395C">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Palm Beach</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933</w:t>
            </w:r>
          </w:p>
        </w:tc>
        <w:tc>
          <w:tcPr>
            <w:tcW w:w="142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2.087</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861</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97</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18</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59</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20</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09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88</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24</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40</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62</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35</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30</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9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425</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135</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4.571</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783</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4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433</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34</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1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3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3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7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09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13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4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inella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25</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50</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0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75</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14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3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767</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4.04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44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6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1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olk</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4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53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3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1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89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4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utnam</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0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1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7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21</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St. John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1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9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3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9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7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9</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St. Luci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5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9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17</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65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61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70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03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1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5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4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9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8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876</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280"/>
        <w:gridCol w:w="1400"/>
        <w:gridCol w:w="1540"/>
        <w:gridCol w:w="1240"/>
        <w:gridCol w:w="1440"/>
        <w:gridCol w:w="1540"/>
      </w:tblGrid>
      <w:tr w:rsidR="008B395C" w:rsidTr="008B395C">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8B395C"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60"/>
            </w:pPr>
            <w:r>
              <w:rPr>
                <w:rFonts w:ascii="Calibri" w:hAnsi="Calibri" w:cs="Calibri"/>
                <w:sz w:val="20"/>
                <w:szCs w:val="20"/>
              </w:rPr>
              <w:t>Santa Rosa</w:t>
            </w:r>
          </w:p>
        </w:tc>
        <w:tc>
          <w:tcPr>
            <w:tcW w:w="122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596</w:t>
            </w:r>
          </w:p>
        </w:tc>
        <w:tc>
          <w:tcPr>
            <w:tcW w:w="140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567</w:t>
            </w:r>
          </w:p>
        </w:tc>
        <w:tc>
          <w:tcPr>
            <w:tcW w:w="128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5.859</w:t>
            </w:r>
          </w:p>
        </w:tc>
        <w:tc>
          <w:tcPr>
            <w:tcW w:w="140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56</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08</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00</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1.030</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6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94</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9.823</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43</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5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14</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51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47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97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18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7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0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66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7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553</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arasota</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440</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47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7.60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4</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3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91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3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3.8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3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7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1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74</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74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97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07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1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66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8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323</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eminol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15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5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431</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6</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4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9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62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4</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4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14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9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01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6</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25</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4</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70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5</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4</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12</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07</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78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7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5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832</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660</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94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690</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1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1</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3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1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0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0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92</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7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6</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24</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5</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3</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9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4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4</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3</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34</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4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3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3</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4</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90</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8</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9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7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7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4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3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98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8</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nil"/>
              <w:bottom w:val="nil"/>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8B395C" w:rsidTr="00E751D7">
        <w:trPr>
          <w:trHeight w:val="50"/>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8B395C" w:rsidTr="00DD4B1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60"/>
            </w:pPr>
            <w:r>
              <w:rPr>
                <w:rFonts w:ascii="Calibri" w:hAnsi="Calibri" w:cs="Calibri"/>
                <w:sz w:val="20"/>
                <w:szCs w:val="20"/>
              </w:rPr>
              <w:t>Volusia</w:t>
            </w:r>
          </w:p>
        </w:tc>
        <w:tc>
          <w:tcPr>
            <w:tcW w:w="122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223</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325</w:t>
            </w:r>
          </w:p>
        </w:tc>
        <w:tc>
          <w:tcPr>
            <w:tcW w:w="1300" w:type="dxa"/>
            <w:tcBorders>
              <w:top w:val="single" w:sz="12" w:space="0" w:color="auto"/>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299</w:t>
            </w:r>
          </w:p>
        </w:tc>
        <w:tc>
          <w:tcPr>
            <w:tcW w:w="138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7</w:t>
            </w:r>
          </w:p>
        </w:tc>
        <w:tc>
          <w:tcPr>
            <w:tcW w:w="154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2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4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42</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344</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80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03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3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9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69</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87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12</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28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091</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492</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98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994</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00</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6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784</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55</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28</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9</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45</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2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8</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3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721</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54</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806</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7.118</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26</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5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9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5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329</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2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95</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251</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0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52</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4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13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99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0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57</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5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1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203</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51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11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8.486</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057</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15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96</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7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681</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97</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801</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8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8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1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03</w:t>
            </w: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8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8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39</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772</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2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7</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85</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6</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5</w:t>
            </w: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16</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3</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711</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2.407</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8.234</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60</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1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3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06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620</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9.36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36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84.765</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6.322</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7.793</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9.02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84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026</w:t>
            </w:r>
          </w:p>
        </w:tc>
      </w:tr>
    </w:tbl>
    <w:p w:rsidR="00DF71B3" w:rsidRDefault="00DF71B3" w:rsidP="00DF71B3"/>
    <w:p w:rsidR="00C67B6D" w:rsidRDefault="00C67B6D"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00407517">
        <w:rPr>
          <w:rFonts w:ascii="Calibri" w:hAnsi="Calibri" w:cs="Calibri"/>
          <w:sz w:val="20"/>
          <w:szCs w:val="20"/>
        </w:rPr>
        <w:t>Part 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DF71B3">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60"/>
        <w:gridCol w:w="1140"/>
        <w:gridCol w:w="1220"/>
        <w:gridCol w:w="1100"/>
        <w:gridCol w:w="1200"/>
        <w:gridCol w:w="1320"/>
        <w:gridCol w:w="1080"/>
        <w:gridCol w:w="1240"/>
        <w:gridCol w:w="136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6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6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C67B6D">
        <w:trPr>
          <w:trHeight w:val="204"/>
        </w:trPr>
        <w:tc>
          <w:tcPr>
            <w:tcW w:w="1120" w:type="dxa"/>
            <w:tcBorders>
              <w:top w:val="single" w:sz="12" w:space="0" w:color="auto"/>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ind w:left="40"/>
            </w:pPr>
            <w:r>
              <w:rPr>
                <w:rFonts w:ascii="Calibri" w:hAnsi="Calibri" w:cs="Calibri"/>
                <w:sz w:val="17"/>
                <w:szCs w:val="17"/>
              </w:rPr>
              <w:t>Alachua</w:t>
            </w:r>
          </w:p>
        </w:tc>
        <w:tc>
          <w:tcPr>
            <w:tcW w:w="10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pPr>
            <w:r>
              <w:rPr>
                <w:rFonts w:ascii="Calibri" w:hAnsi="Calibri" w:cs="Calibri"/>
                <w:sz w:val="17"/>
                <w:szCs w:val="17"/>
              </w:rPr>
              <w:t>LOW</w:t>
            </w:r>
          </w:p>
        </w:tc>
        <w:tc>
          <w:tcPr>
            <w:tcW w:w="11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844</w:t>
            </w:r>
          </w:p>
        </w:tc>
        <w:tc>
          <w:tcPr>
            <w:tcW w:w="12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792</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956</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17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152</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241</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217</w:t>
            </w:r>
          </w:p>
        </w:tc>
        <w:tc>
          <w:tcPr>
            <w:tcW w:w="13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674</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1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2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5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31</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73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8</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1</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aker</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9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ay</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6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8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1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75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4</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57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9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6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3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2</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541</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adfo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0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3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8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8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44</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7</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eva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9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68</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26</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4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16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39</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35</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9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45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5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22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1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3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3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8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2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557</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owa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0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5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7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5</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8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49</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79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5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57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52</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55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7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51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33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9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7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07</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482</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alhoun</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5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4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harlotte</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14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3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94</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2</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3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57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3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8</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2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4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1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56</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2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itrus</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44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4</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2</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0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0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21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37</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79</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0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11</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8</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08</w:t>
            </w:r>
          </w:p>
        </w:tc>
      </w:tr>
    </w:tbl>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218"/>
        </w:trPr>
        <w:tc>
          <w:tcPr>
            <w:tcW w:w="1120" w:type="dxa"/>
            <w:tcBorders>
              <w:top w:val="single" w:sz="12" w:space="0" w:color="auto"/>
              <w:left w:val="nil"/>
              <w:bottom w:val="single" w:sz="8" w:space="0" w:color="auto"/>
              <w:right w:val="nil"/>
            </w:tcBorders>
            <w:vAlign w:val="bottom"/>
          </w:tcPr>
          <w:p w:rsidR="00C67B6D" w:rsidRDefault="00C67B6D">
            <w:pPr>
              <w:widowControl w:val="0"/>
              <w:autoSpaceDE w:val="0"/>
              <w:autoSpaceDN w:val="0"/>
              <w:adjustRightInd w:val="0"/>
              <w:rPr>
                <w:sz w:val="18"/>
                <w:szCs w:val="18"/>
              </w:rPr>
            </w:pPr>
          </w:p>
        </w:tc>
        <w:tc>
          <w:tcPr>
            <w:tcW w:w="10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la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1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3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8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7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9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4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5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7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olli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97</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6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0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31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6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9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6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1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81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0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92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8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43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olumbi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2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0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1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1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3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2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e Sot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2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88</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0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1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7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7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7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1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0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7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3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ixi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7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5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4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2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9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7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4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8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uval</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7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0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01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52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Escambi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8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0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7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13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5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6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75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68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75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0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3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Flagl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5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1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1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9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07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8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2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37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1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7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63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Frankli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6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1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5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6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8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1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97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3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6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8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5</w:t>
            </w:r>
          </w:p>
        </w:tc>
      </w:tr>
    </w:tbl>
    <w:p w:rsidR="00C67B6D" w:rsidRDefault="00C67B6D" w:rsidP="00C67B6D">
      <w:pPr>
        <w:widowControl w:val="0"/>
        <w:autoSpaceDE w:val="0"/>
        <w:autoSpaceDN w:val="0"/>
        <w:adjustRightInd w:val="0"/>
        <w:ind w:left="4000"/>
        <w:rPr>
          <w:lang w:eastAsia="en-US"/>
        </w:rPr>
      </w:pPr>
      <w:r>
        <w:rPr>
          <w:rFonts w:ascii="Calibri" w:hAnsi="Calibri" w:cs="Calibri"/>
          <w:b/>
          <w:bCs/>
          <w:sz w:val="20"/>
          <w:szCs w:val="20"/>
        </w:rPr>
        <w:br w:type="page"/>
      </w: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20"/>
        <w:gridCol w:w="118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2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HIGH</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2.685</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2.679</w:t>
            </w:r>
          </w:p>
        </w:tc>
        <w:tc>
          <w:tcPr>
            <w:tcW w:w="11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11.377</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76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669</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1.456</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885</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4.075</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adse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5</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1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4</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1</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0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5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5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3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ilchrist</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7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61</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2</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10</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1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lade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9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9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89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11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0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1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78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0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66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ulf</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4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8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37</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79</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34</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37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6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1</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1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030</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2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amilt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06</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7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7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58</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5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58</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6</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5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ard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31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221</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399</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0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772</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67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79</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endr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0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216</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3</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51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7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43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5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1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4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923</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0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3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ernand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1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4</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32</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1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47</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31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2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27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5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518</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4</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ighland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2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66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83</w:t>
            </w:r>
          </w:p>
        </w:tc>
      </w:tr>
    </w:tbl>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AVERAGE</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3.478</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3.307</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8.895</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45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422</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780</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767</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3.43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9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56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5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7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3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illsborough</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1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28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2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9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90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2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3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0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8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olme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52</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6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2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9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5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4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50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Indian Riv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86</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6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40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4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1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6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61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5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9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6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01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0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74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83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1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9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9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16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Jack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4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0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2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2</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0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Jeffer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2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0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7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afayett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5</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4</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ak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2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0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9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87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6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0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76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5</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7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3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0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4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5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2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3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5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6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7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90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66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4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7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444</w:t>
            </w:r>
          </w:p>
        </w:tc>
      </w:tr>
      <w:tr w:rsidR="00C67B6D" w:rsidTr="00DD4B11">
        <w:trPr>
          <w:trHeight w:val="206"/>
        </w:trPr>
        <w:tc>
          <w:tcPr>
            <w:tcW w:w="1120" w:type="dxa"/>
            <w:vAlign w:val="bottom"/>
          </w:tcPr>
          <w:p w:rsidR="00C67B6D" w:rsidRDefault="00C67B6D">
            <w:pPr>
              <w:widowControl w:val="0"/>
              <w:autoSpaceDE w:val="0"/>
              <w:autoSpaceDN w:val="0"/>
              <w:adjustRightInd w:val="0"/>
              <w:rPr>
                <w:sz w:val="17"/>
                <w:szCs w:val="17"/>
              </w:rPr>
            </w:pPr>
          </w:p>
        </w:tc>
        <w:tc>
          <w:tcPr>
            <w:tcW w:w="1040" w:type="dxa"/>
            <w:tcBorders>
              <w:top w:val="nil"/>
              <w:left w:val="nil"/>
              <w:bottom w:val="nil"/>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bl>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ind w:left="40"/>
            </w:pPr>
            <w:r>
              <w:rPr>
                <w:rFonts w:ascii="Calibri" w:hAnsi="Calibri" w:cs="Calibri"/>
                <w:sz w:val="17"/>
                <w:szCs w:val="17"/>
              </w:rPr>
              <w:t>Leon</w:t>
            </w: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LOW</w:t>
            </w:r>
          </w:p>
        </w:tc>
        <w:tc>
          <w:tcPr>
            <w:tcW w:w="11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691</w:t>
            </w:r>
          </w:p>
        </w:tc>
        <w:tc>
          <w:tcPr>
            <w:tcW w:w="12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636</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768</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32</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23</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75</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170</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93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3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8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9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3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7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9</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5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5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ev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2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6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0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1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5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3</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7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ibert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1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9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5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di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8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5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0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9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nat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2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66</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4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07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4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6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3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17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36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2.3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7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0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47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ri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0</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5</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8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2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4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41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8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9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0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0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rti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6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92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1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4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35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89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5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08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6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4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56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8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82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36</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2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58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iami‐Dad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2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2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7</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32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71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4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3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1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3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31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3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2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9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86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5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6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5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onro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75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89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31</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6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3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2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6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3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8.14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2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27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7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9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1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3.00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88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93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00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264</w:t>
            </w:r>
          </w:p>
        </w:tc>
      </w:tr>
    </w:tbl>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00407517">
        <w:rPr>
          <w:rFonts w:ascii="Calibri" w:hAnsi="Calibri" w:cs="Calibri"/>
          <w:sz w:val="20"/>
          <w:szCs w:val="20"/>
        </w:rPr>
        <w:t>Part 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40"/>
        <w:gridCol w:w="106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6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218"/>
        </w:trPr>
        <w:tc>
          <w:tcPr>
            <w:tcW w:w="1120" w:type="dxa"/>
            <w:tcBorders>
              <w:top w:val="single" w:sz="12" w:space="0" w:color="auto"/>
              <w:left w:val="nil"/>
              <w:bottom w:val="single" w:sz="8" w:space="0" w:color="auto"/>
              <w:right w:val="nil"/>
            </w:tcBorders>
            <w:vAlign w:val="bottom"/>
          </w:tcPr>
          <w:p w:rsidR="00C67B6D" w:rsidRDefault="00C67B6D">
            <w:pPr>
              <w:widowControl w:val="0"/>
              <w:autoSpaceDE w:val="0"/>
              <w:autoSpaceDN w:val="0"/>
              <w:adjustRightInd w:val="0"/>
              <w:rPr>
                <w:sz w:val="18"/>
                <w:szCs w:val="18"/>
              </w:rPr>
            </w:pPr>
          </w:p>
        </w:tc>
        <w:tc>
          <w:tcPr>
            <w:tcW w:w="10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0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Nassau</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5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02</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3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2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0</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4</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3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2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0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kaloos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2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5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0</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0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45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2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0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7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18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4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8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26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10</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8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9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795</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keechob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1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6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9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2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10</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1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59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1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1</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8</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0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rang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6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7</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44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2</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09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6</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sceol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8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54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7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3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95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6</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5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30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31</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alm Beach</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9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85</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8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2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0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0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5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4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2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35</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1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3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70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3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75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372</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26</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21</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1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65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asc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1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3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4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79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2</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4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7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93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7</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8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4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7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inella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1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7</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8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3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8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4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42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1</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5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5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9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18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3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3</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5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86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olk</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7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4</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1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5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8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55</w:t>
            </w:r>
          </w:p>
        </w:tc>
      </w:tr>
    </w:tbl>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20"/>
        <w:gridCol w:w="1180"/>
        <w:gridCol w:w="1320"/>
        <w:gridCol w:w="1080"/>
        <w:gridCol w:w="1240"/>
        <w:gridCol w:w="1320"/>
      </w:tblGrid>
      <w:tr w:rsidR="00407517" w:rsidTr="00407517">
        <w:trPr>
          <w:trHeight w:val="214"/>
        </w:trPr>
        <w:tc>
          <w:tcPr>
            <w:tcW w:w="1120" w:type="dxa"/>
            <w:tcBorders>
              <w:top w:val="single" w:sz="12" w:space="0" w:color="auto"/>
              <w:left w:val="single" w:sz="12" w:space="0" w:color="auto"/>
              <w:bottom w:val="nil"/>
              <w:right w:val="single" w:sz="8" w:space="0" w:color="auto"/>
            </w:tcBorders>
            <w:vAlign w:val="bottom"/>
          </w:tcPr>
          <w:p w:rsidR="00407517" w:rsidRDefault="00407517">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onry</w:t>
            </w:r>
          </w:p>
        </w:tc>
        <w:tc>
          <w:tcPr>
            <w:tcW w:w="112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Commercial</w:t>
            </w:r>
          </w:p>
        </w:tc>
      </w:tr>
      <w:tr w:rsidR="00407517"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40"/>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Owners</w:t>
            </w:r>
          </w:p>
        </w:tc>
        <w:tc>
          <w:tcPr>
            <w:tcW w:w="112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20"/>
            </w:pPr>
            <w:r>
              <w:rPr>
                <w:rFonts w:ascii="Calibri" w:hAnsi="Calibri" w:cs="Calibri"/>
                <w:b/>
                <w:bCs/>
                <w:sz w:val="17"/>
                <w:szCs w:val="17"/>
              </w:rPr>
              <w:t>Mobile Homes</w:t>
            </w:r>
          </w:p>
        </w:tc>
        <w:tc>
          <w:tcPr>
            <w:tcW w:w="118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Residential</w:t>
            </w:r>
          </w:p>
        </w:tc>
      </w:tr>
      <w:tr w:rsidR="00407517"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pPr>
            <w:r>
              <w:rPr>
                <w:rFonts w:ascii="Calibri" w:hAnsi="Calibri" w:cs="Calibri"/>
                <w:sz w:val="17"/>
                <w:szCs w:val="17"/>
              </w:rPr>
              <w:t>HIGH</w:t>
            </w:r>
          </w:p>
        </w:tc>
        <w:tc>
          <w:tcPr>
            <w:tcW w:w="118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4.055</w:t>
            </w:r>
          </w:p>
        </w:tc>
        <w:tc>
          <w:tcPr>
            <w:tcW w:w="120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4.494</w:t>
            </w:r>
          </w:p>
        </w:tc>
        <w:tc>
          <w:tcPr>
            <w:tcW w:w="11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12.032</w:t>
            </w:r>
          </w:p>
        </w:tc>
        <w:tc>
          <w:tcPr>
            <w:tcW w:w="118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536</w:t>
            </w:r>
          </w:p>
        </w:tc>
        <w:tc>
          <w:tcPr>
            <w:tcW w:w="132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553</w:t>
            </w:r>
          </w:p>
        </w:tc>
        <w:tc>
          <w:tcPr>
            <w:tcW w:w="108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1.076</w:t>
            </w:r>
          </w:p>
        </w:tc>
        <w:tc>
          <w:tcPr>
            <w:tcW w:w="12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940</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3.65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Putnam</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0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6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5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4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3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550</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2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01</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99</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1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6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1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74</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213</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5</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8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4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3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 Johns</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18</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2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0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7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9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40</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5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68</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6</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2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34</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1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2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63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9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7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6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1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60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 Luci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16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78</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184</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0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66</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7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9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63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62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1.02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2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1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6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4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57</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48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9.462</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34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2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80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0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1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anta Ros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28</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0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1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9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28</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2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01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3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82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90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6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7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9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75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75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1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3.22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3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53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088</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6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arasot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8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5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00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2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14</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7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95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61</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782</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3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15</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96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919</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53</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120</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55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7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89</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16</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6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98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eminol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3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24</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39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6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18</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4</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99</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7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1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748</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7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5</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121</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59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1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525</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6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5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0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6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umter</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5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7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56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2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6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5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454</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7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020</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1</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86</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22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1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63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798</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6</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4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43</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1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60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uwane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08</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65</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6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8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7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7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3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5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5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1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129</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6</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4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Taylor</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5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68</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4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1</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9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98</w:t>
            </w:r>
          </w:p>
        </w:tc>
      </w:tr>
    </w:tbl>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407517" w:rsidTr="00407517">
        <w:trPr>
          <w:trHeight w:val="214"/>
        </w:trPr>
        <w:tc>
          <w:tcPr>
            <w:tcW w:w="1120" w:type="dxa"/>
            <w:tcBorders>
              <w:top w:val="single" w:sz="12" w:space="0" w:color="auto"/>
              <w:left w:val="single" w:sz="12" w:space="0" w:color="auto"/>
              <w:bottom w:val="nil"/>
              <w:right w:val="single" w:sz="8" w:space="0" w:color="auto"/>
            </w:tcBorders>
            <w:vAlign w:val="bottom"/>
          </w:tcPr>
          <w:p w:rsidR="00407517" w:rsidRDefault="00407517">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Commercial</w:t>
            </w:r>
          </w:p>
        </w:tc>
      </w:tr>
      <w:tr w:rsidR="00407517"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Residential</w:t>
            </w:r>
          </w:p>
        </w:tc>
      </w:tr>
      <w:tr w:rsidR="00407517"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pPr>
            <w:r>
              <w:rPr>
                <w:rFonts w:ascii="Calibri" w:hAnsi="Calibri" w:cs="Calibri"/>
                <w:sz w:val="17"/>
                <w:szCs w:val="17"/>
              </w:rPr>
              <w:t>AVERAGE</w:t>
            </w:r>
          </w:p>
        </w:tc>
        <w:tc>
          <w:tcPr>
            <w:tcW w:w="116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804</w:t>
            </w:r>
          </w:p>
        </w:tc>
        <w:tc>
          <w:tcPr>
            <w:tcW w:w="12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759</w:t>
            </w:r>
          </w:p>
        </w:tc>
        <w:tc>
          <w:tcPr>
            <w:tcW w:w="110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2.170</w:t>
            </w:r>
          </w:p>
        </w:tc>
        <w:tc>
          <w:tcPr>
            <w:tcW w:w="120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181</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154</w:t>
            </w:r>
          </w:p>
        </w:tc>
        <w:tc>
          <w:tcPr>
            <w:tcW w:w="108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300</w:t>
            </w:r>
          </w:p>
        </w:tc>
        <w:tc>
          <w:tcPr>
            <w:tcW w:w="12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293</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1.39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2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51</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06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3</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9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9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Uni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6</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94</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0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7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1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01</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94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2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9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53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Volusi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79</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77</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5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2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4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8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546</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87</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064</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5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5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9</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6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040</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548</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71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005</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31</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6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3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9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01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kull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7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8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1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9</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3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3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91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63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8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62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8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04</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23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9</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2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68</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82</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lt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8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82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3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2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1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21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707</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56</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133</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1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9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9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76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895</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369</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22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5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1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3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4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72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shingt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3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42</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0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5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6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25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73</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43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98</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31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8</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atewid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9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0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079</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3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74</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55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659</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71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9</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96</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77</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6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2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5.98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1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3.006</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8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88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9.938</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14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264</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481AC2" w:rsidTr="00481AC2">
        <w:trPr>
          <w:trHeight w:val="248"/>
        </w:trPr>
        <w:tc>
          <w:tcPr>
            <w:tcW w:w="1280" w:type="dxa"/>
            <w:tcBorders>
              <w:top w:val="single" w:sz="12" w:space="0" w:color="auto"/>
              <w:left w:val="single" w:sz="12" w:space="0" w:color="auto"/>
              <w:bottom w:val="nil"/>
              <w:right w:val="single" w:sz="8" w:space="0" w:color="auto"/>
            </w:tcBorders>
            <w:vAlign w:val="bottom"/>
          </w:tcPr>
          <w:p w:rsidR="00481AC2" w:rsidRDefault="00481AC2">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Commercial</w:t>
            </w:r>
          </w:p>
        </w:tc>
      </w:tr>
      <w:tr w:rsidR="00481AC2"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Residential</w:t>
            </w:r>
          </w:p>
        </w:tc>
      </w:tr>
      <w:tr w:rsidR="00481AC2" w:rsidTr="00DD4B11">
        <w:trPr>
          <w:trHeight w:val="239"/>
        </w:trPr>
        <w:tc>
          <w:tcPr>
            <w:tcW w:w="1280" w:type="dxa"/>
            <w:tcBorders>
              <w:top w:val="single" w:sz="12"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ind w:left="20"/>
            </w:pPr>
            <w:r>
              <w:rPr>
                <w:rFonts w:ascii="Calibri" w:hAnsi="Calibri" w:cs="Calibri"/>
                <w:sz w:val="20"/>
                <w:szCs w:val="20"/>
              </w:rPr>
              <w:t>Alachua</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120</w:t>
            </w:r>
          </w:p>
        </w:tc>
        <w:tc>
          <w:tcPr>
            <w:tcW w:w="14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97</w:t>
            </w:r>
          </w:p>
        </w:tc>
        <w:tc>
          <w:tcPr>
            <w:tcW w:w="12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210</w:t>
            </w:r>
          </w:p>
        </w:tc>
        <w:tc>
          <w:tcPr>
            <w:tcW w:w="13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36</w:t>
            </w:r>
          </w:p>
        </w:tc>
        <w:tc>
          <w:tcPr>
            <w:tcW w:w="15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27</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33</w:t>
            </w:r>
          </w:p>
        </w:tc>
        <w:tc>
          <w:tcPr>
            <w:tcW w:w="14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29</w:t>
            </w:r>
          </w:p>
        </w:tc>
        <w:tc>
          <w:tcPr>
            <w:tcW w:w="15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03</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7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4</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1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07</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392</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7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01</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aker</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3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5</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3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1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ay</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4</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0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96</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5</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1</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7</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04</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85</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5.15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1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11</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92</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963</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2.02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31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6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6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3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06</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753</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adfo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8</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1</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02</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2</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77</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26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5</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25</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eva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240</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64</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51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95</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02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2.128</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6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48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834</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25</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79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518</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0.00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40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09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21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54</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714</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owa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65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700</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3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1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4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9</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1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23</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369</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725</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89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9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3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723</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089</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022</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9.769</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1.27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6.63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70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9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40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927</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973</w:t>
            </w:r>
          </w:p>
        </w:tc>
      </w:tr>
      <w:tr w:rsidR="00481AC2" w:rsidTr="00481AC2">
        <w:trPr>
          <w:trHeight w:val="245"/>
        </w:trPr>
        <w:tc>
          <w:tcPr>
            <w:tcW w:w="1280" w:type="dxa"/>
            <w:tcBorders>
              <w:top w:val="nil"/>
              <w:left w:val="single" w:sz="4" w:space="0" w:color="auto"/>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alhoun</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0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11</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7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43</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2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656</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5</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64</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65</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9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vAlign w:val="bottom"/>
          </w:tcPr>
          <w:p w:rsidR="00481AC2" w:rsidRDefault="00481AC2">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bl>
    <w:p w:rsidR="00481AC2" w:rsidRDefault="00481AC2" w:rsidP="00407517">
      <w:pPr>
        <w:widowControl w:val="0"/>
        <w:autoSpaceDE w:val="0"/>
        <w:autoSpaceDN w:val="0"/>
        <w:adjustRightInd w:val="0"/>
        <w:spacing w:line="257" w:lineRule="exact"/>
      </w:pP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13755" w:type="dxa"/>
        <w:tblLayout w:type="fixed"/>
        <w:tblCellMar>
          <w:left w:w="0" w:type="dxa"/>
          <w:right w:w="0" w:type="dxa"/>
        </w:tblCellMar>
        <w:tblLook w:val="04A0" w:firstRow="1" w:lastRow="0" w:firstColumn="1" w:lastColumn="0" w:noHBand="0" w:noVBand="1"/>
      </w:tblPr>
      <w:tblGrid>
        <w:gridCol w:w="1280"/>
        <w:gridCol w:w="1220"/>
        <w:gridCol w:w="1340"/>
        <w:gridCol w:w="1440"/>
        <w:gridCol w:w="1260"/>
        <w:gridCol w:w="1380"/>
        <w:gridCol w:w="1560"/>
        <w:gridCol w:w="1220"/>
        <w:gridCol w:w="1460"/>
        <w:gridCol w:w="1595"/>
      </w:tblGrid>
      <w:tr w:rsidR="00481AC2" w:rsidTr="00926FF9">
        <w:trPr>
          <w:trHeight w:val="248"/>
        </w:trPr>
        <w:tc>
          <w:tcPr>
            <w:tcW w:w="1280" w:type="dxa"/>
            <w:tcBorders>
              <w:top w:val="single" w:sz="12" w:space="0" w:color="auto"/>
              <w:left w:val="single" w:sz="12" w:space="0" w:color="auto"/>
              <w:bottom w:val="nil"/>
              <w:right w:val="single" w:sz="8" w:space="0" w:color="auto"/>
            </w:tcBorders>
            <w:vAlign w:val="bottom"/>
          </w:tcPr>
          <w:p w:rsidR="00481AC2" w:rsidRDefault="00481AC2">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w:t>
            </w:r>
          </w:p>
        </w:tc>
        <w:tc>
          <w:tcPr>
            <w:tcW w:w="12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rony Condo</w:t>
            </w:r>
          </w:p>
        </w:tc>
        <w:tc>
          <w:tcPr>
            <w:tcW w:w="1595" w:type="dxa"/>
            <w:tcBorders>
              <w:top w:val="single" w:sz="12" w:space="0" w:color="auto"/>
              <w:left w:val="single" w:sz="8" w:space="0" w:color="auto"/>
              <w:bottom w:val="nil"/>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Commercial</w:t>
            </w:r>
          </w:p>
        </w:tc>
      </w:tr>
      <w:tr w:rsidR="00481AC2"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Owners</w:t>
            </w:r>
          </w:p>
        </w:tc>
        <w:tc>
          <w:tcPr>
            <w:tcW w:w="144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w w:val="99"/>
                <w:sz w:val="20"/>
                <w:szCs w:val="20"/>
              </w:rPr>
              <w:t>Owners</w:t>
            </w:r>
          </w:p>
        </w:tc>
        <w:tc>
          <w:tcPr>
            <w:tcW w:w="12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595" w:type="dxa"/>
            <w:tcBorders>
              <w:top w:val="nil"/>
              <w:left w:val="single" w:sz="8" w:space="0" w:color="auto"/>
              <w:bottom w:val="single" w:sz="12" w:space="0" w:color="auto"/>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Residential</w:t>
            </w:r>
          </w:p>
        </w:tc>
      </w:tr>
      <w:tr w:rsidR="00481AC2"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ind w:left="20"/>
            </w:pPr>
            <w:r>
              <w:rPr>
                <w:rFonts w:ascii="Calibri" w:hAnsi="Calibri" w:cs="Calibri"/>
                <w:sz w:val="20"/>
                <w:szCs w:val="20"/>
              </w:rPr>
              <w:t>Charlotte</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1.761</w:t>
            </w:r>
          </w:p>
        </w:tc>
        <w:tc>
          <w:tcPr>
            <w:tcW w:w="14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1.480</w:t>
            </w:r>
          </w:p>
        </w:tc>
        <w:tc>
          <w:tcPr>
            <w:tcW w:w="12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5.192</w:t>
            </w:r>
          </w:p>
        </w:tc>
        <w:tc>
          <w:tcPr>
            <w:tcW w:w="13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15</w:t>
            </w:r>
          </w:p>
        </w:tc>
        <w:tc>
          <w:tcPr>
            <w:tcW w:w="15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10</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087</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60</w:t>
            </w:r>
          </w:p>
        </w:tc>
        <w:tc>
          <w:tcPr>
            <w:tcW w:w="1595"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308</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363</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09</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51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8</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6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04</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8</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7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880</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11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8.04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7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4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2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41</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7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13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3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1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82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7</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29</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14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53</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5.98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2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6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05</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4</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1</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36</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6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9</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3</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77</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51</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89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2</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84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11</w:t>
            </w:r>
          </w:p>
        </w:tc>
        <w:tc>
          <w:tcPr>
            <w:tcW w:w="12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68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7</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1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13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24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83</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1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90</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02</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635</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745</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9.51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1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5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5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18</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47</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21</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32</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0</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89</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60</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25</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8</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8</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62</w:t>
            </w:r>
          </w:p>
        </w:tc>
        <w:tc>
          <w:tcPr>
            <w:tcW w:w="144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671</w:t>
            </w:r>
          </w:p>
        </w:tc>
        <w:tc>
          <w:tcPr>
            <w:tcW w:w="12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579</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6</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1</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6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17</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18</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13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0</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7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7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98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3</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6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3</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3</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2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9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61</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2</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85</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71</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0</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7</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38</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9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8.696</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2</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8</w:t>
            </w:r>
          </w:p>
        </w:tc>
      </w:tr>
      <w:tr w:rsidR="00481AC2" w:rsidTr="00926FF9">
        <w:trPr>
          <w:trHeight w:val="245"/>
        </w:trPr>
        <w:tc>
          <w:tcPr>
            <w:tcW w:w="1280" w:type="dxa"/>
            <w:vAlign w:val="bottom"/>
          </w:tcPr>
          <w:p w:rsidR="00481AC2" w:rsidRDefault="00481AC2">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bl>
    <w:p w:rsidR="00481AC2" w:rsidRDefault="00481AC2" w:rsidP="00407517">
      <w:pPr>
        <w:widowControl w:val="0"/>
        <w:autoSpaceDE w:val="0"/>
        <w:autoSpaceDN w:val="0"/>
        <w:adjustRightInd w:val="0"/>
        <w:spacing w:line="257" w:lineRule="exact"/>
      </w:pP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80"/>
        <w:gridCol w:w="120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8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Duval</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81</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66</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51</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5</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0</w:t>
            </w:r>
          </w:p>
        </w:tc>
        <w:tc>
          <w:tcPr>
            <w:tcW w:w="12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18</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2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2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0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3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0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0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3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0</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51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6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1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4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7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33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72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6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9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7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3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6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9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8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6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3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5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1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0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4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9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3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49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1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1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4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Gulf</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04</w:t>
            </w:r>
          </w:p>
        </w:tc>
        <w:tc>
          <w:tcPr>
            <w:tcW w:w="140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42</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27</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3</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32</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2</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56</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1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2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0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7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6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7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9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55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8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7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3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1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2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72</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9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0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1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0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5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8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4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4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0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2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7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79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7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5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85</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4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2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33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49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04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3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1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52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2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9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03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7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6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9</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Holmes</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16</w:t>
            </w:r>
          </w:p>
        </w:tc>
        <w:tc>
          <w:tcPr>
            <w:tcW w:w="140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38</w:t>
            </w:r>
          </w:p>
        </w:tc>
        <w:tc>
          <w:tcPr>
            <w:tcW w:w="12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2.555</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8</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68</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46</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00</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0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8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1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Indian Riv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0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0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6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52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2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1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6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23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5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8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8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44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7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8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6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7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9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3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4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3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9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2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3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4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6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5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39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9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6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1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4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9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30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64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5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1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05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162"/>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eon</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26</w:t>
            </w:r>
          </w:p>
        </w:tc>
        <w:tc>
          <w:tcPr>
            <w:tcW w:w="14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6</w:t>
            </w:r>
          </w:p>
        </w:tc>
        <w:tc>
          <w:tcPr>
            <w:tcW w:w="12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63</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1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5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7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2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5</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6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2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8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9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6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9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15</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2</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2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8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nat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031</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27</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1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7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0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139</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27</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3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5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3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51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8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3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5</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6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4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3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5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1</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4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2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26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6</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92</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84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0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3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2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0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7.67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9.80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8.62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17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60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52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13</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Miami‐Dade</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743</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609</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1.073</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95</w:t>
            </w:r>
          </w:p>
        </w:tc>
        <w:tc>
          <w:tcPr>
            <w:tcW w:w="15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8</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8</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99</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5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0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53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7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3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2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12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99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05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2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90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14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75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7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2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5.81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35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70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3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58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7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4.85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0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0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9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1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7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9.3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7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8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38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3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25</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6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8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1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2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96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0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4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0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5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75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8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5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3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1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8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9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9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6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3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9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1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7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3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147</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3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4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4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54</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05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2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1</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Palm Beach</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834</w:t>
            </w:r>
          </w:p>
        </w:tc>
        <w:tc>
          <w:tcPr>
            <w:tcW w:w="14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678</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813</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1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89</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8</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4</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8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135</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9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62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2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0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8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5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1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5.06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8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8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66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39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2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4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7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8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182</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5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2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02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inella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9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8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603</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78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67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2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3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olk</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6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7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5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043</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5</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21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55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877</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0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utnam</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4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6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8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 John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6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2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7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7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03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7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 Luci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2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05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5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0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45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8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14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39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62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30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1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5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33</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Santa Rosa</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89</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71</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14</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6</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1</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59</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7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37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1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9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1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arasot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3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2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8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54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18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61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5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eminol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2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6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26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9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6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7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1</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77</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094</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9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8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90</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1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1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1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Volusia</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40</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04</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98</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34</w:t>
            </w:r>
          </w:p>
        </w:tc>
        <w:tc>
          <w:tcPr>
            <w:tcW w:w="15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35</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45</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2</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7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2</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7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7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60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9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6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1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43</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4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7</w:t>
            </w:r>
          </w:p>
        </w:tc>
      </w:tr>
      <w:tr w:rsidR="00C43B13" w:rsidTr="00C43B13">
        <w:trPr>
          <w:trHeight w:val="245"/>
        </w:trPr>
        <w:tc>
          <w:tcPr>
            <w:tcW w:w="1280" w:type="dxa"/>
            <w:tcBorders>
              <w:top w:val="single" w:sz="8" w:space="0" w:color="auto"/>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34</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36</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0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2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4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47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9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6</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1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0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4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240</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8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3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00</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1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27</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4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4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1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7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9.3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7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8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38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39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25</w:t>
            </w:r>
          </w:p>
        </w:tc>
      </w:tr>
    </w:tbl>
    <w:p w:rsidR="00407517" w:rsidRDefault="00407517"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BF2D54" w:rsidRPr="00DF71B3" w:rsidRDefault="00BF2D54" w:rsidP="00DF71B3">
      <w:pPr>
        <w:widowControl w:val="0"/>
        <w:autoSpaceDE w:val="0"/>
        <w:autoSpaceDN w:val="0"/>
        <w:adjustRightInd w:val="0"/>
        <w:rPr>
          <w:rFonts w:ascii="Calibri" w:hAnsi="Calibri" w:cs="Calibri"/>
          <w:b/>
          <w:bCs/>
          <w:sz w:val="20"/>
          <w:szCs w:val="20"/>
        </w:rPr>
        <w:sectPr w:rsidR="00BF2D54" w:rsidRPr="00DF71B3" w:rsidSect="00E36D54">
          <w:pgSz w:w="15840" w:h="12240" w:orient="landscape" w:code="1"/>
          <w:pgMar w:top="720" w:right="1440" w:bottom="180" w:left="1260" w:header="720" w:footer="432" w:gutter="0"/>
          <w:cols w:space="720"/>
          <w:docGrid w:linePitch="360"/>
        </w:sectPr>
      </w:pPr>
    </w:p>
    <w:p w:rsidR="0076149E" w:rsidRPr="004A0CFF" w:rsidRDefault="0076149E" w:rsidP="006969A5">
      <w:pPr>
        <w:pStyle w:val="Heading2"/>
      </w:pPr>
      <w:bookmarkStart w:id="3127" w:name="AppendixE"/>
      <w:bookmarkStart w:id="3128" w:name="_Toc408489997"/>
      <w:bookmarkStart w:id="3129" w:name="_Toc402467188"/>
      <w:r w:rsidRPr="004A0CFF">
        <w:t xml:space="preserve">Appendix </w:t>
      </w:r>
      <w:r>
        <w:t>E</w:t>
      </w:r>
      <w:bookmarkEnd w:id="3127"/>
      <w:r w:rsidRPr="004A0CFF">
        <w:t xml:space="preserve"> – Form A-</w:t>
      </w:r>
      <w:r>
        <w:t>5: Percentage Change in Output Ranges</w:t>
      </w:r>
      <w:bookmarkEnd w:id="3128"/>
      <w:bookmarkEnd w:id="3129"/>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6969A5" w:rsidRDefault="00F46176" w:rsidP="00F46176">
      <w:pPr>
        <w:widowControl w:val="0"/>
        <w:autoSpaceDE w:val="0"/>
        <w:autoSpaceDN w:val="0"/>
        <w:adjustRightInd w:val="0"/>
        <w:spacing w:before="16"/>
        <w:ind w:left="20" w:right="-20"/>
      </w:pPr>
      <w:r w:rsidRPr="00F46176">
        <w:rPr>
          <w:rFonts w:ascii="Calibri" w:hAnsi="Calibri" w:cs="Calibri"/>
        </w:rPr>
        <w:t>November 1, 2014</w:t>
      </w:r>
      <w:r w:rsidR="006969A5">
        <w:br w:type="page"/>
      </w:r>
    </w:p>
    <w:p w:rsidR="006969A5" w:rsidRDefault="006969A5" w:rsidP="006969A5">
      <w:pPr>
        <w:widowControl w:val="0"/>
        <w:overflowPunct w:val="0"/>
        <w:autoSpaceDE w:val="0"/>
        <w:autoSpaceDN w:val="0"/>
        <w:adjustRightInd w:val="0"/>
        <w:jc w:val="right"/>
      </w:pPr>
      <w:r>
        <w:rPr>
          <w:rFonts w:ascii="Calibri" w:hAnsi="Calibri" w:cs="Calibri"/>
          <w:sz w:val="18"/>
          <w:szCs w:val="18"/>
        </w:rPr>
        <w:t>Appendix E</w:t>
      </w: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17" w:lineRule="exact"/>
      </w:pPr>
    </w:p>
    <w:p w:rsidR="006969A5" w:rsidRDefault="006969A5" w:rsidP="006969A5">
      <w:pPr>
        <w:widowControl w:val="0"/>
        <w:autoSpaceDE w:val="0"/>
        <w:autoSpaceDN w:val="0"/>
        <w:adjustRightInd w:val="0"/>
        <w:ind w:left="2840"/>
      </w:pPr>
      <w:r>
        <w:rPr>
          <w:rFonts w:ascii="Calibri" w:hAnsi="Calibri" w:cs="Calibri"/>
          <w:b/>
          <w:bCs/>
          <w:sz w:val="23"/>
          <w:szCs w:val="23"/>
        </w:rPr>
        <w:t>Form A‐5 Percentage Change in Output Ranges</w:t>
      </w:r>
    </w:p>
    <w:p w:rsidR="006969A5" w:rsidRDefault="006969A5" w:rsidP="006969A5">
      <w:pPr>
        <w:widowControl w:val="0"/>
        <w:autoSpaceDE w:val="0"/>
        <w:autoSpaceDN w:val="0"/>
        <w:adjustRightInd w:val="0"/>
        <w:spacing w:line="257"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ing Organization: Florida International University</w:t>
      </w:r>
    </w:p>
    <w:p w:rsidR="006969A5" w:rsidRDefault="006969A5" w:rsidP="006969A5">
      <w:pPr>
        <w:widowControl w:val="0"/>
        <w:autoSpaceDE w:val="0"/>
        <w:autoSpaceDN w:val="0"/>
        <w:adjustRightInd w:val="0"/>
        <w:spacing w:line="15"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 Name &amp; Version Number: Florida Public Hurricane Loss Model 6.0</w:t>
      </w:r>
    </w:p>
    <w:p w:rsidR="006969A5" w:rsidRDefault="006969A5" w:rsidP="006969A5">
      <w:pPr>
        <w:widowControl w:val="0"/>
        <w:autoSpaceDE w:val="0"/>
        <w:autoSpaceDN w:val="0"/>
        <w:adjustRightInd w:val="0"/>
        <w:spacing w:line="15"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 Release Date: November 1, 2014</w:t>
      </w:r>
    </w:p>
    <w:p w:rsidR="006969A5" w:rsidRDefault="006969A5" w:rsidP="006969A5">
      <w:pPr>
        <w:widowControl w:val="0"/>
        <w:autoSpaceDE w:val="0"/>
        <w:autoSpaceDN w:val="0"/>
        <w:adjustRightInd w:val="0"/>
        <w:spacing w:line="251" w:lineRule="exact"/>
      </w:pPr>
    </w:p>
    <w:p w:rsidR="006969A5" w:rsidRDefault="006969A5" w:rsidP="006969A5">
      <w:pPr>
        <w:widowControl w:val="0"/>
        <w:autoSpaceDE w:val="0"/>
        <w:autoSpaceDN w:val="0"/>
        <w:adjustRightInd w:val="0"/>
        <w:ind w:left="3160"/>
      </w:pPr>
      <w:r>
        <w:rPr>
          <w:rFonts w:ascii="Calibri" w:hAnsi="Calibri" w:cs="Calibri"/>
          <w:b/>
          <w:bCs/>
          <w:sz w:val="18"/>
          <w:szCs w:val="18"/>
          <w:u w:val="single"/>
        </w:rPr>
        <w:t>Percentage Change in $0 Deductible Output Ranges</w:t>
      </w:r>
    </w:p>
    <w:p w:rsidR="006969A5" w:rsidRDefault="006969A5" w:rsidP="006969A5">
      <w:pPr>
        <w:widowControl w:val="0"/>
        <w:autoSpaceDE w:val="0"/>
        <w:autoSpaceDN w:val="0"/>
        <w:adjustRightInd w:val="0"/>
        <w:spacing w:line="225" w:lineRule="exact"/>
      </w:pPr>
    </w:p>
    <w:tbl>
      <w:tblPr>
        <w:tblW w:w="0" w:type="auto"/>
        <w:tblInd w:w="10" w:type="dxa"/>
        <w:tblLayout w:type="fixed"/>
        <w:tblCellMar>
          <w:left w:w="0" w:type="dxa"/>
          <w:right w:w="0" w:type="dxa"/>
        </w:tblCellMar>
        <w:tblLook w:val="0000" w:firstRow="0" w:lastRow="0" w:firstColumn="0" w:lastColumn="0" w:noHBand="0" w:noVBand="0"/>
      </w:tblPr>
      <w:tblGrid>
        <w:gridCol w:w="1440"/>
        <w:gridCol w:w="1040"/>
        <w:gridCol w:w="1060"/>
        <w:gridCol w:w="1060"/>
        <w:gridCol w:w="1060"/>
        <w:gridCol w:w="1060"/>
        <w:gridCol w:w="1140"/>
        <w:gridCol w:w="1080"/>
        <w:gridCol w:w="1260"/>
      </w:tblGrid>
      <w:tr w:rsidR="006969A5" w:rsidTr="006969A5">
        <w:trPr>
          <w:trHeight w:val="222"/>
        </w:trPr>
        <w:tc>
          <w:tcPr>
            <w:tcW w:w="1440" w:type="dxa"/>
            <w:tcBorders>
              <w:top w:val="single" w:sz="8" w:space="0" w:color="auto"/>
              <w:left w:val="single" w:sz="8" w:space="0" w:color="auto"/>
              <w:bottom w:val="nil"/>
              <w:right w:val="single" w:sz="8" w:space="0" w:color="auto"/>
            </w:tcBorders>
            <w:vAlign w:val="bottom"/>
          </w:tcPr>
          <w:p w:rsidR="006969A5" w:rsidRDefault="006969A5" w:rsidP="006969A5">
            <w:pPr>
              <w:widowControl w:val="0"/>
              <w:autoSpaceDE w:val="0"/>
              <w:autoSpaceDN w:val="0"/>
              <w:adjustRightInd w:val="0"/>
              <w:rPr>
                <w:sz w:val="19"/>
                <w:szCs w:val="19"/>
              </w:rPr>
            </w:pPr>
          </w:p>
        </w:tc>
        <w:tc>
          <w:tcPr>
            <w:tcW w:w="10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Masonry</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ind w:left="260"/>
            </w:pPr>
            <w:r>
              <w:rPr>
                <w:rFonts w:ascii="Calibri" w:hAnsi="Calibri" w:cs="Calibri"/>
                <w:b/>
                <w:bCs/>
                <w:sz w:val="18"/>
                <w:szCs w:val="18"/>
              </w:rPr>
              <w:t>Mobil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Masonry</w:t>
            </w:r>
          </w:p>
        </w:tc>
        <w:tc>
          <w:tcPr>
            <w:tcW w:w="11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 Condo</w:t>
            </w:r>
          </w:p>
        </w:tc>
        <w:tc>
          <w:tcPr>
            <w:tcW w:w="108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Masrony</w:t>
            </w:r>
          </w:p>
        </w:tc>
        <w:tc>
          <w:tcPr>
            <w:tcW w:w="12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Commercial</w:t>
            </w:r>
          </w:p>
        </w:tc>
      </w:tr>
      <w:tr w:rsidR="006969A5" w:rsidTr="006969A5">
        <w:trPr>
          <w:trHeight w:val="231"/>
        </w:trPr>
        <w:tc>
          <w:tcPr>
            <w:tcW w:w="1440" w:type="dxa"/>
            <w:tcBorders>
              <w:top w:val="nil"/>
              <w:left w:val="single" w:sz="8" w:space="0" w:color="auto"/>
              <w:bottom w:val="nil"/>
              <w:right w:val="single" w:sz="8" w:space="0" w:color="auto"/>
            </w:tcBorders>
            <w:vAlign w:val="bottom"/>
          </w:tcPr>
          <w:p w:rsidR="006969A5" w:rsidRDefault="006969A5" w:rsidP="006969A5">
            <w:pPr>
              <w:widowControl w:val="0"/>
              <w:autoSpaceDE w:val="0"/>
              <w:autoSpaceDN w:val="0"/>
              <w:adjustRightInd w:val="0"/>
              <w:ind w:left="460"/>
            </w:pPr>
            <w:r>
              <w:rPr>
                <w:rFonts w:ascii="Calibri" w:hAnsi="Calibri" w:cs="Calibri"/>
                <w:b/>
                <w:bCs/>
                <w:sz w:val="18"/>
                <w:szCs w:val="18"/>
              </w:rPr>
              <w:t>Region</w:t>
            </w:r>
          </w:p>
        </w:tc>
        <w:tc>
          <w:tcPr>
            <w:tcW w:w="10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ind w:left="260"/>
            </w:pPr>
            <w:r>
              <w:rPr>
                <w:rFonts w:ascii="Calibri" w:hAnsi="Calibri" w:cs="Calibri"/>
                <w:b/>
                <w:bCs/>
                <w:sz w:val="18"/>
                <w:szCs w:val="18"/>
              </w:rPr>
              <w:t>Home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1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Unit</w:t>
            </w:r>
          </w:p>
        </w:tc>
        <w:tc>
          <w:tcPr>
            <w:tcW w:w="108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Condo Unit</w:t>
            </w:r>
          </w:p>
        </w:tc>
        <w:tc>
          <w:tcPr>
            <w:tcW w:w="12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sidential</w:t>
            </w:r>
          </w:p>
        </w:tc>
      </w:tr>
      <w:tr w:rsidR="006969A5" w:rsidTr="006969A5">
        <w:trPr>
          <w:trHeight w:val="3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r>
      <w:tr w:rsidR="006969A5" w:rsidTr="006969A5">
        <w:trPr>
          <w:trHeight w:val="21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40"/>
            </w:pPr>
            <w:r>
              <w:rPr>
                <w:rFonts w:ascii="Calibri" w:hAnsi="Calibri" w:cs="Calibri"/>
                <w:sz w:val="18"/>
                <w:szCs w:val="18"/>
              </w:rPr>
              <w:t>Coast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3.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5.1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260"/>
            </w:pPr>
            <w:r>
              <w:rPr>
                <w:rFonts w:ascii="Calibri" w:hAnsi="Calibri" w:cs="Calibri"/>
                <w:sz w:val="18"/>
                <w:szCs w:val="18"/>
              </w:rPr>
              <w:t>‐4.3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1.9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0.1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7.4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8.70%</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0.23%</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Inland</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5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8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8.7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8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72%</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42%</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5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45.36%</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Nor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2.8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3.7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1.4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0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18%</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97%</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1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9.3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Centr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2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3.0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6.3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9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78%</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3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2.49%</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8.32%</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ou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5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7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5.1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5.0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55%</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50%</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9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5.7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tatewide</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0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4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5.6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5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0.0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5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69%</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36%</w:t>
            </w:r>
          </w:p>
        </w:tc>
      </w:tr>
    </w:tbl>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332" w:lineRule="exact"/>
      </w:pPr>
    </w:p>
    <w:p w:rsidR="006969A5" w:rsidRDefault="006969A5" w:rsidP="006969A5">
      <w:pPr>
        <w:widowControl w:val="0"/>
        <w:autoSpaceDE w:val="0"/>
        <w:autoSpaceDN w:val="0"/>
        <w:adjustRightInd w:val="0"/>
        <w:ind w:left="2900"/>
      </w:pPr>
      <w:r>
        <w:rPr>
          <w:rFonts w:ascii="Calibri" w:hAnsi="Calibri" w:cs="Calibri"/>
          <w:b/>
          <w:bCs/>
          <w:sz w:val="18"/>
          <w:szCs w:val="18"/>
          <w:u w:val="single"/>
        </w:rPr>
        <w:t>Percentage Change in Specified Deductible Output Ranges</w:t>
      </w:r>
    </w:p>
    <w:p w:rsidR="006969A5" w:rsidRDefault="006969A5" w:rsidP="006969A5">
      <w:pPr>
        <w:widowControl w:val="0"/>
        <w:autoSpaceDE w:val="0"/>
        <w:autoSpaceDN w:val="0"/>
        <w:adjustRightInd w:val="0"/>
        <w:spacing w:line="225" w:lineRule="exact"/>
      </w:pPr>
    </w:p>
    <w:tbl>
      <w:tblPr>
        <w:tblW w:w="0" w:type="auto"/>
        <w:tblInd w:w="10" w:type="dxa"/>
        <w:tblLayout w:type="fixed"/>
        <w:tblCellMar>
          <w:left w:w="0" w:type="dxa"/>
          <w:right w:w="0" w:type="dxa"/>
        </w:tblCellMar>
        <w:tblLook w:val="0000" w:firstRow="0" w:lastRow="0" w:firstColumn="0" w:lastColumn="0" w:noHBand="0" w:noVBand="0"/>
      </w:tblPr>
      <w:tblGrid>
        <w:gridCol w:w="1440"/>
        <w:gridCol w:w="1040"/>
        <w:gridCol w:w="1060"/>
        <w:gridCol w:w="1060"/>
        <w:gridCol w:w="1060"/>
        <w:gridCol w:w="1060"/>
        <w:gridCol w:w="1140"/>
        <w:gridCol w:w="1080"/>
        <w:gridCol w:w="1260"/>
      </w:tblGrid>
      <w:tr w:rsidR="006969A5" w:rsidTr="006969A5">
        <w:trPr>
          <w:trHeight w:val="222"/>
        </w:trPr>
        <w:tc>
          <w:tcPr>
            <w:tcW w:w="1440" w:type="dxa"/>
            <w:tcBorders>
              <w:top w:val="single" w:sz="8" w:space="0" w:color="auto"/>
              <w:left w:val="single" w:sz="8" w:space="0" w:color="auto"/>
              <w:bottom w:val="nil"/>
              <w:right w:val="single" w:sz="8" w:space="0" w:color="auto"/>
            </w:tcBorders>
            <w:vAlign w:val="bottom"/>
          </w:tcPr>
          <w:p w:rsidR="006969A5" w:rsidRDefault="006969A5" w:rsidP="006969A5">
            <w:pPr>
              <w:widowControl w:val="0"/>
              <w:autoSpaceDE w:val="0"/>
              <w:autoSpaceDN w:val="0"/>
              <w:adjustRightInd w:val="0"/>
              <w:rPr>
                <w:sz w:val="19"/>
                <w:szCs w:val="19"/>
              </w:rPr>
            </w:pPr>
          </w:p>
        </w:tc>
        <w:tc>
          <w:tcPr>
            <w:tcW w:w="10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w w:val="99"/>
                <w:sz w:val="18"/>
                <w:szCs w:val="18"/>
              </w:rPr>
              <w:t>Masonry</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ind w:right="189"/>
              <w:jc w:val="right"/>
            </w:pPr>
            <w:r>
              <w:rPr>
                <w:rFonts w:ascii="Calibri" w:hAnsi="Calibri" w:cs="Calibri"/>
                <w:b/>
                <w:bCs/>
                <w:sz w:val="18"/>
                <w:szCs w:val="18"/>
              </w:rPr>
              <w:t>Mobil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w w:val="99"/>
                <w:sz w:val="18"/>
                <w:szCs w:val="18"/>
              </w:rPr>
              <w:t>Masonry</w:t>
            </w:r>
          </w:p>
        </w:tc>
        <w:tc>
          <w:tcPr>
            <w:tcW w:w="11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 Condo</w:t>
            </w:r>
          </w:p>
        </w:tc>
        <w:tc>
          <w:tcPr>
            <w:tcW w:w="108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Masrony</w:t>
            </w:r>
          </w:p>
        </w:tc>
        <w:tc>
          <w:tcPr>
            <w:tcW w:w="12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Commercial</w:t>
            </w:r>
          </w:p>
        </w:tc>
      </w:tr>
      <w:tr w:rsidR="006969A5" w:rsidTr="006969A5">
        <w:trPr>
          <w:trHeight w:val="231"/>
        </w:trPr>
        <w:tc>
          <w:tcPr>
            <w:tcW w:w="1440" w:type="dxa"/>
            <w:tcBorders>
              <w:top w:val="nil"/>
              <w:left w:val="single" w:sz="8" w:space="0" w:color="auto"/>
              <w:bottom w:val="nil"/>
              <w:right w:val="single" w:sz="8" w:space="0" w:color="auto"/>
            </w:tcBorders>
            <w:vAlign w:val="bottom"/>
          </w:tcPr>
          <w:p w:rsidR="006969A5" w:rsidRDefault="006969A5" w:rsidP="006969A5">
            <w:pPr>
              <w:widowControl w:val="0"/>
              <w:autoSpaceDE w:val="0"/>
              <w:autoSpaceDN w:val="0"/>
              <w:adjustRightInd w:val="0"/>
              <w:ind w:left="460"/>
            </w:pPr>
            <w:r>
              <w:rPr>
                <w:rFonts w:ascii="Calibri" w:hAnsi="Calibri" w:cs="Calibri"/>
                <w:b/>
                <w:bCs/>
                <w:sz w:val="18"/>
                <w:szCs w:val="18"/>
              </w:rPr>
              <w:t>Region</w:t>
            </w:r>
          </w:p>
        </w:tc>
        <w:tc>
          <w:tcPr>
            <w:tcW w:w="10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ind w:right="189"/>
              <w:jc w:val="right"/>
            </w:pPr>
            <w:r>
              <w:rPr>
                <w:rFonts w:ascii="Calibri" w:hAnsi="Calibri" w:cs="Calibri"/>
                <w:b/>
                <w:bCs/>
                <w:sz w:val="18"/>
                <w:szCs w:val="18"/>
              </w:rPr>
              <w:t>Home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1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Unit</w:t>
            </w:r>
          </w:p>
        </w:tc>
        <w:tc>
          <w:tcPr>
            <w:tcW w:w="108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Condo Unit</w:t>
            </w:r>
          </w:p>
        </w:tc>
        <w:tc>
          <w:tcPr>
            <w:tcW w:w="12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sidential</w:t>
            </w:r>
          </w:p>
        </w:tc>
      </w:tr>
      <w:tr w:rsidR="006969A5" w:rsidTr="006969A5">
        <w:trPr>
          <w:trHeight w:val="3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r>
      <w:tr w:rsidR="006969A5" w:rsidTr="006969A5">
        <w:trPr>
          <w:trHeight w:val="21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40"/>
            </w:pPr>
            <w:r>
              <w:rPr>
                <w:rFonts w:ascii="Calibri" w:hAnsi="Calibri" w:cs="Calibri"/>
                <w:sz w:val="18"/>
                <w:szCs w:val="18"/>
              </w:rPr>
              <w:t>Coast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5.01%</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7.0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5.1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5.4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3.4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1.7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2.9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46.3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Inland</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9.4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9.5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0.5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3.3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47%</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75%</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3.53%</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65.82%</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Nor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5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7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9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81%</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2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8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3.89%</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Centr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9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0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6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4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11%</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7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81%</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29.10%</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ou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9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8.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7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7.6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45%</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10%</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18%</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8.41%</w:t>
            </w:r>
          </w:p>
        </w:tc>
      </w:tr>
      <w:tr w:rsidR="006969A5" w:rsidTr="006969A5">
        <w:trPr>
          <w:trHeight w:val="222"/>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ind w:left="40"/>
            </w:pPr>
            <w:r>
              <w:rPr>
                <w:rFonts w:ascii="Calibri" w:hAnsi="Calibri" w:cs="Calibri"/>
                <w:sz w:val="18"/>
                <w:szCs w:val="18"/>
              </w:rPr>
              <w:t>Statewide</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w w:val="99"/>
                <w:sz w:val="18"/>
                <w:szCs w:val="18"/>
              </w:rPr>
              <w:t>‐5.7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w w:val="99"/>
                <w:sz w:val="18"/>
                <w:szCs w:val="18"/>
              </w:rPr>
              <w:t>‐7.3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6.6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5.3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3.52%</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1.81%</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2.9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45.92%</w:t>
            </w:r>
          </w:p>
        </w:tc>
      </w:tr>
    </w:tbl>
    <w:p w:rsidR="006969A5" w:rsidRDefault="006969A5" w:rsidP="006969A5">
      <w:pPr>
        <w:widowControl w:val="0"/>
        <w:autoSpaceDE w:val="0"/>
        <w:autoSpaceDN w:val="0"/>
        <w:adjustRightInd w:val="0"/>
        <w:spacing w:line="1" w:lineRule="exact"/>
      </w:pPr>
    </w:p>
    <w:p w:rsidR="0076149E" w:rsidRDefault="0076149E" w:rsidP="0076149E">
      <w:pPr>
        <w:suppressAutoHyphens w:val="0"/>
        <w:rPr>
          <w:b/>
          <w:sz w:val="28"/>
          <w:szCs w:val="28"/>
        </w:rPr>
      </w:pPr>
      <w:r>
        <w:br w:type="page"/>
      </w:r>
    </w:p>
    <w:p w:rsidR="006969A5" w:rsidRDefault="006969A5" w:rsidP="006969A5">
      <w:pPr>
        <w:pStyle w:val="Heading2"/>
        <w:sectPr w:rsidR="006969A5" w:rsidSect="006969A5">
          <w:pgSz w:w="12240" w:h="15840" w:code="1"/>
          <w:pgMar w:top="1440" w:right="1350" w:bottom="1260" w:left="1080" w:header="720" w:footer="432" w:gutter="0"/>
          <w:cols w:space="720"/>
          <w:docGrid w:linePitch="360"/>
        </w:sectPr>
      </w:pPr>
    </w:p>
    <w:p w:rsidR="0076149E" w:rsidRPr="004A0CFF" w:rsidRDefault="0076149E" w:rsidP="006969A5">
      <w:pPr>
        <w:pStyle w:val="Heading2"/>
      </w:pPr>
      <w:bookmarkStart w:id="3130" w:name="AppendixF"/>
      <w:bookmarkStart w:id="3131" w:name="_Toc408489998"/>
      <w:bookmarkStart w:id="3132" w:name="_Toc402467189"/>
      <w:r w:rsidRPr="004A0CFF">
        <w:t xml:space="preserve">Appendix </w:t>
      </w:r>
      <w:r>
        <w:t>F</w:t>
      </w:r>
      <w:bookmarkEnd w:id="3130"/>
      <w:r w:rsidRPr="004A0CFF">
        <w:t xml:space="preserve"> – Form A-</w:t>
      </w:r>
      <w:r>
        <w:t>6: Logical Relationship to Risk</w:t>
      </w:r>
      <w:bookmarkEnd w:id="3131"/>
      <w:bookmarkEnd w:id="3132"/>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41600C"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41600C">
        <w:br w:type="page"/>
      </w:r>
    </w:p>
    <w:p w:rsidR="0041600C" w:rsidRDefault="0041600C" w:rsidP="0076149E">
      <w:pPr>
        <w:suppressAutoHyphens w:val="0"/>
        <w:sectPr w:rsidR="0041600C" w:rsidSect="00B75766">
          <w:pgSz w:w="12240" w:h="15840" w:code="1"/>
          <w:pgMar w:top="990" w:right="1350" w:bottom="1260" w:left="1440" w:header="720" w:footer="432" w:gutter="0"/>
          <w:cols w:space="720"/>
          <w:docGrid w:linePitch="360"/>
        </w:sectPr>
      </w:pPr>
    </w:p>
    <w:p w:rsidR="007552BA" w:rsidRDefault="007552BA" w:rsidP="007552BA">
      <w:pPr>
        <w:widowControl w:val="0"/>
        <w:overflowPunct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4.1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5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3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2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Own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4</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4</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6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7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6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1.5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1300" w:header="720" w:footer="720" w:gutter="0"/>
          <w:cols w:space="720" w:equalWidth="0">
            <w:col w:w="13520"/>
          </w:cols>
          <w:noEndnote/>
        </w:sectPr>
      </w:pPr>
    </w:p>
    <w:p w:rsidR="007552BA" w:rsidRDefault="007552BA" w:rsidP="007552BA">
      <w:pPr>
        <w:widowControl w:val="0"/>
        <w:overflowPunct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0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asonry Own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7"/>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8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0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2.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2.4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9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7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8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5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overflowPunct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6.7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5.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5.3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4.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2.3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7"/>
                <w:sz w:val="14"/>
                <w:szCs w:val="14"/>
              </w:rPr>
              <w:t>10.3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7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6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4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5.9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4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2.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9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6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2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2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9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9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0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8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4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3.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Mobile Home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8.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1.0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5"/>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0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9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0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8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4.6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2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0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6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0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25.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0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8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1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41.7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5.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1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4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0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61.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1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4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4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1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8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5.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8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8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3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27.2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4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4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4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1.4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4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4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9.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7.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6.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9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5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7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7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6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overflowPunct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6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0.96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9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8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7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39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37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8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09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9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5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8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7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89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9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5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6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6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1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7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6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Rent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2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7</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8</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1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7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27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3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21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4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62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4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40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0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8.58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8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7.4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9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8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2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7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7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51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9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6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7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2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8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42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ED33CC">
      <w:pPr>
        <w:widowControl w:val="0"/>
        <w:autoSpaceDE w:val="0"/>
        <w:autoSpaceDN w:val="0"/>
        <w:adjustRightInd w:val="0"/>
        <w:jc w:val="right"/>
      </w:pPr>
      <w:r>
        <w:rPr>
          <w:noProof/>
          <w:lang w:eastAsia="en-US"/>
        </w:rPr>
        <mc:AlternateContent>
          <mc:Choice Requires="wps">
            <w:drawing>
              <wp:anchor distT="0" distB="0" distL="114300" distR="114300" simplePos="0" relativeHeight="251683840" behindDoc="1" locked="0" layoutInCell="0" allowOverlap="1" wp14:anchorId="4DA9CDDC" wp14:editId="064B5AA6">
                <wp:simplePos x="0" y="0"/>
                <wp:positionH relativeFrom="column">
                  <wp:posOffset>997585</wp:posOffset>
                </wp:positionH>
                <wp:positionV relativeFrom="paragraph">
                  <wp:posOffset>-4711065</wp:posOffset>
                </wp:positionV>
                <wp:extent cx="12700" cy="12065"/>
                <wp:effectExtent l="0" t="0" r="0" b="0"/>
                <wp:wrapNone/>
                <wp:docPr id="697" name="Rectangle 6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B6A6D8" id="Rectangle 697" o:spid="_x0000_s1026" style="position:absolute;margin-left:78.55pt;margin-top:-370.95pt;width:1pt;height:.9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a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l&#10;D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84864" behindDoc="1" locked="0" layoutInCell="0" allowOverlap="1" wp14:anchorId="13E15119" wp14:editId="45F0E7CD">
                <wp:simplePos x="0" y="0"/>
                <wp:positionH relativeFrom="column">
                  <wp:posOffset>2983230</wp:posOffset>
                </wp:positionH>
                <wp:positionV relativeFrom="paragraph">
                  <wp:posOffset>-4711065</wp:posOffset>
                </wp:positionV>
                <wp:extent cx="12700" cy="12065"/>
                <wp:effectExtent l="0" t="0" r="0" b="0"/>
                <wp:wrapNone/>
                <wp:docPr id="696" name="Rectangle 6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30264E" id="Rectangle 696" o:spid="_x0000_s1026" style="position:absolute;margin-left:234.9pt;margin-top:-370.95pt;width:1pt;height:.9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rFW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l&#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5888" behindDoc="1" locked="0" layoutInCell="0" allowOverlap="1" wp14:anchorId="45F97465" wp14:editId="0DF32721">
                <wp:simplePos x="0" y="0"/>
                <wp:positionH relativeFrom="column">
                  <wp:posOffset>3474085</wp:posOffset>
                </wp:positionH>
                <wp:positionV relativeFrom="paragraph">
                  <wp:posOffset>-4711065</wp:posOffset>
                </wp:positionV>
                <wp:extent cx="12700" cy="12065"/>
                <wp:effectExtent l="0" t="0" r="0" b="0"/>
                <wp:wrapNone/>
                <wp:docPr id="695" name="Rectangle 6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6AD88D" id="Rectangle 695" o:spid="_x0000_s1026" style="position:absolute;margin-left:273.55pt;margin-top:-370.95pt;width:1pt;height:.9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nd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86912" behindDoc="1" locked="0" layoutInCell="0" allowOverlap="1" wp14:anchorId="4430C7B3" wp14:editId="1E69E609">
                <wp:simplePos x="0" y="0"/>
                <wp:positionH relativeFrom="column">
                  <wp:posOffset>3964940</wp:posOffset>
                </wp:positionH>
                <wp:positionV relativeFrom="paragraph">
                  <wp:posOffset>-4711065</wp:posOffset>
                </wp:positionV>
                <wp:extent cx="12700" cy="12065"/>
                <wp:effectExtent l="0" t="0" r="0" b="0"/>
                <wp:wrapNone/>
                <wp:docPr id="694" name="Rectangle 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E5B5E9" id="Rectangle 694" o:spid="_x0000_s1026" style="position:absolute;margin-left:312.2pt;margin-top:-370.95pt;width:1pt;height:.9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24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l&#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LD3bhJ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7936" behindDoc="1" locked="0" layoutInCell="0" allowOverlap="1" wp14:anchorId="5FAAB019" wp14:editId="32329E34">
                <wp:simplePos x="0" y="0"/>
                <wp:positionH relativeFrom="column">
                  <wp:posOffset>4455160</wp:posOffset>
                </wp:positionH>
                <wp:positionV relativeFrom="paragraph">
                  <wp:posOffset>-4711065</wp:posOffset>
                </wp:positionV>
                <wp:extent cx="12700" cy="12065"/>
                <wp:effectExtent l="0" t="0" r="0" b="0"/>
                <wp:wrapNone/>
                <wp:docPr id="693" name="Rectangle 6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534B63" id="Rectangle 693" o:spid="_x0000_s1026" style="position:absolute;margin-left:350.8pt;margin-top:-370.95pt;width:1pt;height:.9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9gQ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W&#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88960" behindDoc="1" locked="0" layoutInCell="0" allowOverlap="1" wp14:anchorId="5AEBF2AD" wp14:editId="28C9C31F">
                <wp:simplePos x="0" y="0"/>
                <wp:positionH relativeFrom="column">
                  <wp:posOffset>4946015</wp:posOffset>
                </wp:positionH>
                <wp:positionV relativeFrom="paragraph">
                  <wp:posOffset>-4711065</wp:posOffset>
                </wp:positionV>
                <wp:extent cx="12700" cy="12065"/>
                <wp:effectExtent l="0" t="0" r="0" b="0"/>
                <wp:wrapNone/>
                <wp:docPr id="692" name="Rectangle 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41D755" id="Rectangle 692" o:spid="_x0000_s1026" style="position:absolute;margin-left:389.45pt;margin-top:-370.95pt;width:1pt;height:.9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PfcD99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9984" behindDoc="1" locked="0" layoutInCell="0" allowOverlap="1" wp14:anchorId="5F4F41CB" wp14:editId="7E9BF829">
                <wp:simplePos x="0" y="0"/>
                <wp:positionH relativeFrom="column">
                  <wp:posOffset>5927725</wp:posOffset>
                </wp:positionH>
                <wp:positionV relativeFrom="paragraph">
                  <wp:posOffset>-4711065</wp:posOffset>
                </wp:positionV>
                <wp:extent cx="12700" cy="12065"/>
                <wp:effectExtent l="0" t="0" r="0" b="0"/>
                <wp:wrapNone/>
                <wp:docPr id="691" name="Rectangle 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E462A0" id="Rectangle 691" o:spid="_x0000_s1026" style="position:absolute;margin-left:466.75pt;margin-top:-370.95pt;width:1pt;height:.9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gdU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l&#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ajy/VIJUoatvFIO0SeWJkMM6eU4/NgRqcP6PVYkaCG0f5LPV7AkkYDU0CdoJTwYsWm2/&#10;Y9TD+NXYfdsTyzGS7xTIqMyKIsxrNIrJLAfDXnu21x6iKEDV2GM0LJd+mPG9sWLXwk1ZLIzSdyC9&#10;RkRhBFkOrIB3MGDEYgan5yDM8LUdo34/WotfAA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B0ygdU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1008" behindDoc="1" locked="0" layoutInCell="0" allowOverlap="1" wp14:anchorId="408C40EB" wp14:editId="5FA3534E">
                <wp:simplePos x="0" y="0"/>
                <wp:positionH relativeFrom="column">
                  <wp:posOffset>6418580</wp:posOffset>
                </wp:positionH>
                <wp:positionV relativeFrom="paragraph">
                  <wp:posOffset>-4711065</wp:posOffset>
                </wp:positionV>
                <wp:extent cx="12065" cy="12065"/>
                <wp:effectExtent l="0" t="0" r="0" b="0"/>
                <wp:wrapNone/>
                <wp:docPr id="690" name="Rectangle 6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3CFC01" id="Rectangle 690" o:spid="_x0000_s1026" style="position:absolute;margin-left:505.4pt;margin-top:-370.95pt;width:.95pt;height:.9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A0I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jNANCH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92032" behindDoc="1" locked="0" layoutInCell="0" allowOverlap="1" wp14:anchorId="17BFD2AC" wp14:editId="3501C336">
                <wp:simplePos x="0" y="0"/>
                <wp:positionH relativeFrom="column">
                  <wp:posOffset>6908800</wp:posOffset>
                </wp:positionH>
                <wp:positionV relativeFrom="paragraph">
                  <wp:posOffset>-4711065</wp:posOffset>
                </wp:positionV>
                <wp:extent cx="12700" cy="12065"/>
                <wp:effectExtent l="0" t="0" r="0" b="0"/>
                <wp:wrapNone/>
                <wp:docPr id="689" name="Rectangle 6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C5D22D" id="Rectangle 689" o:spid="_x0000_s1026" style="position:absolute;margin-left:544pt;margin-top:-370.95pt;width:1pt;height:.9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Ryw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93056" behindDoc="1" locked="0" layoutInCell="0" allowOverlap="1" wp14:anchorId="1FAAC756" wp14:editId="75ADE41D">
                <wp:simplePos x="0" y="0"/>
                <wp:positionH relativeFrom="column">
                  <wp:posOffset>7399655</wp:posOffset>
                </wp:positionH>
                <wp:positionV relativeFrom="paragraph">
                  <wp:posOffset>-4711065</wp:posOffset>
                </wp:positionV>
                <wp:extent cx="12700" cy="12065"/>
                <wp:effectExtent l="0" t="0" r="0" b="0"/>
                <wp:wrapNone/>
                <wp:docPr id="688" name="Rectangle 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942426" id="Rectangle 688" o:spid="_x0000_s1026" style="position:absolute;margin-left:582.65pt;margin-top:-370.95pt;width:1pt;height:.9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s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4080" behindDoc="1" locked="0" layoutInCell="0" allowOverlap="1" wp14:anchorId="2B151D61" wp14:editId="6414DAFE">
                <wp:simplePos x="0" y="0"/>
                <wp:positionH relativeFrom="column">
                  <wp:posOffset>7890510</wp:posOffset>
                </wp:positionH>
                <wp:positionV relativeFrom="paragraph">
                  <wp:posOffset>-4711065</wp:posOffset>
                </wp:positionV>
                <wp:extent cx="12700" cy="12065"/>
                <wp:effectExtent l="0" t="0" r="0" b="0"/>
                <wp:wrapNone/>
                <wp:docPr id="687" name="Rectangle 6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D6C833" id="Rectangle 687" o:spid="_x0000_s1026" style="position:absolute;margin-left:621.3pt;margin-top:-370.95pt;width:1pt;height:.9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HC1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" o:allowincell="f" fillcolor="black" stroked="f"/>
            </w:pict>
          </mc:Fallback>
        </mc:AlternateContent>
      </w:r>
      <w:bookmarkStart w:id="3133" w:name="page5"/>
      <w:bookmarkEnd w:id="3133"/>
      <w:r>
        <w:rPr>
          <w:rFonts w:ascii="Calibri" w:hAnsi="Calibri" w:cs="Calibri"/>
          <w:sz w:val="14"/>
          <w:szCs w:val="14"/>
        </w:rPr>
        <w:t>Appendix F</w:t>
      </w: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42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0.80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0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2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37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8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30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0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6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3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0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8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6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0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5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3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9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3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0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7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17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7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asonry Rent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0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9</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9</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2"/>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5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5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7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59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0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8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1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40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9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93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3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1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8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7.32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6.2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2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9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04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6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5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20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0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4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9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9" w:lineRule="exact"/>
              <w:ind w:left="149"/>
              <w:jc w:val="center"/>
            </w:pPr>
            <w:r>
              <w:rPr>
                <w:rFonts w:ascii="Calibri" w:hAnsi="Calibri" w:cs="Calibri"/>
                <w:sz w:val="14"/>
                <w:szCs w:val="14"/>
              </w:rPr>
              <w:t>0.21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1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ind w:right="149"/>
              <w:jc w:val="center"/>
            </w:pPr>
            <w:r>
              <w:rPr>
                <w:rFonts w:ascii="Calibri" w:hAnsi="Calibri" w:cs="Calibri"/>
                <w:sz w:val="14"/>
                <w:szCs w:val="14"/>
              </w:rPr>
              <w:t>0.1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1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36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ED33CC">
      <w:pPr>
        <w:widowControl w:val="0"/>
        <w:autoSpaceDE w:val="0"/>
        <w:autoSpaceDN w:val="0"/>
        <w:adjustRightInd w:val="0"/>
        <w:jc w:val="right"/>
      </w:pPr>
      <w:r>
        <w:rPr>
          <w:noProof/>
          <w:lang w:eastAsia="en-US"/>
        </w:rPr>
        <mc:AlternateContent>
          <mc:Choice Requires="wps">
            <w:drawing>
              <wp:anchor distT="0" distB="0" distL="114300" distR="114300" simplePos="0" relativeHeight="251695104" behindDoc="1" locked="0" layoutInCell="0" allowOverlap="1" wp14:anchorId="33AE69EA" wp14:editId="4522092E">
                <wp:simplePos x="0" y="0"/>
                <wp:positionH relativeFrom="column">
                  <wp:posOffset>997585</wp:posOffset>
                </wp:positionH>
                <wp:positionV relativeFrom="paragraph">
                  <wp:posOffset>-4714240</wp:posOffset>
                </wp:positionV>
                <wp:extent cx="12700" cy="12065"/>
                <wp:effectExtent l="0" t="0" r="0" b="0"/>
                <wp:wrapNone/>
                <wp:docPr id="686" name="Rectangle 6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2DFF41" id="Rectangle 686" o:spid="_x0000_s1026" style="position:absolute;margin-left:78.55pt;margin-top:-371.2pt;width:1pt;height:.9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6d6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6128" behindDoc="1" locked="0" layoutInCell="0" allowOverlap="1" wp14:anchorId="45C6F504" wp14:editId="7CB262FB">
                <wp:simplePos x="0" y="0"/>
                <wp:positionH relativeFrom="column">
                  <wp:posOffset>2983230</wp:posOffset>
                </wp:positionH>
                <wp:positionV relativeFrom="paragraph">
                  <wp:posOffset>-4714240</wp:posOffset>
                </wp:positionV>
                <wp:extent cx="12700" cy="12065"/>
                <wp:effectExtent l="0" t="0" r="0" b="0"/>
                <wp:wrapNone/>
                <wp:docPr id="685" name="Rectangle 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52E7D2" id="Rectangle 685" o:spid="_x0000_s1026" style="position:absolute;margin-left:234.9pt;margin-top:-371.2pt;width:1pt;height:.9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a/x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n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7152" behindDoc="1" locked="0" layoutInCell="0" allowOverlap="1" wp14:anchorId="628C30CA" wp14:editId="3738AE18">
                <wp:simplePos x="0" y="0"/>
                <wp:positionH relativeFrom="column">
                  <wp:posOffset>3474085</wp:posOffset>
                </wp:positionH>
                <wp:positionV relativeFrom="paragraph">
                  <wp:posOffset>-4714240</wp:posOffset>
                </wp:positionV>
                <wp:extent cx="12700" cy="12065"/>
                <wp:effectExtent l="0" t="0" r="0" b="0"/>
                <wp:wrapNone/>
                <wp:docPr id="684" name="Rectangle 6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FEAF64" id="Rectangle 684" o:spid="_x0000_s1026" style="position:absolute;margin-left:273.55pt;margin-top:-371.2pt;width:1pt;height:.9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ng+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8176" behindDoc="1" locked="0" layoutInCell="0" allowOverlap="1" wp14:anchorId="147B9A19" wp14:editId="64D38094">
                <wp:simplePos x="0" y="0"/>
                <wp:positionH relativeFrom="column">
                  <wp:posOffset>3964940</wp:posOffset>
                </wp:positionH>
                <wp:positionV relativeFrom="paragraph">
                  <wp:posOffset>-4714240</wp:posOffset>
                </wp:positionV>
                <wp:extent cx="12700" cy="12065"/>
                <wp:effectExtent l="0" t="0" r="0" b="0"/>
                <wp:wrapNone/>
                <wp:docPr id="683" name="Rectangle 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5AF420" id="Rectangle 683" o:spid="_x0000_s1026" style="position:absolute;margin-left:312.2pt;margin-top:-371.2pt;width:1pt;height:.9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s48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7O&#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9200" behindDoc="1" locked="0" layoutInCell="0" allowOverlap="1" wp14:anchorId="20F8A341" wp14:editId="7D9BC741">
                <wp:simplePos x="0" y="0"/>
                <wp:positionH relativeFrom="column">
                  <wp:posOffset>4455160</wp:posOffset>
                </wp:positionH>
                <wp:positionV relativeFrom="paragraph">
                  <wp:posOffset>-4714240</wp:posOffset>
                </wp:positionV>
                <wp:extent cx="12700" cy="12065"/>
                <wp:effectExtent l="0" t="0" r="0" b="0"/>
                <wp:wrapNone/>
                <wp:docPr id="682" name="Rectangle 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9E55EA" id="Rectangle 682" o:spid="_x0000_s1026" style="position:absolute;margin-left:350.8pt;margin-top:-371.2pt;width:1pt;height:.9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Rn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0224" behindDoc="1" locked="0" layoutInCell="0" allowOverlap="1" wp14:anchorId="5C38163A" wp14:editId="6EB99498">
                <wp:simplePos x="0" y="0"/>
                <wp:positionH relativeFrom="column">
                  <wp:posOffset>4946015</wp:posOffset>
                </wp:positionH>
                <wp:positionV relativeFrom="paragraph">
                  <wp:posOffset>-4714240</wp:posOffset>
                </wp:positionV>
                <wp:extent cx="12700" cy="12065"/>
                <wp:effectExtent l="0" t="0" r="0" b="0"/>
                <wp:wrapNone/>
                <wp:docPr id="681" name="Rectangle 6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276BE1" id="Rectangle 681" o:spid="_x0000_s1026" style="position:absolute;margin-left:389.45pt;margin-top:-371.2pt;width:1pt;height:.9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xF4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1248" behindDoc="1" locked="0" layoutInCell="0" allowOverlap="1" wp14:anchorId="60869024" wp14:editId="255497E9">
                <wp:simplePos x="0" y="0"/>
                <wp:positionH relativeFrom="column">
                  <wp:posOffset>5927725</wp:posOffset>
                </wp:positionH>
                <wp:positionV relativeFrom="paragraph">
                  <wp:posOffset>-4714240</wp:posOffset>
                </wp:positionV>
                <wp:extent cx="12700" cy="12065"/>
                <wp:effectExtent l="0" t="0" r="0" b="0"/>
                <wp:wrapNone/>
                <wp:docPr id="680" name="Rectangle 6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30023E" id="Rectangle 680" o:spid="_x0000_s1026" style="position:absolute;margin-left:466.75pt;margin-top:-371.2pt;width:1pt;height:.9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Ma3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2272" behindDoc="1" locked="0" layoutInCell="0" allowOverlap="1" wp14:anchorId="39548F86" wp14:editId="7C12E543">
                <wp:simplePos x="0" y="0"/>
                <wp:positionH relativeFrom="column">
                  <wp:posOffset>6418580</wp:posOffset>
                </wp:positionH>
                <wp:positionV relativeFrom="paragraph">
                  <wp:posOffset>-4714240</wp:posOffset>
                </wp:positionV>
                <wp:extent cx="12065" cy="12065"/>
                <wp:effectExtent l="0" t="0" r="0" b="0"/>
                <wp:wrapNone/>
                <wp:docPr id="679" name="Rectangle 6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B27E9E" id="Rectangle 679" o:spid="_x0000_s1026" style="position:absolute;margin-left:505.4pt;margin-top:-371.2pt;width:.95pt;height:.9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Fc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03296" behindDoc="1" locked="0" layoutInCell="0" allowOverlap="1" wp14:anchorId="7BF23685" wp14:editId="16227DD6">
                <wp:simplePos x="0" y="0"/>
                <wp:positionH relativeFrom="column">
                  <wp:posOffset>6908800</wp:posOffset>
                </wp:positionH>
                <wp:positionV relativeFrom="paragraph">
                  <wp:posOffset>-4714240</wp:posOffset>
                </wp:positionV>
                <wp:extent cx="12700" cy="12065"/>
                <wp:effectExtent l="0" t="0" r="0" b="0"/>
                <wp:wrapNone/>
                <wp:docPr id="678" name="Rectangle 6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AEE059" id="Rectangle 678" o:spid="_x0000_s1026" style="position:absolute;margin-left:544pt;margin-top:-371.2pt;width:1pt;height:.9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Gs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4320" behindDoc="1" locked="0" layoutInCell="0" allowOverlap="1" wp14:anchorId="44423569" wp14:editId="3B07DF9A">
                <wp:simplePos x="0" y="0"/>
                <wp:positionH relativeFrom="column">
                  <wp:posOffset>7399655</wp:posOffset>
                </wp:positionH>
                <wp:positionV relativeFrom="paragraph">
                  <wp:posOffset>-4714240</wp:posOffset>
                </wp:positionV>
                <wp:extent cx="12700" cy="12065"/>
                <wp:effectExtent l="0" t="0" r="0" b="0"/>
                <wp:wrapNone/>
                <wp:docPr id="677" name="Rectangle 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6869A0" id="Rectangle 677" o:spid="_x0000_s1026" style="position:absolute;margin-left:582.65pt;margin-top:-371.2pt;width:1pt;height:.9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tDK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&#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05344" behindDoc="1" locked="0" layoutInCell="0" allowOverlap="1" wp14:anchorId="3819E459" wp14:editId="5459F629">
                <wp:simplePos x="0" y="0"/>
                <wp:positionH relativeFrom="column">
                  <wp:posOffset>7890510</wp:posOffset>
                </wp:positionH>
                <wp:positionV relativeFrom="paragraph">
                  <wp:posOffset>-4714240</wp:posOffset>
                </wp:positionV>
                <wp:extent cx="12700" cy="12065"/>
                <wp:effectExtent l="0" t="0" r="0" b="0"/>
                <wp:wrapNone/>
                <wp:docPr id="676" name="Rectangle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DA2D56" id="Rectangle 676" o:spid="_x0000_s1026" style="position:absolute;margin-left:621.3pt;margin-top:-371.2pt;width:1pt;height:.9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QcF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" o:allowincell="f" fillcolor="black" stroked="f"/>
            </w:pict>
          </mc:Fallback>
        </mc:AlternateContent>
      </w:r>
      <w:bookmarkStart w:id="3134" w:name="page6"/>
      <w:bookmarkEnd w:id="3134"/>
      <w:r>
        <w:rPr>
          <w:rFonts w:ascii="Calibri" w:hAnsi="Calibri" w:cs="Calibri"/>
          <w:sz w:val="14"/>
          <w:szCs w:val="14"/>
        </w:rPr>
        <w:t>Appendix F</w:t>
      </w: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252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9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2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1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9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Condo Unit</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9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1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73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8.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3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ED33CC">
      <w:pPr>
        <w:widowControl w:val="0"/>
        <w:autoSpaceDE w:val="0"/>
        <w:autoSpaceDN w:val="0"/>
        <w:adjustRightInd w:val="0"/>
        <w:jc w:val="right"/>
      </w:pPr>
      <w:r>
        <w:rPr>
          <w:noProof/>
          <w:lang w:eastAsia="en-US"/>
        </w:rPr>
        <mc:AlternateContent>
          <mc:Choice Requires="wps">
            <w:drawing>
              <wp:anchor distT="0" distB="0" distL="114300" distR="114300" simplePos="0" relativeHeight="251706368" behindDoc="1" locked="0" layoutInCell="0" allowOverlap="1" wp14:anchorId="703D7F45" wp14:editId="0248642B">
                <wp:simplePos x="0" y="0"/>
                <wp:positionH relativeFrom="column">
                  <wp:posOffset>997585</wp:posOffset>
                </wp:positionH>
                <wp:positionV relativeFrom="paragraph">
                  <wp:posOffset>-4711065</wp:posOffset>
                </wp:positionV>
                <wp:extent cx="12700" cy="12065"/>
                <wp:effectExtent l="0" t="0" r="0" b="0"/>
                <wp:wrapNone/>
                <wp:docPr id="675" name="Rectangle 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1B5298" id="Rectangle 675" o:spid="_x0000_s1026" style="position:absolute;margin-left:78.55pt;margin-top:-370.95pt;width:1pt;height:.9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w+O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m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7392" behindDoc="1" locked="0" layoutInCell="0" allowOverlap="1" wp14:anchorId="2E3780E4" wp14:editId="2258784F">
                <wp:simplePos x="0" y="0"/>
                <wp:positionH relativeFrom="column">
                  <wp:posOffset>2983230</wp:posOffset>
                </wp:positionH>
                <wp:positionV relativeFrom="paragraph">
                  <wp:posOffset>-4711065</wp:posOffset>
                </wp:positionV>
                <wp:extent cx="12700" cy="12065"/>
                <wp:effectExtent l="0" t="0" r="0" b="0"/>
                <wp:wrapNone/>
                <wp:docPr id="674" name="Rectangle 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6322A1" id="Rectangle 674" o:spid="_x0000_s1026" style="position:absolute;margin-left:234.9pt;margin-top:-370.95pt;width:1pt;height:.9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NhB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8416" behindDoc="1" locked="0" layoutInCell="0" allowOverlap="1" wp14:anchorId="370C3223" wp14:editId="69EC2E79">
                <wp:simplePos x="0" y="0"/>
                <wp:positionH relativeFrom="column">
                  <wp:posOffset>3474085</wp:posOffset>
                </wp:positionH>
                <wp:positionV relativeFrom="paragraph">
                  <wp:posOffset>-4711065</wp:posOffset>
                </wp:positionV>
                <wp:extent cx="12700" cy="12065"/>
                <wp:effectExtent l="0" t="0" r="0" b="0"/>
                <wp:wrapNone/>
                <wp:docPr id="673" name="Rectangle 6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A6915D" id="Rectangle 673" o:spid="_x0000_s1026" style="position:absolute;margin-left:273.55pt;margin-top:-370.95pt;width:1pt;height:.9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G5D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9440" behindDoc="1" locked="0" layoutInCell="0" allowOverlap="1" wp14:anchorId="24BFB5EB" wp14:editId="69B2C9AB">
                <wp:simplePos x="0" y="0"/>
                <wp:positionH relativeFrom="column">
                  <wp:posOffset>3964940</wp:posOffset>
                </wp:positionH>
                <wp:positionV relativeFrom="paragraph">
                  <wp:posOffset>-4711065</wp:posOffset>
                </wp:positionV>
                <wp:extent cx="12700" cy="12065"/>
                <wp:effectExtent l="0" t="0" r="0" b="0"/>
                <wp:wrapNone/>
                <wp:docPr id="672" name="Rectangle 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B152EF" id="Rectangle 672" o:spid="_x0000_s1026" style="position:absolute;margin-left:312.2pt;margin-top:-370.95pt;width:1pt;height:.9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7mM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I4juYx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0464" behindDoc="1" locked="0" layoutInCell="0" allowOverlap="1" wp14:anchorId="0AEF8209" wp14:editId="215C4FBD">
                <wp:simplePos x="0" y="0"/>
                <wp:positionH relativeFrom="column">
                  <wp:posOffset>4455160</wp:posOffset>
                </wp:positionH>
                <wp:positionV relativeFrom="paragraph">
                  <wp:posOffset>-4711065</wp:posOffset>
                </wp:positionV>
                <wp:extent cx="12700" cy="12065"/>
                <wp:effectExtent l="0" t="0" r="0" b="0"/>
                <wp:wrapNone/>
                <wp:docPr id="671" name="Rectangle 6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0DDBB6" id="Rectangle 671" o:spid="_x0000_s1026" style="position:absolute;margin-left:350.8pt;margin-top:-370.95pt;width:1pt;height:.9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bEH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1488" behindDoc="1" locked="0" layoutInCell="0" allowOverlap="1" wp14:anchorId="6D6BCF89" wp14:editId="5C05BEB8">
                <wp:simplePos x="0" y="0"/>
                <wp:positionH relativeFrom="column">
                  <wp:posOffset>4946015</wp:posOffset>
                </wp:positionH>
                <wp:positionV relativeFrom="paragraph">
                  <wp:posOffset>-4711065</wp:posOffset>
                </wp:positionV>
                <wp:extent cx="12700" cy="12065"/>
                <wp:effectExtent l="0" t="0" r="0" b="0"/>
                <wp:wrapNone/>
                <wp:docPr id="670" name="Rectangle 6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DF814F" id="Rectangle 670" o:spid="_x0000_s1026" style="position:absolute;margin-left:389.45pt;margin-top:-370.95pt;width:1pt;height:.9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mbI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LM6Zsh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2512" behindDoc="1" locked="0" layoutInCell="0" allowOverlap="1" wp14:anchorId="63726DBC" wp14:editId="37E8BDC8">
                <wp:simplePos x="0" y="0"/>
                <wp:positionH relativeFrom="column">
                  <wp:posOffset>5927725</wp:posOffset>
                </wp:positionH>
                <wp:positionV relativeFrom="paragraph">
                  <wp:posOffset>-4711065</wp:posOffset>
                </wp:positionV>
                <wp:extent cx="12700" cy="12065"/>
                <wp:effectExtent l="0" t="0" r="0" b="0"/>
                <wp:wrapNone/>
                <wp:docPr id="669" name="Rectangle 6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CB16A6" id="Rectangle 669" o:spid="_x0000_s1026" style="position:absolute;margin-left:466.75pt;margin-top:-370.95pt;width:1pt;height:.9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qr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A8Hqrj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13536" behindDoc="1" locked="0" layoutInCell="0" allowOverlap="1" wp14:anchorId="76C57E7D" wp14:editId="119283A4">
                <wp:simplePos x="0" y="0"/>
                <wp:positionH relativeFrom="column">
                  <wp:posOffset>6418580</wp:posOffset>
                </wp:positionH>
                <wp:positionV relativeFrom="paragraph">
                  <wp:posOffset>-4711065</wp:posOffset>
                </wp:positionV>
                <wp:extent cx="12065" cy="12065"/>
                <wp:effectExtent l="0" t="0" r="0" b="0"/>
                <wp:wrapNone/>
                <wp:docPr id="668" name="Rectangle 6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ECA64" id="Rectangle 668" o:spid="_x0000_s1026" style="position:absolute;margin-left:505.4pt;margin-top:-370.95pt;width:.95pt;height:.9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KC/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xASgv3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14560" behindDoc="1" locked="0" layoutInCell="0" allowOverlap="1" wp14:anchorId="3CD0D25E" wp14:editId="322324EF">
                <wp:simplePos x="0" y="0"/>
                <wp:positionH relativeFrom="column">
                  <wp:posOffset>6908800</wp:posOffset>
                </wp:positionH>
                <wp:positionV relativeFrom="paragraph">
                  <wp:posOffset>-4711065</wp:posOffset>
                </wp:positionV>
                <wp:extent cx="12700" cy="12065"/>
                <wp:effectExtent l="0" t="0" r="0" b="0"/>
                <wp:wrapNone/>
                <wp:docPr id="667" name="Rectangle 6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EB9C38" id="Rectangle 667" o:spid="_x0000_s1026" style="position:absolute;margin-left:544pt;margin-top:-370.95pt;width:1pt;height:.9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8bm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5584" behindDoc="1" locked="0" layoutInCell="0" allowOverlap="1" wp14:anchorId="094CB4ED" wp14:editId="5EC5A23E">
                <wp:simplePos x="0" y="0"/>
                <wp:positionH relativeFrom="column">
                  <wp:posOffset>7399655</wp:posOffset>
                </wp:positionH>
                <wp:positionV relativeFrom="paragraph">
                  <wp:posOffset>-4711065</wp:posOffset>
                </wp:positionV>
                <wp:extent cx="12700" cy="12065"/>
                <wp:effectExtent l="0" t="0" r="0" b="0"/>
                <wp:wrapNone/>
                <wp:docPr id="666" name="Rectangle 6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E0CDC6" id="Rectangle 666" o:spid="_x0000_s1026" style="position:absolute;margin-left:582.65pt;margin-top:-370.95pt;width:1pt;height:.9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&#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16608" behindDoc="1" locked="0" layoutInCell="0" allowOverlap="1" wp14:anchorId="5EEDFC90" wp14:editId="6AFF0A8F">
                <wp:simplePos x="0" y="0"/>
                <wp:positionH relativeFrom="column">
                  <wp:posOffset>7890510</wp:posOffset>
                </wp:positionH>
                <wp:positionV relativeFrom="paragraph">
                  <wp:posOffset>-4711065</wp:posOffset>
                </wp:positionV>
                <wp:extent cx="12700" cy="12065"/>
                <wp:effectExtent l="0" t="0" r="0" b="0"/>
                <wp:wrapNone/>
                <wp:docPr id="665" name="Rectangle 6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1BC101" id="Rectangle 665" o:spid="_x0000_s1026" style="position:absolute;margin-left:621.3pt;margin-top:-370.95pt;width:1pt;height:.9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hmi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" o:allowincell="f" fillcolor="black" stroked="f"/>
            </w:pict>
          </mc:Fallback>
        </mc:AlternateContent>
      </w:r>
      <w:bookmarkStart w:id="3135" w:name="page7"/>
      <w:bookmarkEnd w:id="3135"/>
      <w:r>
        <w:rPr>
          <w:rFonts w:ascii="Calibri" w:hAnsi="Calibri" w:cs="Calibri"/>
          <w:sz w:val="14"/>
          <w:szCs w:val="14"/>
        </w:rPr>
        <w:t>Appendix F</w:t>
      </w: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72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1.11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1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91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75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95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1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7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0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9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0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3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9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6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2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0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5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81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8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78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9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1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0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5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08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5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Masonry Condo Unit</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91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41</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7</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5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3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67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4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8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74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27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2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3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5.13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0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9.09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7.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6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8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67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8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11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1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0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80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0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5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ED33CC">
      <w:pPr>
        <w:widowControl w:val="0"/>
        <w:autoSpaceDE w:val="0"/>
        <w:autoSpaceDN w:val="0"/>
        <w:adjustRightInd w:val="0"/>
        <w:jc w:val="right"/>
      </w:pPr>
      <w:r>
        <w:rPr>
          <w:noProof/>
          <w:lang w:eastAsia="en-US"/>
        </w:rPr>
        <mc:AlternateContent>
          <mc:Choice Requires="wps">
            <w:drawing>
              <wp:anchor distT="0" distB="0" distL="114300" distR="114300" simplePos="0" relativeHeight="251717632" behindDoc="1" locked="0" layoutInCell="0" allowOverlap="1" wp14:anchorId="0B67BBE7" wp14:editId="25A03F1F">
                <wp:simplePos x="0" y="0"/>
                <wp:positionH relativeFrom="column">
                  <wp:posOffset>997585</wp:posOffset>
                </wp:positionH>
                <wp:positionV relativeFrom="paragraph">
                  <wp:posOffset>-4711065</wp:posOffset>
                </wp:positionV>
                <wp:extent cx="12700" cy="12065"/>
                <wp:effectExtent l="0" t="0" r="0" b="0"/>
                <wp:wrapNone/>
                <wp:docPr id="664" name="Rectangle 6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82D541" id="Rectangle 664" o:spid="_x0000_s1026" style="position:absolute;margin-left:78.55pt;margin-top:-370.95pt;width:1pt;height:.9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c5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18656" behindDoc="1" locked="0" layoutInCell="0" allowOverlap="1" wp14:anchorId="0FA25691" wp14:editId="61DFA508">
                <wp:simplePos x="0" y="0"/>
                <wp:positionH relativeFrom="column">
                  <wp:posOffset>2983230</wp:posOffset>
                </wp:positionH>
                <wp:positionV relativeFrom="paragraph">
                  <wp:posOffset>-4711065</wp:posOffset>
                </wp:positionV>
                <wp:extent cx="12700" cy="12065"/>
                <wp:effectExtent l="0" t="0" r="0" b="0"/>
                <wp:wrapNone/>
                <wp:docPr id="663" name="Rectangle 6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A4586A" id="Rectangle 663" o:spid="_x0000_s1026" style="position:absolute;margin-left:234.9pt;margin-top:-370.95pt;width:1pt;height:.9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Xhv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O&#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19680" behindDoc="1" locked="0" layoutInCell="0" allowOverlap="1" wp14:anchorId="5BCB1220" wp14:editId="188336E2">
                <wp:simplePos x="0" y="0"/>
                <wp:positionH relativeFrom="column">
                  <wp:posOffset>3474085</wp:posOffset>
                </wp:positionH>
                <wp:positionV relativeFrom="paragraph">
                  <wp:posOffset>-4711065</wp:posOffset>
                </wp:positionV>
                <wp:extent cx="12700" cy="12065"/>
                <wp:effectExtent l="0" t="0" r="0" b="0"/>
                <wp:wrapNone/>
                <wp:docPr id="662" name="Rectangle 6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807E29" id="Rectangle 662" o:spid="_x0000_s1026" style="position:absolute;margin-left:273.55pt;margin-top:-370.95pt;width:1pt;height:.9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q+g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0704" behindDoc="1" locked="0" layoutInCell="0" allowOverlap="1" wp14:anchorId="7CDD4D18" wp14:editId="50E39F7B">
                <wp:simplePos x="0" y="0"/>
                <wp:positionH relativeFrom="column">
                  <wp:posOffset>3964940</wp:posOffset>
                </wp:positionH>
                <wp:positionV relativeFrom="paragraph">
                  <wp:posOffset>-4711065</wp:posOffset>
                </wp:positionV>
                <wp:extent cx="12700" cy="12065"/>
                <wp:effectExtent l="0" t="0" r="0" b="0"/>
                <wp:wrapNone/>
                <wp:docPr id="661" name="Rectangle 6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47AE55" id="Rectangle 661" o:spid="_x0000_s1026" style="position:absolute;margin-left:312.2pt;margin-top:-370.95pt;width:1pt;height:.9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Kcr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Il8pyt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1728" behindDoc="1" locked="0" layoutInCell="0" allowOverlap="1" wp14:anchorId="476A2500" wp14:editId="4E1A3961">
                <wp:simplePos x="0" y="0"/>
                <wp:positionH relativeFrom="column">
                  <wp:posOffset>4455160</wp:posOffset>
                </wp:positionH>
                <wp:positionV relativeFrom="paragraph">
                  <wp:posOffset>-4711065</wp:posOffset>
                </wp:positionV>
                <wp:extent cx="12700" cy="12065"/>
                <wp:effectExtent l="0" t="0" r="0" b="0"/>
                <wp:wrapNone/>
                <wp:docPr id="660" name="Rectangle 6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D01BA6" id="Rectangle 660" o:spid="_x0000_s1026" style="position:absolute;margin-left:350.8pt;margin-top:-370.95pt;width:1pt;height:.95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3Dk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2752" behindDoc="1" locked="0" layoutInCell="0" allowOverlap="1" wp14:anchorId="5F1829E9" wp14:editId="3D0CAA29">
                <wp:simplePos x="0" y="0"/>
                <wp:positionH relativeFrom="column">
                  <wp:posOffset>4946015</wp:posOffset>
                </wp:positionH>
                <wp:positionV relativeFrom="paragraph">
                  <wp:posOffset>-4711065</wp:posOffset>
                </wp:positionV>
                <wp:extent cx="12700" cy="12065"/>
                <wp:effectExtent l="0" t="0" r="0" b="0"/>
                <wp:wrapNone/>
                <wp:docPr id="659" name="Rectangle 6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80392A" id="Rectangle 659" o:spid="_x0000_s1026" style="position:absolute;margin-left:389.45pt;margin-top:-370.95pt;width:1pt;height:.9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JC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LDEkJd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3776" behindDoc="1" locked="0" layoutInCell="0" allowOverlap="1" wp14:anchorId="29E8AA8E" wp14:editId="5DE3E43F">
                <wp:simplePos x="0" y="0"/>
                <wp:positionH relativeFrom="column">
                  <wp:posOffset>5927725</wp:posOffset>
                </wp:positionH>
                <wp:positionV relativeFrom="paragraph">
                  <wp:posOffset>-4711065</wp:posOffset>
                </wp:positionV>
                <wp:extent cx="12700" cy="12065"/>
                <wp:effectExtent l="0" t="0" r="0" b="0"/>
                <wp:wrapNone/>
                <wp:docPr id="658" name="Rectangle 6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6AD862" id="Rectangle 658" o:spid="_x0000_s1026" style="position:absolute;margin-left:466.75pt;margin-top:-370.95pt;width:1pt;height:.9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0dY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T&#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AOy0dY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24800" behindDoc="1" locked="0" layoutInCell="0" allowOverlap="1" wp14:anchorId="0AB83CDA" wp14:editId="59032340">
                <wp:simplePos x="0" y="0"/>
                <wp:positionH relativeFrom="column">
                  <wp:posOffset>6418580</wp:posOffset>
                </wp:positionH>
                <wp:positionV relativeFrom="paragraph">
                  <wp:posOffset>-4711065</wp:posOffset>
                </wp:positionV>
                <wp:extent cx="12065" cy="12065"/>
                <wp:effectExtent l="0" t="0" r="0" b="0"/>
                <wp:wrapNone/>
                <wp:docPr id="657" name="Rectangle 6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240E6F" id="Rectangle 657" o:spid="_x0000_s1026" style="position:absolute;margin-left:505.4pt;margin-top:-370.95pt;width:.95pt;height:.9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CEB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BJghAX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25824" behindDoc="1" locked="0" layoutInCell="0" allowOverlap="1" wp14:anchorId="686C46F5" wp14:editId="1CEB16BF">
                <wp:simplePos x="0" y="0"/>
                <wp:positionH relativeFrom="column">
                  <wp:posOffset>6908800</wp:posOffset>
                </wp:positionH>
                <wp:positionV relativeFrom="paragraph">
                  <wp:posOffset>-4711065</wp:posOffset>
                </wp:positionV>
                <wp:extent cx="12700" cy="12065"/>
                <wp:effectExtent l="0" t="0" r="0" b="0"/>
                <wp:wrapNone/>
                <wp:docPr id="65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3EE78A" id="Rectangle 656" o:spid="_x0000_s1026" style="position:absolute;margin-left:544pt;margin-top:-370.95pt;width:1pt;height:.9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itd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6848" behindDoc="1" locked="0" layoutInCell="0" allowOverlap="1" wp14:anchorId="01D46CE4" wp14:editId="4D620F97">
                <wp:simplePos x="0" y="0"/>
                <wp:positionH relativeFrom="column">
                  <wp:posOffset>7399655</wp:posOffset>
                </wp:positionH>
                <wp:positionV relativeFrom="paragraph">
                  <wp:posOffset>-4711065</wp:posOffset>
                </wp:positionV>
                <wp:extent cx="12700" cy="12065"/>
                <wp:effectExtent l="0" t="0" r="0" b="0"/>
                <wp:wrapNone/>
                <wp:docPr id="655" name="Rectangle 6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0CE79F" id="Rectangle 655" o:spid="_x0000_s1026" style="position:absolute;margin-left:582.65pt;margin-top:-370.95pt;width:1pt;height:.9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mW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27872" behindDoc="1" locked="0" layoutInCell="0" allowOverlap="1" wp14:anchorId="45FCE681" wp14:editId="1223BAC2">
                <wp:simplePos x="0" y="0"/>
                <wp:positionH relativeFrom="column">
                  <wp:posOffset>7890510</wp:posOffset>
                </wp:positionH>
                <wp:positionV relativeFrom="paragraph">
                  <wp:posOffset>-4711065</wp:posOffset>
                </wp:positionV>
                <wp:extent cx="12700" cy="12065"/>
                <wp:effectExtent l="0" t="0" r="0" b="0"/>
                <wp:wrapNone/>
                <wp:docPr id="654" name="Rectangle 6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14416B" id="Rectangle 654" o:spid="_x0000_s1026" style="position:absolute;margin-left:621.3pt;margin-top:-370.95pt;width:1pt;height:.9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Q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" o:allowincell="f" fillcolor="black" stroked="f"/>
            </w:pict>
          </mc:Fallback>
        </mc:AlternateContent>
      </w:r>
      <w:bookmarkStart w:id="3136" w:name="page8"/>
      <w:bookmarkEnd w:id="3136"/>
      <w:r>
        <w:rPr>
          <w:rFonts w:ascii="Calibri" w:hAnsi="Calibri" w:cs="Calibri"/>
          <w:sz w:val="14"/>
          <w:szCs w:val="14"/>
        </w:rPr>
        <w:t>Appendix F</w:t>
      </w:r>
    </w:p>
    <w:p w:rsidR="007552BA" w:rsidRDefault="007552BA" w:rsidP="00ED33CC">
      <w:pPr>
        <w:widowControl w:val="0"/>
        <w:autoSpaceDE w:val="0"/>
        <w:autoSpaceDN w:val="0"/>
        <w:adjustRightInd w:val="0"/>
        <w:spacing w:line="360" w:lineRule="auto"/>
        <w:ind w:left="43"/>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800"/>
        <w:gridCol w:w="76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0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4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89"/>
              <w:jc w:val="right"/>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89"/>
              <w:jc w:val="right"/>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540"/>
            </w:pPr>
            <w:r>
              <w:rPr>
                <w:rFonts w:ascii="Calibri" w:hAnsi="Calibri" w:cs="Calibri"/>
                <w:b/>
                <w:bCs/>
                <w:w w:val="72"/>
                <w:sz w:val="14"/>
                <w:szCs w:val="14"/>
              </w:rPr>
              <w:t>Loss</w:t>
            </w:r>
          </w:p>
        </w:tc>
        <w:tc>
          <w:tcPr>
            <w:tcW w:w="232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60"/>
            </w:pPr>
            <w:r>
              <w:rPr>
                <w:rFonts w:ascii="Calibri" w:hAnsi="Calibri" w:cs="Calibri"/>
                <w:b/>
                <w:bCs/>
                <w:sz w:val="14"/>
                <w:szCs w:val="14"/>
              </w:rPr>
              <w:t>Cost at different Deductible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1540" w:type="dxa"/>
            <w:gridSpan w:val="2"/>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40"/>
            </w:pPr>
            <w:r>
              <w:rPr>
                <w:rFonts w:ascii="Calibri" w:hAnsi="Calibri" w:cs="Calibri"/>
                <w:b/>
                <w:bCs/>
                <w:sz w:val="14"/>
                <w:szCs w:val="14"/>
              </w:rPr>
              <w:t>Ratios relative $0</w:t>
            </w: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8"/>
                <w:sz w:val="14"/>
                <w:szCs w:val="14"/>
              </w:rPr>
              <w:t>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8"/>
                <w:sz w:val="14"/>
                <w:szCs w:val="14"/>
              </w:rPr>
              <w:t>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BAY</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4.3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2.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1.4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7.3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3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0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6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1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8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9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1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9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9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0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0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4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78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vMerge w:val="restart"/>
            <w:tcBorders>
              <w:top w:val="nil"/>
              <w:left w:val="single" w:sz="8" w:space="0" w:color="auto"/>
              <w:bottom w:val="nil"/>
              <w:right w:val="nil"/>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Commercial Residential</w:t>
            </w: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3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580" w:type="dxa"/>
            <w:vMerge/>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4</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76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1</w:t>
            </w:r>
          </w:p>
        </w:tc>
        <w:tc>
          <w:tcPr>
            <w:tcW w:w="76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2"/>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4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6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3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7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1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1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0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26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0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9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2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9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9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93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7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9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4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6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4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04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pacing w:line="20" w:lineRule="exact"/>
      </w:pPr>
      <w:r>
        <w:rPr>
          <w:noProof/>
          <w:lang w:eastAsia="en-US"/>
        </w:rPr>
        <mc:AlternateContent>
          <mc:Choice Requires="wps">
            <w:drawing>
              <wp:anchor distT="0" distB="0" distL="114300" distR="114300" simplePos="0" relativeHeight="251728896" behindDoc="1" locked="0" layoutInCell="0" allowOverlap="1">
                <wp:simplePos x="0" y="0"/>
                <wp:positionH relativeFrom="column">
                  <wp:posOffset>2983230</wp:posOffset>
                </wp:positionH>
                <wp:positionV relativeFrom="paragraph">
                  <wp:posOffset>-4946015</wp:posOffset>
                </wp:positionV>
                <wp:extent cx="12700" cy="12065"/>
                <wp:effectExtent l="0" t="0" r="0" b="0"/>
                <wp:wrapNone/>
                <wp:docPr id="653" name="Rectangle 6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7E83DC" id="Rectangle 653" o:spid="_x0000_s1026" style="position:absolute;margin-left:234.9pt;margin-top:-389.45pt;width:1pt;height:.9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0Ib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O&#10;3m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29920" behindDoc="1" locked="0" layoutInCell="0" allowOverlap="1">
                <wp:simplePos x="0" y="0"/>
                <wp:positionH relativeFrom="column">
                  <wp:posOffset>3474085</wp:posOffset>
                </wp:positionH>
                <wp:positionV relativeFrom="paragraph">
                  <wp:posOffset>-4946015</wp:posOffset>
                </wp:positionV>
                <wp:extent cx="12700" cy="12065"/>
                <wp:effectExtent l="0" t="0" r="0" b="0"/>
                <wp:wrapNone/>
                <wp:docPr id="652" name="Rectangle 6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0D8857" id="Rectangle 652" o:spid="_x0000_s1026" style="position:absolute;margin-left:273.55pt;margin-top:-389.45pt;width:1pt;height:.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JXU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30944" behindDoc="1" locked="0" layoutInCell="0" allowOverlap="1">
                <wp:simplePos x="0" y="0"/>
                <wp:positionH relativeFrom="column">
                  <wp:posOffset>3964940</wp:posOffset>
                </wp:positionH>
                <wp:positionV relativeFrom="paragraph">
                  <wp:posOffset>-4946015</wp:posOffset>
                </wp:positionV>
                <wp:extent cx="12700" cy="12065"/>
                <wp:effectExtent l="0" t="0" r="0" b="0"/>
                <wp:wrapNone/>
                <wp:docPr id="651" name="Rectangle 6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6BE446" id="Rectangle 651" o:spid="_x0000_s1026" style="position:absolute;margin-left:312.2pt;margin-top:-389.45pt;width:1pt;height:.9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p1f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1968" behindDoc="1" locked="0" layoutInCell="0" allowOverlap="1">
                <wp:simplePos x="0" y="0"/>
                <wp:positionH relativeFrom="column">
                  <wp:posOffset>4455160</wp:posOffset>
                </wp:positionH>
                <wp:positionV relativeFrom="paragraph">
                  <wp:posOffset>-4946015</wp:posOffset>
                </wp:positionV>
                <wp:extent cx="12700" cy="12065"/>
                <wp:effectExtent l="0" t="0" r="0" b="0"/>
                <wp:wrapNone/>
                <wp:docPr id="650" name="Rectangle 6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6395C6" id="Rectangle 650" o:spid="_x0000_s1026" style="position:absolute;margin-left:350.8pt;margin-top:-389.45pt;width:1pt;height:.95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UqQ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2992" behindDoc="1" locked="0" layoutInCell="0" allowOverlap="1">
                <wp:simplePos x="0" y="0"/>
                <wp:positionH relativeFrom="column">
                  <wp:posOffset>4946015</wp:posOffset>
                </wp:positionH>
                <wp:positionV relativeFrom="paragraph">
                  <wp:posOffset>-4946015</wp:posOffset>
                </wp:positionV>
                <wp:extent cx="12700" cy="12065"/>
                <wp:effectExtent l="0" t="0" r="0" b="0"/>
                <wp:wrapNone/>
                <wp:docPr id="649" name="Rectangle 6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BE468D" id="Rectangle 649" o:spid="_x0000_s1026" style="position:absolute;margin-left:389.45pt;margin-top:-389.45pt;width:1pt;height:.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Ya7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i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734016" behindDoc="1" locked="0" layoutInCell="0" allowOverlap="1">
                <wp:simplePos x="0" y="0"/>
                <wp:positionH relativeFrom="column">
                  <wp:posOffset>5927725</wp:posOffset>
                </wp:positionH>
                <wp:positionV relativeFrom="paragraph">
                  <wp:posOffset>-4946015</wp:posOffset>
                </wp:positionV>
                <wp:extent cx="12700" cy="12065"/>
                <wp:effectExtent l="0" t="0" r="0" b="0"/>
                <wp:wrapNone/>
                <wp:docPr id="648" name="Rectangle 6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0D1A51" id="Rectangle 648" o:spid="_x0000_s1026" style="position:absolute;margin-left:466.75pt;margin-top:-389.45pt;width:1pt;height:.95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lF0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F&#10;tEq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35040" behindDoc="1" locked="0" layoutInCell="0" allowOverlap="1">
                <wp:simplePos x="0" y="0"/>
                <wp:positionH relativeFrom="column">
                  <wp:posOffset>6418580</wp:posOffset>
                </wp:positionH>
                <wp:positionV relativeFrom="paragraph">
                  <wp:posOffset>-4946015</wp:posOffset>
                </wp:positionV>
                <wp:extent cx="12065" cy="12065"/>
                <wp:effectExtent l="0" t="0" r="0" b="0"/>
                <wp:wrapNone/>
                <wp:docPr id="647" name="Rectangle 6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B8CE6E" id="Rectangle 647" o:spid="_x0000_s1026" style="position:absolute;margin-left:505.4pt;margin-top:-389.45pt;width:.95pt;height:.9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Tct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36064" behindDoc="1" locked="0" layoutInCell="0" allowOverlap="1">
                <wp:simplePos x="0" y="0"/>
                <wp:positionH relativeFrom="column">
                  <wp:posOffset>6908800</wp:posOffset>
                </wp:positionH>
                <wp:positionV relativeFrom="paragraph">
                  <wp:posOffset>-4946015</wp:posOffset>
                </wp:positionV>
                <wp:extent cx="12700" cy="12065"/>
                <wp:effectExtent l="0" t="0" r="0" b="0"/>
                <wp:wrapNone/>
                <wp:docPr id="646" name="Rectangle 6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F8845D" id="Rectangle 646" o:spid="_x0000_s1026" style="position:absolute;margin-left:544pt;margin-top:-389.45pt;width:1pt;height:.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z1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F&#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7088" behindDoc="1" locked="0" layoutInCell="0" allowOverlap="1">
                <wp:simplePos x="0" y="0"/>
                <wp:positionH relativeFrom="column">
                  <wp:posOffset>7399655</wp:posOffset>
                </wp:positionH>
                <wp:positionV relativeFrom="paragraph">
                  <wp:posOffset>-4946015</wp:posOffset>
                </wp:positionV>
                <wp:extent cx="12700" cy="12065"/>
                <wp:effectExtent l="0" t="0" r="0" b="0"/>
                <wp:wrapNone/>
                <wp:docPr id="645" name="Rectangle 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27FE7A" id="Rectangle 645" o:spid="_x0000_s1026" style="position:absolute;margin-left:582.65pt;margin-top:-389.45pt;width:1pt;height:.9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TX6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38112" behindDoc="1" locked="0" layoutInCell="0" allowOverlap="1">
                <wp:simplePos x="0" y="0"/>
                <wp:positionH relativeFrom="column">
                  <wp:posOffset>7890510</wp:posOffset>
                </wp:positionH>
                <wp:positionV relativeFrom="paragraph">
                  <wp:posOffset>-4946015</wp:posOffset>
                </wp:positionV>
                <wp:extent cx="12700" cy="12065"/>
                <wp:effectExtent l="0" t="0" r="0" b="0"/>
                <wp:wrapNone/>
                <wp:docPr id="644" name="Rectangle 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2C7CAA" id="Rectangle 644" o:spid="_x0000_s1026" style="position:absolute;margin-left:621.3pt;margin-top:-389.45pt;width:1pt;height:.9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uI1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" o:allowincell="f" fillcolor="black" stroked="f"/>
            </w:pict>
          </mc:Fallback>
        </mc:AlternateContent>
      </w:r>
    </w:p>
    <w:p w:rsidR="007552BA" w:rsidRDefault="007552BA" w:rsidP="007552BA">
      <w:pPr>
        <w:widowControl w:val="0"/>
        <w:autoSpaceDE w:val="0"/>
        <w:autoSpaceDN w:val="0"/>
        <w:adjustRightInd w:val="0"/>
        <w:spacing w:line="20" w:lineRule="exact"/>
        <w:sectPr w:rsidR="007552BA">
          <w:pgSz w:w="15840" w:h="12240" w:orient="landscape"/>
          <w:pgMar w:top="442" w:right="1020" w:bottom="1008" w:left="1300" w:header="720" w:footer="720" w:gutter="0"/>
          <w:cols w:space="720" w:equalWidth="0">
            <w:col w:w="13520"/>
          </w:cols>
          <w:noEndnote/>
        </w:sectPr>
      </w:pPr>
    </w:p>
    <w:p w:rsidR="007552BA" w:rsidRDefault="007552BA" w:rsidP="007552BA">
      <w:pPr>
        <w:widowControl w:val="0"/>
        <w:overflowPunct w:val="0"/>
        <w:autoSpaceDE w:val="0"/>
        <w:autoSpaceDN w:val="0"/>
        <w:adjustRightInd w:val="0"/>
        <w:jc w:val="right"/>
      </w:pPr>
      <w:bookmarkStart w:id="3137" w:name="page9"/>
      <w:bookmarkEnd w:id="3137"/>
      <w:r>
        <w:rPr>
          <w:rFonts w:ascii="Calibri" w:hAnsi="Calibri" w:cs="Calibri"/>
          <w:sz w:val="19"/>
          <w:szCs w:val="19"/>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580"/>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1"/>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3.86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4.1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6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2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8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20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28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4.0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3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1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1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8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8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8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6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7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53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9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24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5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8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2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9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8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94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2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08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84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9"/>
                <w:szCs w:val="19"/>
              </w:rPr>
              <w:t>Owner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1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4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6</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4</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8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62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75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0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2.66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6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2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45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41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84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2.69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4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9.29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1.0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7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0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4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9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40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73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53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13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8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8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10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1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7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6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0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9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99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2.38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2.5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p>
    <w:p w:rsidR="007552BA" w:rsidRDefault="007552BA" w:rsidP="007552BA">
      <w:pPr>
        <w:widowControl w:val="0"/>
        <w:overflowPunct w:val="0"/>
        <w:autoSpaceDE w:val="0"/>
        <w:autoSpaceDN w:val="0"/>
        <w:adjustRightInd w:val="0"/>
        <w:jc w:val="right"/>
      </w:pPr>
      <w:bookmarkStart w:id="3138" w:name="page10"/>
      <w:bookmarkEnd w:id="3138"/>
      <w:r>
        <w:rPr>
          <w:rFonts w:ascii="Calibri" w:hAnsi="Calibri" w:cs="Calibri"/>
          <w:sz w:val="19"/>
          <w:szCs w:val="19"/>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18"/>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8"/>
                <w:szCs w:val="18"/>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42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62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2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3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8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16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70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18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3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3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8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3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5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3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30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8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9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19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4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7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5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7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3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0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7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1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7"/>
                <w:sz w:val="19"/>
                <w:szCs w:val="19"/>
              </w:rPr>
              <w:t>Renter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83</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07</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4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5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1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67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7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3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31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54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1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6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8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1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2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3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3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9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5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57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7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5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1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4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5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9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80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88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1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r>
        <w:rPr>
          <w:noProof/>
          <w:lang w:eastAsia="en-US"/>
        </w:rPr>
        <mc:AlternateContent>
          <mc:Choice Requires="wps">
            <w:drawing>
              <wp:anchor distT="0" distB="0" distL="114300" distR="114300" simplePos="0" relativeHeight="251739136" behindDoc="1" locked="0" layoutInCell="0" allowOverlap="1">
                <wp:simplePos x="0" y="0"/>
                <wp:positionH relativeFrom="column">
                  <wp:posOffset>1080770</wp:posOffset>
                </wp:positionH>
                <wp:positionV relativeFrom="paragraph">
                  <wp:posOffset>-6235700</wp:posOffset>
                </wp:positionV>
                <wp:extent cx="12700" cy="12065"/>
                <wp:effectExtent l="0" t="0" r="0" b="0"/>
                <wp:wrapNone/>
                <wp:docPr id="643" name="Rectangle 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5CA074" id="Rectangle 643" o:spid="_x0000_s1026" style="position:absolute;margin-left:85.1pt;margin-top:-491pt;width:1pt;height:.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lQ3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4W&#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40160" behindDoc="1" locked="0" layoutInCell="0" allowOverlap="1">
                <wp:simplePos x="0" y="0"/>
                <wp:positionH relativeFrom="column">
                  <wp:posOffset>3907790</wp:posOffset>
                </wp:positionH>
                <wp:positionV relativeFrom="paragraph">
                  <wp:posOffset>-6235700</wp:posOffset>
                </wp:positionV>
                <wp:extent cx="12700" cy="12065"/>
                <wp:effectExtent l="0" t="0" r="0" b="0"/>
                <wp:wrapNone/>
                <wp:docPr id="642" name="Rectangle 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6D0169" id="Rectangle 642" o:spid="_x0000_s1026" style="position:absolute;margin-left:307.7pt;margin-top:-491pt;width:1pt;height:.95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P4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j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39" w:name="page11"/>
      <w:bookmarkEnd w:id="3139"/>
      <w:r>
        <w:rPr>
          <w:rFonts w:ascii="Calibri" w:hAnsi="Calibri" w:cs="Calibri"/>
          <w:sz w:val="19"/>
          <w:szCs w:val="19"/>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580"/>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18"/>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8"/>
                <w:szCs w:val="18"/>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72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94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7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7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29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1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1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5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8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0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7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1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8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5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7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9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5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95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50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8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9"/>
                <w:szCs w:val="19"/>
              </w:rPr>
              <w:t>Condo Unit</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9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70</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7</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8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2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6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4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48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6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1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2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13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6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30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69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9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0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6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4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1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0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6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2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7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7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9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r>
        <w:rPr>
          <w:noProof/>
          <w:lang w:eastAsia="en-US"/>
        </w:rPr>
        <mc:AlternateContent>
          <mc:Choice Requires="wps">
            <w:drawing>
              <wp:anchor distT="0" distB="0" distL="114300" distR="114300" simplePos="0" relativeHeight="251741184" behindDoc="1" locked="0" layoutInCell="0" allowOverlap="1">
                <wp:simplePos x="0" y="0"/>
                <wp:positionH relativeFrom="column">
                  <wp:posOffset>1080770</wp:posOffset>
                </wp:positionH>
                <wp:positionV relativeFrom="paragraph">
                  <wp:posOffset>-6235700</wp:posOffset>
                </wp:positionV>
                <wp:extent cx="12700" cy="12065"/>
                <wp:effectExtent l="0" t="0" r="0" b="0"/>
                <wp:wrapNone/>
                <wp:docPr id="641" name="Rectangle 6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6BB1AB" id="Rectangle 641" o:spid="_x0000_s1026" style="position:absolute;margin-left:85.1pt;margin-top:-491pt;width:1pt;height:.95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4t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42208" behindDoc="1" locked="0" layoutInCell="0" allowOverlap="1">
                <wp:simplePos x="0" y="0"/>
                <wp:positionH relativeFrom="column">
                  <wp:posOffset>3907790</wp:posOffset>
                </wp:positionH>
                <wp:positionV relativeFrom="paragraph">
                  <wp:posOffset>-6235700</wp:posOffset>
                </wp:positionV>
                <wp:extent cx="12700" cy="12065"/>
                <wp:effectExtent l="0" t="0" r="0" b="0"/>
                <wp:wrapNone/>
                <wp:docPr id="640" name="Rectangle 6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08C249" id="Rectangle 640" o:spid="_x0000_s1026" style="position:absolute;margin-left:307.7pt;margin-top:-491pt;width:1pt;height:.9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y8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40" w:name="page12"/>
      <w:bookmarkEnd w:id="3140"/>
      <w:r>
        <w:rPr>
          <w:rFonts w:ascii="Calibri" w:hAnsi="Calibri" w:cs="Calibri"/>
          <w:sz w:val="19"/>
          <w:szCs w:val="19"/>
        </w:rPr>
        <w:t>Appendix F</w:t>
      </w: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10210" w:type="dxa"/>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471B41">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380"/>
            </w:pPr>
            <w:r>
              <w:rPr>
                <w:rFonts w:ascii="Calibri" w:hAnsi="Calibri" w:cs="Calibri"/>
                <w:b/>
                <w:bCs/>
                <w:sz w:val="19"/>
                <w:szCs w:val="19"/>
              </w:rPr>
              <w:t>Frame / Mason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70"/>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471B41" w:rsidTr="00471B41">
        <w:trPr>
          <w:trHeight w:val="194"/>
        </w:trPr>
        <w:tc>
          <w:tcPr>
            <w:tcW w:w="1720" w:type="dxa"/>
            <w:tcBorders>
              <w:top w:val="nil"/>
              <w:left w:val="single" w:sz="8" w:space="0" w:color="auto"/>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02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56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88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spacing w:line="193" w:lineRule="exact"/>
              <w:jc w:val="center"/>
            </w:pPr>
            <w:r>
              <w:rPr>
                <w:rFonts w:ascii="Calibri" w:hAnsi="Calibri" w:cs="Calibri"/>
                <w:b/>
                <w:bCs/>
                <w:w w:val="99"/>
                <w:sz w:val="19"/>
                <w:szCs w:val="19"/>
              </w:rPr>
              <w:t>Loss Cost per</w:t>
            </w:r>
          </w:p>
        </w:tc>
        <w:tc>
          <w:tcPr>
            <w:tcW w:w="1880" w:type="dxa"/>
            <w:vMerge w:val="restart"/>
            <w:tcBorders>
              <w:top w:val="nil"/>
              <w:left w:val="nil"/>
              <w:right w:val="single" w:sz="8" w:space="0" w:color="auto"/>
            </w:tcBorders>
            <w:shd w:val="clear" w:color="auto" w:fill="F2F2F2" w:themeFill="background1" w:themeFillShade="F2"/>
            <w:vAlign w:val="bottom"/>
          </w:tcPr>
          <w:p w:rsidR="00471B41" w:rsidRPr="00471B41" w:rsidRDefault="00471B41" w:rsidP="007552BA">
            <w:pPr>
              <w:widowControl w:val="0"/>
              <w:autoSpaceDE w:val="0"/>
              <w:autoSpaceDN w:val="0"/>
              <w:adjustRightInd w:val="0"/>
              <w:rPr>
                <w:sz w:val="19"/>
                <w:szCs w:val="19"/>
              </w:rPr>
            </w:pPr>
          </w:p>
        </w:tc>
        <w:tc>
          <w:tcPr>
            <w:tcW w:w="2120" w:type="dxa"/>
            <w:vMerge w:val="restart"/>
            <w:tcBorders>
              <w:top w:val="nil"/>
              <w:left w:val="nil"/>
              <w:right w:val="single" w:sz="8" w:space="0" w:color="auto"/>
            </w:tcBorders>
            <w:shd w:val="clear" w:color="auto" w:fill="F2F2F2" w:themeFill="background1" w:themeFillShade="F2"/>
            <w:vAlign w:val="bottom"/>
          </w:tcPr>
          <w:p w:rsidR="00471B41" w:rsidRPr="00471B41" w:rsidRDefault="00471B41"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471B41" w:rsidTr="00471B41">
        <w:trPr>
          <w:trHeight w:val="277"/>
        </w:trPr>
        <w:tc>
          <w:tcPr>
            <w:tcW w:w="1720" w:type="dxa"/>
            <w:tcBorders>
              <w:top w:val="nil"/>
              <w:left w:val="single" w:sz="8" w:space="0" w:color="auto"/>
              <w:bottom w:val="nil"/>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8"/>
                <w:sz w:val="19"/>
                <w:szCs w:val="19"/>
              </w:rPr>
              <w:t>Construction / Policy</w:t>
            </w:r>
          </w:p>
        </w:tc>
        <w:tc>
          <w:tcPr>
            <w:tcW w:w="102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ind w:left="180"/>
            </w:pPr>
            <w:r>
              <w:rPr>
                <w:rFonts w:ascii="Calibri" w:hAnsi="Calibri" w:cs="Calibri"/>
                <w:b/>
                <w:bCs/>
                <w:sz w:val="19"/>
                <w:szCs w:val="19"/>
              </w:rPr>
              <w:t>Location</w:t>
            </w:r>
          </w:p>
        </w:tc>
        <w:tc>
          <w:tcPr>
            <w:tcW w:w="156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9"/>
                <w:sz w:val="19"/>
                <w:szCs w:val="19"/>
              </w:rPr>
              <w:t>County</w:t>
            </w:r>
          </w:p>
        </w:tc>
        <w:tc>
          <w:tcPr>
            <w:tcW w:w="188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6"/>
                <w:sz w:val="19"/>
                <w:szCs w:val="19"/>
              </w:rPr>
              <w:t>Construction</w:t>
            </w:r>
          </w:p>
        </w:tc>
        <w:tc>
          <w:tcPr>
            <w:tcW w:w="1880" w:type="dxa"/>
            <w:vMerge/>
            <w:tcBorders>
              <w:left w:val="nil"/>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pPr>
          </w:p>
        </w:tc>
        <w:tc>
          <w:tcPr>
            <w:tcW w:w="2120" w:type="dxa"/>
            <w:vMerge/>
            <w:tcBorders>
              <w:left w:val="nil"/>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471B41" w:rsidTr="00471B41">
        <w:trPr>
          <w:trHeight w:val="238"/>
        </w:trPr>
        <w:tc>
          <w:tcPr>
            <w:tcW w:w="1720" w:type="dxa"/>
            <w:tcBorders>
              <w:top w:val="nil"/>
              <w:left w:val="single" w:sz="8" w:space="0" w:color="auto"/>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56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88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spacing w:line="224" w:lineRule="exact"/>
              <w:jc w:val="center"/>
            </w:pPr>
            <w:r>
              <w:rPr>
                <w:rFonts w:ascii="Calibri" w:hAnsi="Calibri" w:cs="Calibri"/>
                <w:b/>
                <w:bCs/>
                <w:w w:val="98"/>
                <w:sz w:val="19"/>
                <w:szCs w:val="19"/>
              </w:rPr>
              <w:t>Concrete</w:t>
            </w:r>
          </w:p>
        </w:tc>
        <w:tc>
          <w:tcPr>
            <w:tcW w:w="1880" w:type="dxa"/>
            <w:vMerge/>
            <w:tcBorders>
              <w:left w:val="nil"/>
              <w:bottom w:val="single" w:sz="8" w:space="0" w:color="auto"/>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rPr>
                <w:sz w:val="20"/>
                <w:szCs w:val="20"/>
              </w:rPr>
            </w:pPr>
          </w:p>
        </w:tc>
        <w:tc>
          <w:tcPr>
            <w:tcW w:w="2120" w:type="dxa"/>
            <w:vMerge/>
            <w:tcBorders>
              <w:left w:val="nil"/>
              <w:bottom w:val="single" w:sz="8" w:space="0" w:color="auto"/>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7552BA" w:rsidTr="00471B41">
        <w:trPr>
          <w:trHeight w:val="221"/>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8"/>
                <w:sz w:val="19"/>
                <w:szCs w:val="19"/>
              </w:rPr>
              <w:t>14.37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59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82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87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7.14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4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75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4.76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5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8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20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6.46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69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0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34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92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25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5.06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7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ommerci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51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Residenti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8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9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26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7.68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87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2.89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33.41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40.03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95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85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2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49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4.39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1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21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3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94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9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4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7.03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20"/>
                <w:szCs w:val="20"/>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160ED8" w:rsidRDefault="007552BA" w:rsidP="00160ED8">
      <w:pPr>
        <w:widowControl w:val="0"/>
        <w:autoSpaceDE w:val="0"/>
        <w:autoSpaceDN w:val="0"/>
        <w:adjustRightInd w:val="0"/>
        <w:rPr>
          <w:rFonts w:ascii="Calibri" w:hAnsi="Calibri" w:cs="Calibri"/>
          <w:sz w:val="14"/>
          <w:szCs w:val="14"/>
        </w:rPr>
      </w:pPr>
      <w:r>
        <w:rPr>
          <w:noProof/>
          <w:lang w:eastAsia="en-US"/>
        </w:rPr>
        <mc:AlternateContent>
          <mc:Choice Requires="wps">
            <w:drawing>
              <wp:anchor distT="0" distB="0" distL="114300" distR="114300" simplePos="0" relativeHeight="251743232" behindDoc="1" locked="0" layoutInCell="0" allowOverlap="1" wp14:anchorId="7C732191" wp14:editId="67DBB3AE">
                <wp:simplePos x="0" y="0"/>
                <wp:positionH relativeFrom="column">
                  <wp:posOffset>1080770</wp:posOffset>
                </wp:positionH>
                <wp:positionV relativeFrom="paragraph">
                  <wp:posOffset>-6711315</wp:posOffset>
                </wp:positionV>
                <wp:extent cx="12700" cy="12065"/>
                <wp:effectExtent l="0" t="0" r="0" b="0"/>
                <wp:wrapNone/>
                <wp:docPr id="639" name="Rectangle 6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A5E88C" id="Rectangle 639" o:spid="_x0000_s1026" style="position:absolute;margin-left:85.1pt;margin-top:-528.45pt;width:1pt;height:.95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eV/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KTF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44256" behindDoc="1" locked="0" layoutInCell="0" allowOverlap="1" wp14:anchorId="72890BB9" wp14:editId="0E93BF88">
                <wp:simplePos x="0" y="0"/>
                <wp:positionH relativeFrom="column">
                  <wp:posOffset>3907790</wp:posOffset>
                </wp:positionH>
                <wp:positionV relativeFrom="paragraph">
                  <wp:posOffset>-6711315</wp:posOffset>
                </wp:positionV>
                <wp:extent cx="12700" cy="12065"/>
                <wp:effectExtent l="0" t="0" r="0" b="0"/>
                <wp:wrapNone/>
                <wp:docPr id="638" name="Rectangle 6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9E08C1" id="Rectangle 638" o:spid="_x0000_s1026" style="position:absolute;margin-left:307.7pt;margin-top:-528.45pt;width:1pt;height:.95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jKw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gVY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" o:allowincell="f" fillcolor="black" stroked="f"/>
            </w:pict>
          </mc:Fallback>
        </mc:AlternateContent>
      </w:r>
      <w:bookmarkStart w:id="3141" w:name="page13"/>
      <w:bookmarkEnd w:id="3141"/>
    </w:p>
    <w:p w:rsidR="007552BA" w:rsidRDefault="00471B41" w:rsidP="00160ED8">
      <w:pPr>
        <w:widowControl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spacing w:line="241" w:lineRule="exact"/>
      </w:pPr>
    </w:p>
    <w:p w:rsidR="007552BA" w:rsidRDefault="007552BA" w:rsidP="007552BA">
      <w:pPr>
        <w:widowControl w:val="0"/>
        <w:autoSpaceDE w:val="0"/>
        <w:autoSpaceDN w:val="0"/>
        <w:adjustRightInd w:val="0"/>
        <w:ind w:left="60"/>
      </w:pPr>
      <w:r>
        <w:rPr>
          <w:rFonts w:ascii="Calibri" w:hAnsi="Calibri" w:cs="Calibri"/>
          <w:b/>
          <w:bCs/>
          <w:sz w:val="23"/>
          <w:szCs w:val="23"/>
        </w:rPr>
        <w:t>Form A‐6: Logical Relationship to Risk ‐ Policy Form</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ing Organization: Florida International University</w:t>
      </w:r>
    </w:p>
    <w:p w:rsidR="007552BA" w:rsidRDefault="007552BA" w:rsidP="007552BA">
      <w:pPr>
        <w:widowControl w:val="0"/>
        <w:autoSpaceDE w:val="0"/>
        <w:autoSpaceDN w:val="0"/>
        <w:adjustRightInd w:val="0"/>
        <w:spacing w:line="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 Name &amp; Version Number: Florida Public Hurricane Loss Model 6.0</w:t>
      </w:r>
    </w:p>
    <w:p w:rsidR="007552BA" w:rsidRDefault="007552BA" w:rsidP="007552BA">
      <w:pPr>
        <w:widowControl w:val="0"/>
        <w:autoSpaceDE w:val="0"/>
        <w:autoSpaceDN w:val="0"/>
        <w:adjustRightInd w:val="0"/>
        <w:spacing w:line="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 Release Date: November 1, 2014</w:t>
      </w:r>
    </w:p>
    <w:p w:rsidR="007552BA" w:rsidRDefault="007552BA" w:rsidP="007552BA">
      <w:pPr>
        <w:widowControl w:val="0"/>
        <w:autoSpaceDE w:val="0"/>
        <w:autoSpaceDN w:val="0"/>
        <w:adjustRightInd w:val="0"/>
        <w:spacing w:line="183" w:lineRule="exact"/>
      </w:pPr>
    </w:p>
    <w:tbl>
      <w:tblPr>
        <w:tblW w:w="0" w:type="auto"/>
        <w:tblInd w:w="10" w:type="dxa"/>
        <w:tblLayout w:type="fixed"/>
        <w:tblCellMar>
          <w:left w:w="0" w:type="dxa"/>
          <w:right w:w="0" w:type="dxa"/>
        </w:tblCellMar>
        <w:tblLook w:val="0000" w:firstRow="0" w:lastRow="0" w:firstColumn="0" w:lastColumn="0" w:noHBand="0" w:noVBand="0"/>
      </w:tblPr>
      <w:tblGrid>
        <w:gridCol w:w="860"/>
        <w:gridCol w:w="1280"/>
        <w:gridCol w:w="1440"/>
        <w:gridCol w:w="220"/>
        <w:gridCol w:w="1580"/>
        <w:gridCol w:w="1580"/>
        <w:gridCol w:w="1600"/>
        <w:gridCol w:w="1500"/>
        <w:gridCol w:w="30"/>
      </w:tblGrid>
      <w:tr w:rsidR="007552BA" w:rsidTr="007552BA">
        <w:trPr>
          <w:trHeight w:val="267"/>
        </w:trPr>
        <w:tc>
          <w:tcPr>
            <w:tcW w:w="86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6"/>
                <w:szCs w:val="16"/>
              </w:rPr>
              <w:t>Location</w:t>
            </w:r>
          </w:p>
        </w:tc>
        <w:tc>
          <w:tcPr>
            <w:tcW w:w="12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County</w:t>
            </w:r>
          </w:p>
        </w:tc>
        <w:tc>
          <w:tcPr>
            <w:tcW w:w="14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80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w w:val="96"/>
                <w:sz w:val="16"/>
                <w:szCs w:val="16"/>
              </w:rPr>
              <w:t>Loss Cost per Policy Type</w:t>
            </w:r>
          </w:p>
        </w:tc>
        <w:tc>
          <w:tcPr>
            <w:tcW w:w="158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16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Mobile homes / Frame</w:t>
            </w:r>
          </w:p>
        </w:tc>
        <w:tc>
          <w:tcPr>
            <w:tcW w:w="1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6"/>
                <w:szCs w:val="16"/>
              </w:rPr>
              <w:t>Mobile Homes /</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2"/>
        </w:trPr>
        <w:tc>
          <w:tcPr>
            <w:tcW w:w="8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2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Owners</w:t>
            </w:r>
          </w:p>
        </w:tc>
        <w:tc>
          <w:tcPr>
            <w:tcW w:w="1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6"/>
                <w:szCs w:val="16"/>
              </w:rPr>
              <w:t>Masonry Owners</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9"/>
        </w:trPr>
        <w:tc>
          <w:tcPr>
            <w:tcW w:w="8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2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4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81" w:lineRule="exact"/>
              <w:ind w:left="340"/>
            </w:pPr>
            <w:r>
              <w:rPr>
                <w:rFonts w:ascii="Calibri" w:hAnsi="Calibri" w:cs="Calibri"/>
                <w:b/>
                <w:bCs/>
                <w:sz w:val="16"/>
                <w:szCs w:val="16"/>
              </w:rPr>
              <w:t>Frame Owners</w:t>
            </w:r>
          </w:p>
        </w:tc>
        <w:tc>
          <w:tcPr>
            <w:tcW w:w="2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81" w:lineRule="exact"/>
              <w:ind w:left="220"/>
            </w:pPr>
            <w:r>
              <w:rPr>
                <w:rFonts w:ascii="Calibri" w:hAnsi="Calibri" w:cs="Calibri"/>
                <w:b/>
                <w:bCs/>
                <w:sz w:val="16"/>
                <w:szCs w:val="16"/>
              </w:rPr>
              <w:t>Masonry Owners</w:t>
            </w:r>
          </w:p>
        </w:tc>
        <w:tc>
          <w:tcPr>
            <w:tcW w:w="1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81" w:lineRule="exact"/>
              <w:ind w:left="320"/>
            </w:pPr>
            <w:r>
              <w:rPr>
                <w:rFonts w:ascii="Calibri" w:hAnsi="Calibri" w:cs="Calibri"/>
                <w:b/>
                <w:bCs/>
                <w:sz w:val="16"/>
                <w:szCs w:val="16"/>
              </w:rPr>
              <w:t>Mobile Homes</w:t>
            </w:r>
          </w:p>
        </w:tc>
        <w:tc>
          <w:tcPr>
            <w:tcW w:w="1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5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6"/>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4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9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2"/>
                <w:sz w:val="16"/>
                <w:szCs w:val="16"/>
              </w:rPr>
              <w:t>BAY</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91" w:lineRule="exact"/>
              <w:ind w:left="122"/>
              <w:jc w:val="center"/>
            </w:pPr>
            <w:r>
              <w:rPr>
                <w:rFonts w:ascii="Calibri" w:hAnsi="Calibri" w:cs="Calibri"/>
                <w:w w:val="98"/>
                <w:sz w:val="16"/>
                <w:szCs w:val="16"/>
              </w:rPr>
              <w:t>4.19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3.86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4"/>
                <w:sz w:val="16"/>
                <w:szCs w:val="16"/>
              </w:rPr>
              <w:t>16.79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4.00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4.3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BREV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59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52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7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9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BREV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42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6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43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0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BROW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8.20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98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5.41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9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BROW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4.04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28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5.04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0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CITRU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32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7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7.795</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CLAY</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89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862</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717</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3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COLLIE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14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6.01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3.50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2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COLUMBI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88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85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55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8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DIXI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2.88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68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4"/>
                <w:sz w:val="16"/>
                <w:szCs w:val="16"/>
              </w:rPr>
              <w:t>11.05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83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4.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DUVAL</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87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69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6.87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6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FRANKL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09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53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2.35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6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GLADE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5.34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24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6.87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5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AMILT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78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75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250</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62</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HERNANDO</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39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2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3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1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ILLSBOROUG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943</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7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0.744</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2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OLME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52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45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5.10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4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INDIAN RIVE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84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1.08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4.32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42</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7"/>
                <w:sz w:val="16"/>
                <w:szCs w:val="16"/>
              </w:rPr>
              <w:t>JACKS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1.16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11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3.53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02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1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LE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5.43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31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9.54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9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sz w:val="16"/>
                <w:szCs w:val="16"/>
              </w:rPr>
              <w:t>LE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1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6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3.505</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4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MARI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62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58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6.004</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MART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00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75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7.54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2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MART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3.64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66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6.080</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7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IAMI‐DAD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7.45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25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3.24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2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IAMI‐DAD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0.84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41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35.83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ONRO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3.48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69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53.07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3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ONRO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1.04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9.29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75.20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7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KALOOS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04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7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2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3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SCEO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09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04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8.26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SCEO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66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59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49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70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8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PALM BEAC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7.73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40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5.08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PALM BEAC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13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532</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38.74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8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9"/>
                <w:sz w:val="16"/>
                <w:szCs w:val="16"/>
              </w:rPr>
              <w:t>PINELLA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48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8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11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0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SAINT JOHN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42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5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5.26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99</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SANTA ROS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21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10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9.46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27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5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9"/>
                <w:sz w:val="16"/>
                <w:szCs w:val="16"/>
              </w:rPr>
              <w:t>SEMINOL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3.27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22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6.95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12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1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TAYLO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00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96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3.29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8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VOLUSI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99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5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1.40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6"/>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WAKUL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54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8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9.88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89</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3" w:right="1020" w:bottom="1440" w:left="1080" w:header="720" w:footer="720" w:gutter="0"/>
          <w:cols w:space="720" w:equalWidth="0">
            <w:col w:w="10140"/>
          </w:cols>
          <w:noEndnote/>
        </w:sectPr>
      </w:pPr>
    </w:p>
    <w:p w:rsidR="007552BA" w:rsidRDefault="007552BA" w:rsidP="007552BA">
      <w:pPr>
        <w:widowControl w:val="0"/>
        <w:overflowPunct w:val="0"/>
        <w:autoSpaceDE w:val="0"/>
        <w:autoSpaceDN w:val="0"/>
        <w:adjustRightInd w:val="0"/>
        <w:jc w:val="right"/>
      </w:pPr>
      <w:bookmarkStart w:id="3142" w:name="page14"/>
      <w:bookmarkEnd w:id="3142"/>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3.20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5"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2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9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1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9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2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6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2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Own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7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7</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4</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3</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4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3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9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8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5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0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4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9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p>
    <w:p w:rsidR="007552BA" w:rsidRDefault="007552BA" w:rsidP="007552BA">
      <w:pPr>
        <w:widowControl w:val="0"/>
        <w:overflowPunct w:val="0"/>
        <w:autoSpaceDE w:val="0"/>
        <w:autoSpaceDN w:val="0"/>
        <w:adjustRightInd w:val="0"/>
        <w:jc w:val="right"/>
      </w:pPr>
      <w:bookmarkStart w:id="3143" w:name="page15"/>
      <w:bookmarkEnd w:id="3143"/>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2.9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9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7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asonry Own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9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1</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9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4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1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5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8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9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2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6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3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5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45280"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37" name="Rectangle 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53EB59" id="Rectangle 637" o:spid="_x0000_s1026" style="position:absolute;margin-left:50.4pt;margin-top:-322.7pt;width:1pt;height:1.05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JO3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N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DG5JO3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46304"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36" name="Rectangle 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8E9ED9" id="Rectangle 636" o:spid="_x0000_s1026" style="position:absolute;margin-left:185.4pt;margin-top:-322.7pt;width:1pt;height:1.05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0R4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V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eOtEeH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47328"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35" name="Rectangle 6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F1447C" id="Rectangle 635" o:spid="_x0000_s1026" style="position:absolute;margin-left:231.35pt;margin-top:-322.7pt;width:1pt;height:1.0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zzdw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1M83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48352"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34" name="Rectangle 6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FD8FEF" id="Rectangle 634" o:spid="_x0000_s1026" style="position:absolute;margin-left:277.35pt;margin-top:-322.7pt;width:.95pt;height:1.05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APnRq9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49376"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33" name="Rectangle 6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B34535" id="Rectangle 633" o:spid="_x0000_s1026" style="position:absolute;margin-left:368.65pt;margin-top:-322.7pt;width:1pt;height:1.05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i0+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Z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LzWLT5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0400"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32" name="Rectangle 6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45995" id="Rectangle 632" o:spid="_x0000_s1026" style="position:absolute;margin-left:414pt;margin-top:-322.7pt;width:1pt;height:1.05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frx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nG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Atn68XcCAAD8BAAA&#10;DgAAAAAAAAAAAAAAAAAuAgAAZHJzL2Uyb0RvYy54bWxQSwECLQAUAAYACAAAACEAKEd8U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51424"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31" name="Rectangle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D8D1C0" id="Rectangle 631" o:spid="_x0000_s1026" style="position:absolute;margin-left:459.35pt;margin-top:-322.7pt;width:1pt;height:1.0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J6dg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gc/yen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44" w:name="page16"/>
      <w:bookmarkEnd w:id="3144"/>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3.09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2.5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9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4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2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3.7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7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8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5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0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2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8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4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6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1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obile Home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059</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2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3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14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2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2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2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9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7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8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3.7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7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2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50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1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9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9.8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9.4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3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7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3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6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0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2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52448"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30" name="Rectangle 6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2E7A0E" id="Rectangle 630" o:spid="_x0000_s1026" style="position:absolute;margin-left:50.4pt;margin-top:-322.7pt;width:1pt;height:1.05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W1dg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53472"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29" name="Rectangle 6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3B6BCC" id="Rectangle 629" o:spid="_x0000_s1026" style="position:absolute;margin-left:185.4pt;margin-top:-322.7pt;width:1pt;height:1.05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Ome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sOTpnn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54496"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28" name="Rectangle 6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513434" id="Rectangle 628" o:spid="_x0000_s1026" style="position:absolute;margin-left:231.35pt;margin-top:-322.7pt;width:1pt;height:1.05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z5R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1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AO6z5R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55520"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27" name="Rectangle 6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A4954D" id="Rectangle 627" o:spid="_x0000_s1026" style="position:absolute;margin-left:277.35pt;margin-top:-322.7pt;width:.95pt;height:1.0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FgI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AS4WAh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6544"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26"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820066" id="Rectangle 626" o:spid="_x0000_s1026" style="position:absolute;margin-left:368.65pt;margin-top:-322.7pt;width:1pt;height:1.05pt;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lJU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PyiUlR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7568"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25" name="Rectangle 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9DEE4C" id="Rectangle 625" o:spid="_x0000_s1026" style="position:absolute;margin-left:414pt;margin-top:-322.7pt;width:1pt;height:1.0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8592"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24" name="Rectangle 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37B633" id="Rectangle 624" o:spid="_x0000_s1026" style="position:absolute;margin-left:459.35pt;margin-top:-322.7pt;width:1pt;height:1.0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40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z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G7jRB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45" w:name="page17"/>
      <w:bookmarkEnd w:id="3145"/>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Rent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8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59616"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23" name="Rectangle 6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EDC7B3" id="Rectangle 623" o:spid="_x0000_s1026" style="position:absolute;margin-left:50.4pt;margin-top:-322.7pt;width:1pt;height:1.0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zsS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E0&#10;H2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A4nzsS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0640"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22" name="Rectangle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5D4FD5" id="Rectangle 622" o:spid="_x0000_s1026" style="position:absolute;margin-left:185.4pt;margin-top:-322.7pt;width:1pt;height:1.0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Ozd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hpDs3X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1664"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21" name="Rectangle 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388217" id="Rectangle 621" o:spid="_x0000_s1026" style="position:absolute;margin-left:231.35pt;margin-top:-322.7pt;width:1pt;height:1.0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uRW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z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AFhuRW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2688"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20" name="Rectangl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6E79B6" id="Rectangle 620" o:spid="_x0000_s1026" style="position:absolute;margin-left:277.35pt;margin-top:-322.7pt;width:.95pt;height:1.05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ZzuCnYCAAD8BAAA&#10;DgAAAAAAAAAAAAAAAAAuAgAAZHJzL2Uyb0RvYy54bWxQSwECLQAUAAYACAAAACEA4ypa1O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3712"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19" name="Rectangl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8076A4" id="Rectangle 619" o:spid="_x0000_s1026" style="position:absolute;margin-left:368.65pt;margin-top:-322.7pt;width:1pt;height:1.0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tP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K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Dw+0+p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64736"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18" name="Rectangle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900258" id="Rectangle 618" o:spid="_x0000_s1026" style="position:absolute;margin-left:414pt;margin-top:-322.7pt;width:1pt;height:1.05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QQl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g1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CMQQl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5760"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17" name="Rectangle 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21F2D7" id="Rectangle 617" o:spid="_x0000_s1026" style="position:absolute;margin-left:459.35pt;margin-top:-322.7pt;width:1pt;height:1.05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7/v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m2K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53v+9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46" w:name="page18"/>
      <w:bookmarkEnd w:id="3146"/>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asonry Rent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66784"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16" name="Rectangle 6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D8A03" id="Rectangle 616" o:spid="_x0000_s1026" style="position:absolute;margin-left:50.4pt;margin-top:-322.7pt;width:1pt;height:1.05pt;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Ggg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m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BweGgg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7808"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15" name="Rectangle 6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1D5836" id="Rectangle 615" o:spid="_x0000_s1026" style="position:absolute;margin-left:185.4pt;margin-top:-322.7pt;width:1pt;height:1.05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mCr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sj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68832"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14" name="Rectangle 6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D42B3C" id="Rectangle 614" o:spid="_x0000_s1026" style="position:absolute;margin-left:231.35pt;margin-top:-322.7pt;width:1pt;height:1.0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bdk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Kz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TWG3ZH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9856"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13" name="Rectangle 6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5A4714" id="Rectangle 613" o:spid="_x0000_s1026" style="position:absolute;margin-left:277.35pt;margin-top:-322.7pt;width:.95pt;height:1.0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PJQ3PV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70880"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12" name="Rectangle 6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292772" id="Rectangle 612" o:spid="_x0000_s1026" style="position:absolute;margin-left:368.65pt;margin-top:-322.7pt;width:1pt;height:1.05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tap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y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ApK1ql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71904"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11" name="Rectangle 6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F1EF9D" id="Rectangle 611" o:spid="_x0000_s1026" style="position:absolute;margin-left:414pt;margin-top:-322.7pt;width:1pt;height:1.0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N4i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yz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JXN4i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2928"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10" name="Rectangle 6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398E35" id="Rectangle 610" o:spid="_x0000_s1026" style="position:absolute;margin-left:459.35pt;margin-top:-322.7pt;width:1pt;height:1.05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wnt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N1MJ7X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47" w:name="page19"/>
      <w:bookmarkEnd w:id="3147"/>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0.24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2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3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1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5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1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1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4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Condo Unit</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1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5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2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1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3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8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3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9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5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73952"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09" name="Rectangle 6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78EF68" id="Rectangle 609" o:spid="_x0000_s1026" style="position:absolute;margin-left:50.4pt;margin-top:-322.7pt;width:1pt;height:1.0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8XG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C4d8XG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4976"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08" name="Rectangle 6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CCBA37" id="Rectangle 608" o:spid="_x0000_s1026" style="position:absolute;margin-left:185.4pt;margin-top:-322.7pt;width:1pt;height:1.0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BIJ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V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AGeBIJ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6000"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07" name="Rectangle 6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ADC644" id="Rectangle 607" o:spid="_x0000_s1026" style="position:absolute;margin-left:231.35pt;margin-top:-322.7pt;width:1pt;height:1.0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qnD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WK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Sj6pw3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77024"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06" name="Rectangle 6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C119D9" id="Rectangle 606" o:spid="_x0000_s1026" style="position:absolute;margin-left:277.35pt;margin-top:-322.7pt;width:.95pt;height:1.0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KOf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siSjn3YCAAD8BAAA&#10;DgAAAAAAAAAAAAAAAAAuAgAAZHJzL2Uyb0RvYy54bWxQSwECLQAUAAYACAAAACEA4ypa1O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78048"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05" name="Rectangle 6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4E6E02" id="Rectangle 605" o:spid="_x0000_s1026" style="position:absolute;margin-left:368.65pt;margin-top:-322.7pt;width:1pt;height:1.0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3aH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0j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" o:allowincell="f" fillcolor="black" stroked="f"/>
            </w:pict>
          </mc:Fallback>
        </mc:AlternateContent>
      </w:r>
      <w:r>
        <w:rPr>
          <w:noProof/>
          <w:lang w:eastAsia="en-US"/>
        </w:rPr>
        <mc:AlternateContent>
          <mc:Choice Requires="wps">
            <w:drawing>
              <wp:anchor distT="0" distB="0" distL="114300" distR="114300" simplePos="0" relativeHeight="251779072"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04" name="Rectangle 6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1D44B8" id="Rectangle 604" o:spid="_x0000_s1026" style="position:absolute;margin-left:414pt;margin-top:-322.7pt;width:1pt;height:1.05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KFI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80096"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03" name="Rectangle 6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ACB116" id="Rectangle 603" o:spid="_x0000_s1026" style="position:absolute;margin-left:459.35pt;margin-top:-322.7pt;width:1pt;height:1.0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BdK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E0&#10;HW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DAMF0p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48" w:name="page20"/>
      <w:bookmarkEnd w:id="3148"/>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0.26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2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7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9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1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8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3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3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2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sonry Condo</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Unit</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7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1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3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0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8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3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4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0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3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5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8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81120"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02" name="Rectangle 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74BE2C" id="Rectangle 602" o:spid="_x0000_s1026" style="position:absolute;margin-left:50.4pt;margin-top:-322.7pt;width:1pt;height:1.0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8CF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COA8CF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2144"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01" name="Rectangle 6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0701A0" id="Rectangle 601" o:spid="_x0000_s1026" style="position:absolute;margin-left:185.4pt;margin-top:-322.7pt;width:1pt;height:1.0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gO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T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ANFcgO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3168"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00" name="Rectangle 6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F0F06" id="Rectangle 600" o:spid="_x0000_s1026" style="position:absolute;margin-left:231.35pt;margin-top:-322.7pt;width:1pt;height:1.05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h/B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CzGh/B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4192"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599" name="Rectangle 5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96916B" id="Rectangle 599" o:spid="_x0000_s1026" style="position:absolute;margin-left:277.35pt;margin-top:-322.7pt;width:.95pt;height:1.05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Lcm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VYW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MqUtyZ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85216"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598" name="Rectangle 5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325D1F" id="Rectangle 598" o:spid="_x0000_s1026" style="position:absolute;margin-left:368.65pt;margin-top:-322.7pt;width:1pt;height:1.05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r16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86240"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597" name="Rectangle 5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5F3A80" id="Rectangle 597" o:spid="_x0000_s1026" style="position:absolute;margin-left:414pt;margin-top:-322.7pt;width:1pt;height:1.05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awdw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fsgGsHcCAAD8BAAA&#10;DgAAAAAAAAAAAAAAAAAuAgAAZHJzL2Uyb0RvYy54bWxQSwECLQAUAAYACAAAACEAKEd8U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87264"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596" name="Rectangle 5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BD1E5D" id="Rectangle 596" o:spid="_x0000_s1026" style="position:absolute;margin-left:459.35pt;margin-top:-322.7pt;width:1pt;height:1.05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9F/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G4&#10;nG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DH0X9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49" w:name="page21"/>
      <w:bookmarkEnd w:id="3149"/>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4.0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4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6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5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2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1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4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2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9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5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Commercial</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Residential</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0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0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4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6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1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7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9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19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8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7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8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88288"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595" name="Rectangle 5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654256" id="Rectangle 595" o:spid="_x0000_s1026" style="position:absolute;margin-left:50.4pt;margin-top:-322.7pt;width:1pt;height:1.0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dn0dwIAAPw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BD0dn0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9312"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594" name="Rectangle 5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4BDE07" id="Rectangle 594" o:spid="_x0000_s1026" style="position:absolute;margin-left:185.4pt;margin-top:-322.7pt;width:1pt;height:1.05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g47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Z&#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D93g47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0336"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593" name="Rectangle 5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C092E4" id="Rectangle 593" o:spid="_x0000_s1026" style="position:absolute;margin-left:231.35pt;margin-top:-322.7pt;width:1pt;height:1.05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g5dwIAAPw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BPq4OX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1360"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592" name="Rectangle 5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BD02F2" id="Rectangle 592" o:spid="_x0000_s1026" style="position:absolute;margin-left:277.35pt;margin-top:-322.7pt;width:.95pt;height:1.05pt;z-index:-25152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LJl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VY6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PzgsmV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92384"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591"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19AC38" id="Rectangle 591" o:spid="_x0000_s1026" style="position:absolute;margin-left:368.65pt;margin-top:-322.7pt;width:1pt;height:1.05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2d9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3408"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590" name="Rectangle 5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63923" id="Rectangle 590" o:spid="_x0000_s1026" style="position:absolute;margin-left:414pt;margin-top:-322.7pt;width:1pt;height:1.05pt;z-index:-25152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LCy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H7LCy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4432"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589" name="Rectangle 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617F7C" id="Rectangle 589" o:spid="_x0000_s1026" style="position:absolute;margin-left:459.35pt;margin-top:-322.7pt;width:1pt;height:1.05pt;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HyZ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CMh8mX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0" w:name="page22"/>
      <w:bookmarkEnd w:id="3150"/>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7"/>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4.68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9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0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4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1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2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7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0</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9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5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0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7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5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8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0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2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1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1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7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1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44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Own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3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8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23</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1</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6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3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3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2</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6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1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3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95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0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58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9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7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80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5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2.8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9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47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p>
    <w:p w:rsidR="007552BA" w:rsidRDefault="007552BA" w:rsidP="007552BA">
      <w:pPr>
        <w:widowControl w:val="0"/>
        <w:overflowPunct w:val="0"/>
        <w:autoSpaceDE w:val="0"/>
        <w:autoSpaceDN w:val="0"/>
        <w:adjustRightInd w:val="0"/>
        <w:jc w:val="right"/>
      </w:pPr>
      <w:bookmarkStart w:id="3151" w:name="page23"/>
      <w:bookmarkEnd w:id="3151"/>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4.3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2.8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98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6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2</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26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6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4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2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2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2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6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7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sonry Own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6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3</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94</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6</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1"/>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6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6.4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3.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1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5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5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9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1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5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40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4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2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6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3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3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0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7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4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9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2.6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8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4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7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795456" behindDoc="1" locked="0" layoutInCell="0" allowOverlap="1">
                <wp:simplePos x="0" y="0"/>
                <wp:positionH relativeFrom="column">
                  <wp:posOffset>822325</wp:posOffset>
                </wp:positionH>
                <wp:positionV relativeFrom="paragraph">
                  <wp:posOffset>-5076825</wp:posOffset>
                </wp:positionV>
                <wp:extent cx="12700" cy="12065"/>
                <wp:effectExtent l="0" t="0" r="0" b="0"/>
                <wp:wrapNone/>
                <wp:docPr id="588" name="Rectangle 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191B68" id="Rectangle 588" o:spid="_x0000_s1026" style="position:absolute;margin-left:64.75pt;margin-top:-399.75pt;width:1pt;height:.95pt;z-index:-25152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7Gb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96480" behindDoc="1" locked="0" layoutInCell="0" allowOverlap="1">
                <wp:simplePos x="0" y="0"/>
                <wp:positionH relativeFrom="column">
                  <wp:posOffset>2795905</wp:posOffset>
                </wp:positionH>
                <wp:positionV relativeFrom="paragraph">
                  <wp:posOffset>-5076825</wp:posOffset>
                </wp:positionV>
                <wp:extent cx="12700" cy="12065"/>
                <wp:effectExtent l="0" t="0" r="0" b="0"/>
                <wp:wrapNone/>
                <wp:docPr id="587" name="Rectangle 5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E1D82F" id="Rectangle 587" o:spid="_x0000_s1026" style="position:absolute;margin-left:220.15pt;margin-top:-399.75pt;width:1pt;height:.95pt;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QpR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7504" behindDoc="1" locked="0" layoutInCell="0" allowOverlap="1">
                <wp:simplePos x="0" y="0"/>
                <wp:positionH relativeFrom="column">
                  <wp:posOffset>3416300</wp:posOffset>
                </wp:positionH>
                <wp:positionV relativeFrom="paragraph">
                  <wp:posOffset>-5076825</wp:posOffset>
                </wp:positionV>
                <wp:extent cx="12700" cy="12065"/>
                <wp:effectExtent l="0" t="0" r="0" b="0"/>
                <wp:wrapNone/>
                <wp:docPr id="586" name="Rectangle 5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8928C4" id="Rectangle 586" o:spid="_x0000_s1026" style="position:absolute;margin-left:269pt;margin-top:-399.75pt;width:1pt;height:.9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t2e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8528" behindDoc="1" locked="0" layoutInCell="0" allowOverlap="1">
                <wp:simplePos x="0" y="0"/>
                <wp:positionH relativeFrom="column">
                  <wp:posOffset>4586605</wp:posOffset>
                </wp:positionH>
                <wp:positionV relativeFrom="paragraph">
                  <wp:posOffset>-5076825</wp:posOffset>
                </wp:positionV>
                <wp:extent cx="12700" cy="12065"/>
                <wp:effectExtent l="0" t="0" r="0" b="0"/>
                <wp:wrapNone/>
                <wp:docPr id="585" name="Rectangle 5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0BF1A4" id="Rectangle 585" o:spid="_x0000_s1026" style="position:absolute;margin-left:361.15pt;margin-top:-399.75pt;width:1pt;height:.95pt;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NUV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n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99552" behindDoc="1" locked="0" layoutInCell="0" allowOverlap="1">
                <wp:simplePos x="0" y="0"/>
                <wp:positionH relativeFrom="column">
                  <wp:posOffset>5220335</wp:posOffset>
                </wp:positionH>
                <wp:positionV relativeFrom="paragraph">
                  <wp:posOffset>-5076825</wp:posOffset>
                </wp:positionV>
                <wp:extent cx="12700" cy="12065"/>
                <wp:effectExtent l="0" t="0" r="0" b="0"/>
                <wp:wrapNone/>
                <wp:docPr id="584" name="Rectangle 5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006F03" id="Rectangle 584" o:spid="_x0000_s1026" style="position:absolute;margin-left:411.05pt;margin-top:-399.75pt;width:1pt;height:.95pt;z-index:-25151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wL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2" w:name="page24"/>
      <w:bookmarkEnd w:id="3152"/>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20"/>
        <w:gridCol w:w="980"/>
        <w:gridCol w:w="880"/>
        <w:gridCol w:w="960"/>
        <w:gridCol w:w="98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w:t>
            </w:r>
          </w:p>
        </w:tc>
        <w:tc>
          <w:tcPr>
            <w:tcW w:w="1860" w:type="dxa"/>
            <w:gridSpan w:val="2"/>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pPr>
            <w:r>
              <w:rPr>
                <w:rFonts w:ascii="Calibri" w:hAnsi="Calibri" w:cs="Calibri"/>
                <w:b/>
                <w:bCs/>
                <w:sz w:val="15"/>
                <w:szCs w:val="15"/>
              </w:rPr>
              <w:t>Cost per Year Built</w:t>
            </w:r>
          </w:p>
        </w:tc>
        <w:tc>
          <w:tcPr>
            <w:tcW w:w="2840" w:type="dxa"/>
            <w:gridSpan w:val="3"/>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74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7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2</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7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2</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6.8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6.88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2.8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1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9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9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2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8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7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3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39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5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3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18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2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26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7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7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3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8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4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48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8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8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2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93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9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4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9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HAMILT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3.3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3.3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72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3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3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2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84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03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91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3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6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obile Home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5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54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9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26</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326</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89</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vMerge w:val="restart"/>
            <w:tcBorders>
              <w:top w:val="nil"/>
              <w:left w:val="nil"/>
              <w:bottom w:val="nil"/>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7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5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7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8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89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8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1.5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1.5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60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1.4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1.40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4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0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08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13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6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8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81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4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9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95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0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0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5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8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85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7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6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2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03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2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2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6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68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8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5.6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5.62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9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00576" behindDoc="1" locked="0" layoutInCell="0" allowOverlap="1">
                <wp:simplePos x="0" y="0"/>
                <wp:positionH relativeFrom="column">
                  <wp:posOffset>822325</wp:posOffset>
                </wp:positionH>
                <wp:positionV relativeFrom="paragraph">
                  <wp:posOffset>-5459730</wp:posOffset>
                </wp:positionV>
                <wp:extent cx="12700" cy="12700"/>
                <wp:effectExtent l="0" t="0" r="0" b="0"/>
                <wp:wrapNone/>
                <wp:docPr id="583" name="Rectangle 5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6D5D05" id="Rectangle 583" o:spid="_x0000_s1026" style="position:absolute;margin-left:64.75pt;margin-top:-429.9pt;width:1pt;height:1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1600" behindDoc="1" locked="0" layoutInCell="0" allowOverlap="1">
                <wp:simplePos x="0" y="0"/>
                <wp:positionH relativeFrom="column">
                  <wp:posOffset>2795905</wp:posOffset>
                </wp:positionH>
                <wp:positionV relativeFrom="paragraph">
                  <wp:posOffset>-5459730</wp:posOffset>
                </wp:positionV>
                <wp:extent cx="12700" cy="12700"/>
                <wp:effectExtent l="0" t="0" r="0" b="0"/>
                <wp:wrapNone/>
                <wp:docPr id="582" name="Rectangle 5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D89CB8" id="Rectangle 582" o:spid="_x0000_s1026" style="position:absolute;margin-left:220.15pt;margin-top:-429.9pt;width:1pt;height:1pt;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FMA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2624" behindDoc="1" locked="0" layoutInCell="0" allowOverlap="1">
                <wp:simplePos x="0" y="0"/>
                <wp:positionH relativeFrom="column">
                  <wp:posOffset>3416300</wp:posOffset>
                </wp:positionH>
                <wp:positionV relativeFrom="paragraph">
                  <wp:posOffset>-5459730</wp:posOffset>
                </wp:positionV>
                <wp:extent cx="12700" cy="12700"/>
                <wp:effectExtent l="0" t="0" r="0" b="0"/>
                <wp:wrapNone/>
                <wp:docPr id="581" name="Rectangle 5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5E248D" id="Rectangle 581" o:spid="_x0000_s1026" style="position:absolute;margin-left:269pt;margin-top:-429.9pt;width:1pt;height:1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803648" behindDoc="1" locked="0" layoutInCell="0" allowOverlap="1">
                <wp:simplePos x="0" y="0"/>
                <wp:positionH relativeFrom="column">
                  <wp:posOffset>4586605</wp:posOffset>
                </wp:positionH>
                <wp:positionV relativeFrom="paragraph">
                  <wp:posOffset>-5459730</wp:posOffset>
                </wp:positionV>
                <wp:extent cx="12700" cy="12700"/>
                <wp:effectExtent l="0" t="0" r="0" b="0"/>
                <wp:wrapNone/>
                <wp:docPr id="580" name="Rectangle 5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738716" id="Rectangle 580" o:spid="_x0000_s1026" style="position:absolute;margin-left:361.15pt;margin-top:-429.9pt;width:1pt;height:1pt;z-index:-25151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YxEcg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4672" behindDoc="1" locked="0" layoutInCell="0" allowOverlap="1">
                <wp:simplePos x="0" y="0"/>
                <wp:positionH relativeFrom="column">
                  <wp:posOffset>5220335</wp:posOffset>
                </wp:positionH>
                <wp:positionV relativeFrom="paragraph">
                  <wp:posOffset>-5459730</wp:posOffset>
                </wp:positionV>
                <wp:extent cx="12700" cy="12700"/>
                <wp:effectExtent l="0" t="0" r="0" b="0"/>
                <wp:wrapNone/>
                <wp:docPr id="579" name="Rectangle 5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2552B7" id="Rectangle 579" o:spid="_x0000_s1026" style="position:absolute;margin-left:411.05pt;margin-top:-429.9pt;width:1pt;height:1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3" w:name="page25"/>
      <w:bookmarkEnd w:id="3153"/>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20"/>
        <w:gridCol w:w="980"/>
        <w:gridCol w:w="880"/>
        <w:gridCol w:w="960"/>
        <w:gridCol w:w="98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w:t>
            </w:r>
          </w:p>
        </w:tc>
        <w:tc>
          <w:tcPr>
            <w:tcW w:w="1860" w:type="dxa"/>
            <w:gridSpan w:val="2"/>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pPr>
            <w:r>
              <w:rPr>
                <w:rFonts w:ascii="Calibri" w:hAnsi="Calibri" w:cs="Calibri"/>
                <w:b/>
                <w:bCs/>
                <w:sz w:val="15"/>
                <w:szCs w:val="15"/>
              </w:rPr>
              <w:t>Cost per Year Built</w:t>
            </w:r>
          </w:p>
        </w:tc>
        <w:tc>
          <w:tcPr>
            <w:tcW w:w="2840" w:type="dxa"/>
            <w:gridSpan w:val="3"/>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6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7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9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2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5.8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9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92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15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1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8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6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8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Rent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85</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2</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6</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3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0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4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55</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4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3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3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667</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2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0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8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4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05696" behindDoc="1" locked="0" layoutInCell="0" allowOverlap="1">
                <wp:simplePos x="0" y="0"/>
                <wp:positionH relativeFrom="column">
                  <wp:posOffset>822325</wp:posOffset>
                </wp:positionH>
                <wp:positionV relativeFrom="paragraph">
                  <wp:posOffset>-5459730</wp:posOffset>
                </wp:positionV>
                <wp:extent cx="12700" cy="12700"/>
                <wp:effectExtent l="0" t="0" r="0" b="0"/>
                <wp:wrapNone/>
                <wp:docPr id="578" name="Rectangle 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D8D24D" id="Rectangle 578" o:spid="_x0000_s1026" style="position:absolute;margin-left:64.75pt;margin-top:-429.9pt;width:1pt;height:1pt;z-index:-25151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6720" behindDoc="1" locked="0" layoutInCell="0" allowOverlap="1">
                <wp:simplePos x="0" y="0"/>
                <wp:positionH relativeFrom="column">
                  <wp:posOffset>2795905</wp:posOffset>
                </wp:positionH>
                <wp:positionV relativeFrom="paragraph">
                  <wp:posOffset>-5459730</wp:posOffset>
                </wp:positionV>
                <wp:extent cx="12700" cy="12700"/>
                <wp:effectExtent l="0" t="0" r="0" b="0"/>
                <wp:wrapNone/>
                <wp:docPr id="577" name="Rectangle 5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B2EF8C" id="Rectangle 577" o:spid="_x0000_s1026" style="position:absolute;margin-left:220.15pt;margin-top:-429.9pt;width:1pt;height:1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5o5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7744" behindDoc="1" locked="0" layoutInCell="0" allowOverlap="1">
                <wp:simplePos x="0" y="0"/>
                <wp:positionH relativeFrom="column">
                  <wp:posOffset>3416300</wp:posOffset>
                </wp:positionH>
                <wp:positionV relativeFrom="paragraph">
                  <wp:posOffset>-5459730</wp:posOffset>
                </wp:positionV>
                <wp:extent cx="12700" cy="12700"/>
                <wp:effectExtent l="0" t="0" r="0" b="0"/>
                <wp:wrapNone/>
                <wp:docPr id="576" name="Rectangle 5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138978" id="Rectangle 576" o:spid="_x0000_s1026" style="position:absolute;margin-left:269pt;margin-top:-429.9pt;width:1pt;height:1pt;z-index:-25150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E32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08768" behindDoc="1" locked="0" layoutInCell="0" allowOverlap="1">
                <wp:simplePos x="0" y="0"/>
                <wp:positionH relativeFrom="column">
                  <wp:posOffset>4586605</wp:posOffset>
                </wp:positionH>
                <wp:positionV relativeFrom="paragraph">
                  <wp:posOffset>-5459730</wp:posOffset>
                </wp:positionV>
                <wp:extent cx="12700" cy="12700"/>
                <wp:effectExtent l="0" t="0" r="0" b="0"/>
                <wp:wrapNone/>
                <wp:docPr id="447" name="Rectangle 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29FE85" id="Rectangle 447" o:spid="_x0000_s1026" style="position:absolute;margin-left:361.15pt;margin-top:-429.9pt;width:1pt;height:1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09792" behindDoc="1" locked="0" layoutInCell="0" allowOverlap="1">
                <wp:simplePos x="0" y="0"/>
                <wp:positionH relativeFrom="column">
                  <wp:posOffset>5220335</wp:posOffset>
                </wp:positionH>
                <wp:positionV relativeFrom="paragraph">
                  <wp:posOffset>-5459730</wp:posOffset>
                </wp:positionV>
                <wp:extent cx="12700" cy="12700"/>
                <wp:effectExtent l="0" t="0" r="0" b="0"/>
                <wp:wrapNone/>
                <wp:docPr id="446" name="Rectangle 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D8B62" id="Rectangle 446" o:spid="_x0000_s1026" style="position:absolute;margin-left:411.05pt;margin-top:-429.9pt;width:1pt;height:1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45o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4" w:name="page26"/>
      <w:bookmarkEnd w:id="3154"/>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5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2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58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3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sonry Rent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5</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9</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5</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9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5</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48</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6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8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5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1081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45" name="Rectangle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78881B" id="Rectangle 445" o:spid="_x0000_s1026" style="position:absolute;margin-left:64.75pt;margin-top:-399.5pt;width:1pt;height:.95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bb0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184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44" name="Rectangl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B1B95B" id="Rectangle 444" o:spid="_x0000_s1026" style="position:absolute;margin-left:220.15pt;margin-top:-399.5pt;width:1pt;height:.95pt;z-index:-25150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OR2YTt1AgAA/AQAAA4A&#10;AAAAAAAAAAAAAAAALgIAAGRycy9lMm9Eb2MueG1sUEsBAi0AFAAGAAgAAAAhAAhaic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286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43" name="Rectangle 4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FD5C90" id="Rectangle 443" o:spid="_x0000_s1026" style="position:absolute;margin-left:269pt;margin-top:-399.5pt;width:1pt;height:.95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tc5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6K&#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HVLXOX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1388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42" name="Rectangle 4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B535E0" id="Rectangle 442" o:spid="_x0000_s1026" style="position:absolute;margin-left:361.15pt;margin-top:-399.5pt;width:1pt;height:.95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QD2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i&#10;x0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491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41" name="Rectangle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9C9D73" id="Rectangle 441" o:spid="_x0000_s1026" style="position:absolute;margin-left:411.05pt;margin-top:-399.5pt;width:1pt;height:.95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wh9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CBLCH11AgAA/AQAAA4A&#10;AAAAAAAAAAAAAAAALgIAAGRycy9lMm9Eb2MueG1sUEsBAi0AFAAGAAgAAAAhAIBmt1/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5" w:name="page27"/>
      <w:bookmarkEnd w:id="3155"/>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0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1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6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6</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3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5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0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Condo Unit</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1</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0</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1</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0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1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4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6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7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8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1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6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1593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40" name="Rectangle 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6991D8" id="Rectangle 440" o:spid="_x0000_s1026" style="position:absolute;margin-left:64.75pt;margin-top:-399.5pt;width:1pt;height:.95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1696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39" name="Rectangle 4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D9836D" id="Rectangle 439" o:spid="_x0000_s1026" style="position:absolute;margin-left:220.15pt;margin-top:-399.5pt;width:1pt;height:.95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WZx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l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1798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38" name="Rectangle 4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1DCB50" id="Rectangle 438" o:spid="_x0000_s1026" style="position:absolute;margin-left:269pt;margin-top:-399.5pt;width:1pt;height:.95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rG+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t9qxvn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1900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37" name="Rectangle 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4F1D72" id="Rectangle 437" o:spid="_x0000_s1026" style="position:absolute;margin-left:361.15pt;margin-top:-399.5pt;width:1pt;height:.95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Ap0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003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36" name="Rectangle 4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675CD6" id="Rectangle 436" o:spid="_x0000_s1026" style="position:absolute;margin-left:411.05pt;margin-top:-399.5pt;width:1pt;height:.95pt;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927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TDF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6" w:name="page28"/>
      <w:bookmarkEnd w:id="3156"/>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8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6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0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4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9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sonry Condo</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Unit</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5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9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6</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9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7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2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6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2105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35" name="Rectangle 4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77055F" id="Rectangle 435" o:spid="_x0000_s1026" style="position:absolute;margin-left:64.75pt;margin-top:-399.5pt;width:1pt;height:.95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208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34" name="Rectangle 4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D3D5DE" id="Rectangle 434" o:spid="_x0000_s1026" style="position:absolute;margin-left:220.15pt;margin-top:-399.5pt;width:1pt;height:.95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gL/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F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310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33" name="Rectangle 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A0F219" id="Rectangle 433" o:spid="_x0000_s1026" style="position:absolute;margin-left:269pt;margin-top:-399.5pt;width:1pt;height:.95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ga60/X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2412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32" name="Rectangle 4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F20BDC" id="Rectangle 432" o:spid="_x0000_s1026" style="position:absolute;margin-left:361.15pt;margin-top:-399.5pt;width:1pt;height:.95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My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5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515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31" name="Rectangle 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DFAC8" id="Rectangle 431" o:spid="_x0000_s1026" style="position:absolute;margin-left:411.05pt;margin-top:-399.5pt;width:1pt;height:.95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2u5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7" w:name="page29"/>
      <w:bookmarkEnd w:id="3157"/>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4.3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4.3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1.9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5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5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7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8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9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0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0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8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3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05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4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7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8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2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1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92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9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0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06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0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7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mmercial</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8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Residential</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76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6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1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0</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9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7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4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4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1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02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9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9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66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8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8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2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4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4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9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3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3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9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05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0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6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7.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7.0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5.4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7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2617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30" name="Rectangle 4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410AC" id="Rectangle 430" o:spid="_x0000_s1026" style="position:absolute;margin-left:64.75pt;margin-top:-399.5pt;width:1pt;height:.95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Lx2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2720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29" name="Rectangle 4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5262DA" id="Rectangle 429" o:spid="_x0000_s1026" style="position:absolute;margin-left:220.15pt;margin-top:-399.5pt;width:1pt;height:.95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I2ccF11AgAA/AQAAA4A&#10;AAAAAAAAAAAAAAAALgIAAGRycy9lMm9Eb2MueG1sUEsBAi0AFAAGAAgAAAAhAAhaic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2822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28" name="Rectangle 4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790333" id="Rectangle 428" o:spid="_x0000_s1026" style="position:absolute;margin-left:269pt;margin-top:-399.5pt;width:1pt;height:.95pt;z-index:-2514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6e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c&#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924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27" name="Rectangl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96A475" id="Rectangle 427" o:spid="_x0000_s1026" style="position:absolute;margin-left:361.15pt;margin-top:-399.5pt;width:1pt;height:.95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xY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8&#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027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26" name="Rectangle 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4693B3" id="Rectangle 426" o:spid="_x0000_s1026" style="position:absolute;margin-left:411.05pt;margin-top:-399.5pt;width:1pt;height:.95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su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8&#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MHay5d1AgAA/AQAAA4A&#10;AAAAAAAAAAAAAAAALgIAAGRycy9lMm9Eb2MueG1sUEsBAi0AFAAGAAgAAAAhAIBmt1/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8" w:name="page30"/>
      <w:bookmarkEnd w:id="3158"/>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3400" w:type="dxa"/>
            <w:gridSpan w:val="5"/>
            <w:tcBorders>
              <w:top w:val="single" w:sz="8" w:space="0" w:color="auto"/>
              <w:left w:val="nil"/>
              <w:bottom w:val="single" w:sz="8" w:space="0" w:color="auto"/>
              <w:right w:val="single" w:sz="8" w:space="0" w:color="auto"/>
            </w:tcBorders>
            <w:vAlign w:val="center"/>
          </w:tcPr>
          <w:p w:rsidR="00160ED8" w:rsidRDefault="00160ED8" w:rsidP="00160ED8">
            <w:pPr>
              <w:widowControl w:val="0"/>
              <w:autoSpaceDE w:val="0"/>
              <w:autoSpaceDN w:val="0"/>
              <w:adjustRightInd w:val="0"/>
              <w:jc w:val="center"/>
              <w:rPr>
                <w:sz w:val="21"/>
                <w:szCs w:val="21"/>
              </w:rPr>
            </w:pPr>
            <w:r>
              <w:rPr>
                <w:rFonts w:ascii="Calibri" w:hAnsi="Calibri" w:cs="Calibri"/>
                <w:b/>
                <w:bCs/>
                <w:w w:val="98"/>
                <w:sz w:val="14"/>
                <w:szCs w:val="14"/>
              </w:rPr>
              <w:t>Loss Cost by Building Strength</w:t>
            </w:r>
          </w:p>
        </w:tc>
        <w:tc>
          <w:tcPr>
            <w:tcW w:w="3400" w:type="dxa"/>
            <w:gridSpan w:val="5"/>
            <w:tcBorders>
              <w:top w:val="single" w:sz="8" w:space="0" w:color="auto"/>
              <w:left w:val="nil"/>
              <w:bottom w:val="single" w:sz="8" w:space="0" w:color="auto"/>
              <w:right w:val="single" w:sz="8" w:space="0" w:color="auto"/>
            </w:tcBorders>
            <w:vAlign w:val="center"/>
          </w:tcPr>
          <w:p w:rsidR="00160ED8" w:rsidRDefault="00160ED8" w:rsidP="00160ED8">
            <w:pPr>
              <w:widowControl w:val="0"/>
              <w:autoSpaceDE w:val="0"/>
              <w:autoSpaceDN w:val="0"/>
              <w:adjustRightInd w:val="0"/>
              <w:jc w:val="center"/>
              <w:rPr>
                <w:sz w:val="21"/>
                <w:szCs w:val="21"/>
              </w:rPr>
            </w:pPr>
            <w:r>
              <w:rPr>
                <w:rFonts w:ascii="Calibri" w:hAnsi="Calibri" w:cs="Calibri"/>
                <w:b/>
                <w:bCs/>
                <w:w w:val="99"/>
                <w:sz w:val="14"/>
                <w:szCs w:val="14"/>
              </w:rPr>
              <w:t>Ratio Relative to Weak</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7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70"/>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70" w:lineRule="exact"/>
              <w:ind w:left="270"/>
              <w:jc w:val="center"/>
            </w:pPr>
            <w:r>
              <w:rPr>
                <w:rFonts w:ascii="Calibri" w:hAnsi="Calibri" w:cs="Calibri"/>
                <w:w w:val="93"/>
                <w:sz w:val="14"/>
                <w:szCs w:val="14"/>
              </w:rPr>
              <w:t>6.1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2.9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ind w:right="250"/>
              <w:jc w:val="center"/>
            </w:pPr>
            <w:r>
              <w:rPr>
                <w:rFonts w:ascii="Calibri" w:hAnsi="Calibri" w:cs="Calibri"/>
                <w:sz w:val="14"/>
                <w:szCs w:val="14"/>
              </w:rPr>
              <w:t>1.9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7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0.47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ind w:right="170"/>
              <w:jc w:val="center"/>
            </w:pPr>
            <w:r>
              <w:rPr>
                <w:rFonts w:ascii="Calibri" w:hAnsi="Calibri" w:cs="Calibri"/>
                <w:w w:val="93"/>
                <w:sz w:val="14"/>
                <w:szCs w:val="14"/>
              </w:rPr>
              <w:t>0.3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37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7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0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9.1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7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6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26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7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4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2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1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7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8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6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12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5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Own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1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3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18</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3</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2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00</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0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19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9.6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68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0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4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81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6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1.5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3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4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2.4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0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9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3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0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06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6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2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2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9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7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1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5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4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6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3.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9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4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1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p>
    <w:p w:rsidR="007552BA" w:rsidRDefault="007552BA" w:rsidP="007552BA">
      <w:pPr>
        <w:widowControl w:val="0"/>
        <w:overflowPunct w:val="0"/>
        <w:autoSpaceDE w:val="0"/>
        <w:autoSpaceDN w:val="0"/>
        <w:adjustRightInd w:val="0"/>
        <w:jc w:val="right"/>
      </w:pPr>
      <w:bookmarkStart w:id="3159" w:name="page31"/>
      <w:bookmarkEnd w:id="3159"/>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5.7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2.8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1.9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4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3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5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1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3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7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1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51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3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14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6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80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8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4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4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8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2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9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9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6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8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4"/>
                <w:szCs w:val="14"/>
              </w:rPr>
              <w:t>Masonry Own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0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3"/>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45</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4</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1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8</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0"/>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9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8.1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3.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2.1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4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2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5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7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9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2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8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1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4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0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97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1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6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9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7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6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77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2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9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8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93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5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3.3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84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4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1296"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25" name="Rectangle 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FA310D" id="Rectangle 425" o:spid="_x0000_s1026" style="position:absolute;margin-left:58.55pt;margin-top:-366.15pt;width:1pt;height:.95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32320"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424" name="Rectangle 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460590" id="Rectangle 424" o:spid="_x0000_s1026" style="position:absolute;margin-left:217.05pt;margin-top:-366.15pt;width:1pt;height:.95pt;z-index:-2514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xT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u8&#10;w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3344"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423" name="Rectangl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5B135C" id="Rectangle 423" o:spid="_x0000_s1026" style="position:absolute;margin-left:273.7pt;margin-top:-366.15pt;width:1pt;height:.9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6LR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y&#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60" w:name="page32"/>
      <w:bookmarkEnd w:id="3160"/>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single" w:sz="8" w:space="0" w:color="auto"/>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7"/>
                <w:sz w:val="14"/>
                <w:szCs w:val="14"/>
              </w:rPr>
              <w:t>26.886</w:t>
            </w:r>
          </w:p>
        </w:tc>
        <w:tc>
          <w:tcPr>
            <w:tcW w:w="34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26.886</w:t>
            </w:r>
          </w:p>
        </w:tc>
        <w:tc>
          <w:tcPr>
            <w:tcW w:w="320" w:type="dxa"/>
            <w:tcBorders>
              <w:top w:val="single" w:sz="8" w:space="0" w:color="auto"/>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2.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single" w:sz="8" w:space="0" w:color="D9D9D9"/>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9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9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88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8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3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9.3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5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2.0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2.03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18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26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2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7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7.1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7.1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7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8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8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7.4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7.4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1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8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0.8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6.9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36.93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0.2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9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3.3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3.3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0.7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2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8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8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8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8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4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8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3.0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3.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6.9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3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3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obile Home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2.5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2.5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326</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326</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89</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1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7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0.2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5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3.1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3.1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5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8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6.8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1.5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1.5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61.4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61.4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54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86.0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86.08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13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1.1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1.1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8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8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4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9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9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0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9.0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5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4.8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4.8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9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9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2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9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0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2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0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0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6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6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7"/>
                <w:sz w:val="14"/>
                <w:szCs w:val="14"/>
              </w:rPr>
              <w:t>15.6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7"/>
                <w:sz w:val="14"/>
                <w:szCs w:val="14"/>
              </w:rPr>
              <w:t>15.6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9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4368"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21" name="Rectangle 4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AB19EB" id="Rectangle 421" o:spid="_x0000_s1026" style="position:absolute;margin-left:58.55pt;margin-top:-366.15pt;width:1pt;height:.95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2V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5392"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420" name="Rectangle 4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FAD32B" id="Rectangle 420" o:spid="_x0000_s1026" style="position:absolute;margin-left:217.05pt;margin-top:-366.15pt;width:1pt;height:.95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6416"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419" name="Rectangle 4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93C2B4" id="Rectangle 419" o:spid="_x0000_s1026" style="position:absolute;margin-left:273.7pt;margin-top:-366.15pt;width:1pt;height:.95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kop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us&#10;x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7440" behindDoc="1" locked="0" layoutInCell="0" allowOverlap="1">
                <wp:simplePos x="0" y="0"/>
                <wp:positionH relativeFrom="column">
                  <wp:posOffset>4914900</wp:posOffset>
                </wp:positionH>
                <wp:positionV relativeFrom="paragraph">
                  <wp:posOffset>-4650105</wp:posOffset>
                </wp:positionV>
                <wp:extent cx="12700" cy="12065"/>
                <wp:effectExtent l="0" t="0" r="0" b="0"/>
                <wp:wrapNone/>
                <wp:docPr id="418" name="Rectangle 4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F11E0" id="Rectangle 418" o:spid="_x0000_s1026" style="position:absolute;margin-left:387pt;margin-top:-366.15pt;width:1pt;height:.95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3m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M&#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8464" behindDoc="1" locked="0" layoutInCell="0" allowOverlap="1">
                <wp:simplePos x="0" y="0"/>
                <wp:positionH relativeFrom="column">
                  <wp:posOffset>5633720</wp:posOffset>
                </wp:positionH>
                <wp:positionV relativeFrom="paragraph">
                  <wp:posOffset>-4650105</wp:posOffset>
                </wp:positionV>
                <wp:extent cx="12700" cy="12065"/>
                <wp:effectExtent l="0" t="0" r="0" b="0"/>
                <wp:wrapNone/>
                <wp:docPr id="417" name="Rectangl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B35226" id="Rectangle 417" o:spid="_x0000_s1026" style="position:absolute;margin-left:443.6pt;margin-top:-366.15pt;width:1pt;height:.95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yY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s&#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61" w:name="page33"/>
      <w:bookmarkEnd w:id="3161"/>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2.3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8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4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3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2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12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5.9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0.7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1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1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7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0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2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6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5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Rent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22</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4</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2</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4</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6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7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43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7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5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9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9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36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66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5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2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4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0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7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1.2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9488"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16" name="Rectangl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EF598D" id="Rectangle 416" o:spid="_x0000_s1026" style="position:absolute;margin-left:58.55pt;margin-top:-366.15pt;width:1pt;height:.95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PH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s&#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0512"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575" name="Rectangle 5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DE322A" id="Rectangle 575" o:spid="_x0000_s1026" style="position:absolute;margin-left:217.05pt;margin-top:-366.15pt;width:1pt;height:.95pt;z-index:-2514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nVq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m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41536"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574" name="Rectangle 5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C41F01" id="Rectangle 574" o:spid="_x0000_s1026" style="position:absolute;margin-left:273.7pt;margin-top:-366.15pt;width:1pt;height:.9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Kl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62" w:name="page34"/>
      <w:bookmarkEnd w:id="3162"/>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2.1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8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4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3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2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4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6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2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8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1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2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4"/>
                <w:szCs w:val="14"/>
              </w:rPr>
              <w:t>Masonry Rent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5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93</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5</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59</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1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6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2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9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9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9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5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3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1.1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7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3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2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2560"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73" name="Rectangle 5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6BBF95" id="Rectangle 573" o:spid="_x0000_s1026" style="position:absolute;margin-left:58.55pt;margin-top:-365.9pt;width:1pt;height:.95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RSn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Dh2RSndgIAAPwEAAAO&#10;AAAAAAAAAAAAAAAAAC4CAABkcnMvZTJvRG9jLnhtbFBLAQItABQABgAIAAAAIQD+CbU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43584"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72" name="Rectangle 5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28B1C8" id="Rectangle 572" o:spid="_x0000_s1026" style="position:absolute;margin-left:217.05pt;margin-top:-365.9pt;width:1pt;height:.95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sNo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gAzBsNee7bWHKApQNfYYDculH2Z8b6zYtXBTFguj9B1I&#10;rxFRGEGWA6uTYGHEYgan5yDM8LUdo34/WotfAA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F/Ww2h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4608"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71" name="Rectangle 5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576D7B" id="Rectangle 571" o:spid="_x0000_s1026" style="position:absolute;margin-left:273.7pt;margin-top:-365.9pt;width:1pt;height:.95pt;z-index:-25147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Mv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NzAy+N1AgAA/AQAAA4A&#10;AAAAAAAAAAAAAAAALgIAAGRycy9lMm9Eb2MueG1sUEsBAi0AFAAGAAgAAAAhACAKJ8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63" w:name="page35"/>
      <w:bookmarkEnd w:id="3163"/>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2"/>
        </w:trPr>
        <w:tc>
          <w:tcPr>
            <w:tcW w:w="1200" w:type="dxa"/>
            <w:vMerge/>
            <w:tcBorders>
              <w:left w:val="single" w:sz="8" w:space="0" w:color="auto"/>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4.8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10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7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22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1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39</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2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9</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0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0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9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96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5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77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4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3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7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3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5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0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Condo Unit</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5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91</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1</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5</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1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1</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7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8</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8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09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6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2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0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50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8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1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2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6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7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2.4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6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4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2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1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5632"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70" name="Rectangle 5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10ECA8" id="Rectangle 570" o:spid="_x0000_s1026" style="position:absolute;margin-left:58.55pt;margin-top:-365.9pt;width:1pt;height:.95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xw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c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6656"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9" name="Rectangle 5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3757F8" id="Rectangle 569" o:spid="_x0000_s1026" style="position:absolute;margin-left:217.05pt;margin-top:-365.9pt;width:1pt;height:.9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9AH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O3r0Ad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7680"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8" name="Rectangle 5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E78E38" id="Rectangle 568" o:spid="_x0000_s1026" style="position:absolute;margin-left:273.7pt;margin-top:-365.9pt;width:1pt;height:.95pt;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AfI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T&#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FPkB8h1AgAA/AQAAA4A&#10;AAAAAAAAAAAAAAAALgIAAGRycy9lMm9Eb2MueG1sUEsBAi0AFAAGAAgAAAAhACAKJ8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8704" behindDoc="1" locked="0" layoutInCell="0" allowOverlap="1">
                <wp:simplePos x="0" y="0"/>
                <wp:positionH relativeFrom="column">
                  <wp:posOffset>5633720</wp:posOffset>
                </wp:positionH>
                <wp:positionV relativeFrom="paragraph">
                  <wp:posOffset>-4646930</wp:posOffset>
                </wp:positionV>
                <wp:extent cx="12700" cy="12065"/>
                <wp:effectExtent l="0" t="0" r="0" b="0"/>
                <wp:wrapNone/>
                <wp:docPr id="567" name="Rectangle 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E816E" id="Rectangle 567" o:spid="_x0000_s1026" style="position:absolute;margin-left:443.6pt;margin-top:-365.9pt;width:1pt;height:.95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rwC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64" w:name="page36"/>
      <w:bookmarkEnd w:id="3164"/>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4.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0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6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2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0</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1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2</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9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0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7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2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5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0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6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31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7"/>
                <w:sz w:val="14"/>
                <w:szCs w:val="14"/>
              </w:rPr>
              <w:t>Masonry Condo</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4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7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4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8"/>
                <w:sz w:val="14"/>
                <w:szCs w:val="14"/>
              </w:rPr>
              <w:t>Unit</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6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9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2</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1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8</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1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2.88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2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8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8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9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0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2.29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6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4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2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9728"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66" name="Rectangle 5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DC3810" id="Rectangle 566" o:spid="_x0000_s1026" style="position:absolute;margin-left:58.55pt;margin-top:-365.9pt;width:1pt;height:.95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WvN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ChrWvNdgIAAPwEAAAO&#10;AAAAAAAAAAAAAAAAAC4CAABkcnMvZTJvRG9jLnhtbFBLAQItABQABgAIAAAAIQD+CbU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50752"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5" name="Rectangle 5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8DF2DD" id="Rectangle 565" o:spid="_x0000_s1026" style="position:absolute;margin-left:217.05pt;margin-top:-365.9pt;width:1pt;height:.95pt;z-index:-2514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2NG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51776"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4" name="Rectangle 5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DA6B2D" id="Rectangle 564" o:spid="_x0000_s1026" style="position:absolute;margin-left:273.7pt;margin-top:-365.9pt;width:1pt;height:.95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LS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Jy0tIl1AgAA/AQAAA4A&#10;AAAAAAAAAAAAAAAALgIAAGRycy9lMm9Eb2MueG1sUEsBAi0AFAAGAAgAAAAhACAKJ8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2800" behindDoc="1" locked="0" layoutInCell="0" allowOverlap="1">
                <wp:simplePos x="0" y="0"/>
                <wp:positionH relativeFrom="column">
                  <wp:posOffset>5633720</wp:posOffset>
                </wp:positionH>
                <wp:positionV relativeFrom="paragraph">
                  <wp:posOffset>-4646930</wp:posOffset>
                </wp:positionV>
                <wp:extent cx="12700" cy="12065"/>
                <wp:effectExtent l="0" t="0" r="0" b="0"/>
                <wp:wrapNone/>
                <wp:docPr id="563" name="Rectangle 5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13E9F6" id="Rectangle 563" o:spid="_x0000_s1026" style="position:absolute;margin-left:443.6pt;margin-top:-365.9pt;width:1pt;height:.95pt;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AKL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M&#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65" w:name="page37"/>
      <w:bookmarkEnd w:id="3165"/>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7"/>
                <w:sz w:val="14"/>
                <w:szCs w:val="14"/>
              </w:rPr>
              <w:t>15.13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14.3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8.0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95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1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5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18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8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7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8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8.2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8.3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4.0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5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3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9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75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6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76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7.2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6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6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5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20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6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7.2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6.46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9.7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39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0.6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8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3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4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9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9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0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5.06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7.4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8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9"/>
                <w:sz w:val="14"/>
                <w:szCs w:val="14"/>
              </w:rPr>
              <w:t>Commercial</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2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5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2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8"/>
                <w:sz w:val="14"/>
                <w:szCs w:val="14"/>
              </w:rPr>
              <w:t>Residential</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8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5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9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3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9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26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3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8.76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7.6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0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7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0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8.3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3.9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9.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4.11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4.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33.4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1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1.2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0.0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0.4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95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6.1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2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5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6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0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3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4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7.9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5.5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4.39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4.9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9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2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4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2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9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5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7.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7.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3.4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53824"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62" name="Rectangle 5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76F18F" id="Rectangle 562" o:spid="_x0000_s1026" style="position:absolute;margin-left:58.55pt;margin-top:-365.9pt;width:1pt;height:.95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9VE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4848"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1" name="Rectangle 5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262960" id="Rectangle 561" o:spid="_x0000_s1026" style="position:absolute;margin-left:217.05pt;margin-top:-365.9pt;width:1pt;height:.95pt;z-index:-25146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d3P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FiJ3c9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5872"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0" name="Rectangle 5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D4DC73" id="Rectangle 560" o:spid="_x0000_s1026" style="position:absolute;margin-left:273.7pt;margin-top:-365.9pt;width:1pt;height:.95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go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OaGCgB1AgAA/AQAAA4A&#10;AAAAAAAAAAAAAAAALgIAAGRycy9lMm9Eb2MueG1sUEsBAi0AFAAGAAgAAAAhACAKJ8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66" w:name="page38"/>
      <w:bookmarkEnd w:id="3166"/>
      <w:r>
        <w:rPr>
          <w:rFonts w:ascii="Calibri" w:hAnsi="Calibri" w:cs="Calibri"/>
          <w:sz w:val="13"/>
          <w:szCs w:val="13"/>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8" w:lineRule="exact"/>
      </w:pPr>
    </w:p>
    <w:p w:rsidR="007552BA" w:rsidRDefault="007552BA" w:rsidP="007552BA">
      <w:pPr>
        <w:widowControl w:val="0"/>
        <w:autoSpaceDE w:val="0"/>
        <w:autoSpaceDN w:val="0"/>
        <w:adjustRightInd w:val="0"/>
        <w:ind w:left="40"/>
      </w:pPr>
      <w:r>
        <w:rPr>
          <w:rFonts w:ascii="Calibri" w:hAnsi="Calibri" w:cs="Calibri"/>
          <w:b/>
          <w:bCs/>
          <w:sz w:val="19"/>
          <w:szCs w:val="19"/>
        </w:rPr>
        <w:t>Form A‐6: Logical Relationship to Risk ‐ Condo Unit Floor Sensitivity</w:t>
      </w:r>
    </w:p>
    <w:p w:rsidR="007552BA" w:rsidRDefault="007552BA" w:rsidP="007552BA">
      <w:pPr>
        <w:widowControl w:val="0"/>
        <w:autoSpaceDE w:val="0"/>
        <w:autoSpaceDN w:val="0"/>
        <w:adjustRightInd w:val="0"/>
        <w:spacing w:line="374"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ing Organization: Florida International University</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Name &amp; Version Number: Florida Public Hurricane Loss Model 6.0</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Release Date: November 1, 2014</w:t>
      </w:r>
    </w:p>
    <w:p w:rsidR="007552BA" w:rsidRDefault="007552BA" w:rsidP="007552BA">
      <w:pPr>
        <w:widowControl w:val="0"/>
        <w:autoSpaceDE w:val="0"/>
        <w:autoSpaceDN w:val="0"/>
        <w:adjustRightInd w:val="0"/>
        <w:spacing w:line="173" w:lineRule="exact"/>
      </w:pPr>
    </w:p>
    <w:tbl>
      <w:tblPr>
        <w:tblW w:w="0" w:type="auto"/>
        <w:tblInd w:w="10" w:type="dxa"/>
        <w:tblLayout w:type="fixed"/>
        <w:tblCellMar>
          <w:left w:w="0" w:type="dxa"/>
          <w:right w:w="0" w:type="dxa"/>
        </w:tblCellMar>
        <w:tblLook w:val="0000" w:firstRow="0" w:lastRow="0" w:firstColumn="0" w:lastColumn="0" w:noHBand="0" w:noVBand="0"/>
      </w:tblPr>
      <w:tblGrid>
        <w:gridCol w:w="1160"/>
        <w:gridCol w:w="640"/>
        <w:gridCol w:w="2400"/>
        <w:gridCol w:w="1000"/>
        <w:gridCol w:w="1000"/>
        <w:gridCol w:w="1000"/>
        <w:gridCol w:w="980"/>
        <w:gridCol w:w="660"/>
        <w:gridCol w:w="80"/>
        <w:gridCol w:w="740"/>
        <w:gridCol w:w="740"/>
        <w:gridCol w:w="40"/>
        <w:gridCol w:w="700"/>
        <w:gridCol w:w="30"/>
      </w:tblGrid>
      <w:tr w:rsidR="00160ED8" w:rsidTr="00160ED8">
        <w:trPr>
          <w:trHeight w:val="236"/>
        </w:trPr>
        <w:tc>
          <w:tcPr>
            <w:tcW w:w="116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58" w:lineRule="exact"/>
              <w:jc w:val="center"/>
            </w:pPr>
            <w:r>
              <w:rPr>
                <w:rFonts w:ascii="Calibri" w:hAnsi="Calibri" w:cs="Calibri"/>
                <w:b/>
                <w:bCs/>
                <w:sz w:val="13"/>
                <w:szCs w:val="13"/>
              </w:rPr>
              <w:t>Construction /</w:t>
            </w:r>
          </w:p>
          <w:p w:rsidR="00160ED8" w:rsidRDefault="00160ED8" w:rsidP="007552BA">
            <w:pPr>
              <w:widowControl w:val="0"/>
              <w:autoSpaceDE w:val="0"/>
              <w:autoSpaceDN w:val="0"/>
              <w:adjustRightInd w:val="0"/>
              <w:jc w:val="center"/>
            </w:pPr>
            <w:r>
              <w:rPr>
                <w:rFonts w:ascii="Calibri" w:hAnsi="Calibri" w:cs="Calibri"/>
                <w:b/>
                <w:bCs/>
                <w:sz w:val="13"/>
                <w:szCs w:val="13"/>
              </w:rPr>
              <w:t>Policy</w:t>
            </w:r>
          </w:p>
        </w:tc>
        <w:tc>
          <w:tcPr>
            <w:tcW w:w="64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Location</w:t>
            </w:r>
          </w:p>
        </w:tc>
        <w:tc>
          <w:tcPr>
            <w:tcW w:w="240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County / City</w:t>
            </w:r>
          </w:p>
        </w:tc>
        <w:tc>
          <w:tcPr>
            <w:tcW w:w="10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2000" w:type="dxa"/>
            <w:gridSpan w:val="2"/>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180"/>
            </w:pPr>
            <w:r>
              <w:rPr>
                <w:rFonts w:ascii="Calibri" w:hAnsi="Calibri" w:cs="Calibri"/>
                <w:b/>
                <w:bCs/>
                <w:sz w:val="13"/>
                <w:szCs w:val="13"/>
              </w:rPr>
              <w:t>Loss Cost by Floor of Interest</w:t>
            </w:r>
          </w:p>
        </w:tc>
        <w:tc>
          <w:tcPr>
            <w:tcW w:w="98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66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1600" w:type="dxa"/>
            <w:gridSpan w:val="4"/>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60"/>
            </w:pPr>
            <w:r>
              <w:rPr>
                <w:rFonts w:ascii="Calibri" w:hAnsi="Calibri" w:cs="Calibri"/>
                <w:b/>
                <w:bCs/>
                <w:sz w:val="13"/>
                <w:szCs w:val="13"/>
              </w:rPr>
              <w:t>Ratios Relative to 3rd Floor</w:t>
            </w:r>
          </w:p>
        </w:tc>
        <w:tc>
          <w:tcPr>
            <w:tcW w:w="7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86"/>
        </w:trPr>
        <w:tc>
          <w:tcPr>
            <w:tcW w:w="116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24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3rd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9th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5th Floor</w:t>
            </w:r>
          </w:p>
        </w:tc>
        <w:tc>
          <w:tcPr>
            <w:tcW w:w="98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8th Floor</w:t>
            </w:r>
          </w:p>
        </w:tc>
        <w:tc>
          <w:tcPr>
            <w:tcW w:w="66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13"/>
              <w:jc w:val="center"/>
            </w:pPr>
            <w:r>
              <w:rPr>
                <w:rFonts w:ascii="Calibri" w:hAnsi="Calibri" w:cs="Calibri"/>
                <w:b/>
                <w:bCs/>
                <w:sz w:val="13"/>
                <w:szCs w:val="13"/>
              </w:rPr>
              <w:t>3rd Floor</w:t>
            </w: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9th Floor</w:t>
            </w: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15th Floor</w:t>
            </w: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7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3"/>
                <w:szCs w:val="13"/>
              </w:rPr>
              <w:t>18th Floor</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4"/>
        </w:trPr>
        <w:tc>
          <w:tcPr>
            <w:tcW w:w="116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40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98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7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70"/>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3"/>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0"/>
                <w:sz w:val="13"/>
                <w:szCs w:val="13"/>
              </w:rPr>
              <w:t>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2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4.4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7.8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6.58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3.46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6.15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2.96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31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91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7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9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8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9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5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60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49</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6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5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16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2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17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6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6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7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6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7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4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0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6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1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6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0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0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00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8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7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9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1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1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9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3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5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7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6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8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4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8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7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04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8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0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6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1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95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0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6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7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2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3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53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5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4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46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2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1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8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3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8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0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27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Condo Unit A</w:t>
            </w: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4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4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12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5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6"/>
        </w:trPr>
        <w:tc>
          <w:tcPr>
            <w:tcW w:w="11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w:t>
            </w:r>
          </w:p>
        </w:tc>
        <w:tc>
          <w:tcPr>
            <w:tcW w:w="24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07</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52</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7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2</w:t>
            </w:r>
          </w:p>
        </w:tc>
        <w:tc>
          <w:tcPr>
            <w:tcW w:w="6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0</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89</w:t>
            </w:r>
          </w:p>
        </w:tc>
        <w:tc>
          <w:tcPr>
            <w:tcW w:w="4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7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0"/>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4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3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4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34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2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9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8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1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56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9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6.56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1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6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8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6.30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3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2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5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4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6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8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8.10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6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75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77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6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2.84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9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3.25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0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0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9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4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9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15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7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7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9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5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4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7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5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6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9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8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8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3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0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4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67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4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9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4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4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5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5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7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1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5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14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0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6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4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3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4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5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0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6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3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8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3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8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4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3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8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7"/>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0.59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8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2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7.02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3"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11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5.55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1.8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2340" w:header="720" w:footer="720" w:gutter="0"/>
          <w:cols w:space="720" w:equalWidth="0">
            <w:col w:w="12480"/>
          </w:cols>
          <w:noEndnote/>
        </w:sectPr>
      </w:pPr>
    </w:p>
    <w:p w:rsidR="007552BA" w:rsidRDefault="007552BA" w:rsidP="007552BA">
      <w:pPr>
        <w:widowControl w:val="0"/>
        <w:overflowPunct w:val="0"/>
        <w:autoSpaceDE w:val="0"/>
        <w:autoSpaceDN w:val="0"/>
        <w:adjustRightInd w:val="0"/>
        <w:jc w:val="right"/>
      </w:pPr>
      <w:bookmarkStart w:id="3167" w:name="page39"/>
      <w:bookmarkEnd w:id="3167"/>
      <w:r>
        <w:rPr>
          <w:rFonts w:ascii="Calibri" w:hAnsi="Calibri" w:cs="Calibri"/>
          <w:sz w:val="13"/>
          <w:szCs w:val="13"/>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8" w:lineRule="exact"/>
      </w:pPr>
    </w:p>
    <w:p w:rsidR="007552BA" w:rsidRDefault="007552BA" w:rsidP="007552BA">
      <w:pPr>
        <w:widowControl w:val="0"/>
        <w:autoSpaceDE w:val="0"/>
        <w:autoSpaceDN w:val="0"/>
        <w:adjustRightInd w:val="0"/>
        <w:ind w:left="40"/>
      </w:pPr>
      <w:r>
        <w:rPr>
          <w:rFonts w:ascii="Calibri" w:hAnsi="Calibri" w:cs="Calibri"/>
          <w:b/>
          <w:bCs/>
          <w:sz w:val="19"/>
          <w:szCs w:val="19"/>
        </w:rPr>
        <w:t>Form A‐6: Logical Relationship to Risk ‐ Condo Unit Floor Sensitivity</w:t>
      </w:r>
    </w:p>
    <w:p w:rsidR="007552BA" w:rsidRDefault="007552BA" w:rsidP="007552BA">
      <w:pPr>
        <w:widowControl w:val="0"/>
        <w:autoSpaceDE w:val="0"/>
        <w:autoSpaceDN w:val="0"/>
        <w:adjustRightInd w:val="0"/>
        <w:spacing w:line="374"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ing Organization: Florida International University</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Name &amp; Version Number: Florida Public Hurricane Loss Model 6.0</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Release Date: November 1, 2014</w:t>
      </w:r>
    </w:p>
    <w:p w:rsidR="007552BA" w:rsidRDefault="007552BA" w:rsidP="007552BA">
      <w:pPr>
        <w:widowControl w:val="0"/>
        <w:autoSpaceDE w:val="0"/>
        <w:autoSpaceDN w:val="0"/>
        <w:adjustRightInd w:val="0"/>
        <w:spacing w:line="173" w:lineRule="exact"/>
      </w:pPr>
    </w:p>
    <w:tbl>
      <w:tblPr>
        <w:tblW w:w="0" w:type="auto"/>
        <w:tblInd w:w="10" w:type="dxa"/>
        <w:tblLayout w:type="fixed"/>
        <w:tblCellMar>
          <w:left w:w="0" w:type="dxa"/>
          <w:right w:w="0" w:type="dxa"/>
        </w:tblCellMar>
        <w:tblLook w:val="0000" w:firstRow="0" w:lastRow="0" w:firstColumn="0" w:lastColumn="0" w:noHBand="0" w:noVBand="0"/>
      </w:tblPr>
      <w:tblGrid>
        <w:gridCol w:w="1160"/>
        <w:gridCol w:w="640"/>
        <w:gridCol w:w="2400"/>
        <w:gridCol w:w="1000"/>
        <w:gridCol w:w="1000"/>
        <w:gridCol w:w="1000"/>
        <w:gridCol w:w="980"/>
        <w:gridCol w:w="660"/>
        <w:gridCol w:w="80"/>
        <w:gridCol w:w="740"/>
        <w:gridCol w:w="740"/>
        <w:gridCol w:w="40"/>
        <w:gridCol w:w="700"/>
        <w:gridCol w:w="30"/>
      </w:tblGrid>
      <w:tr w:rsidR="00160ED8" w:rsidTr="00160ED8">
        <w:trPr>
          <w:trHeight w:val="236"/>
        </w:trPr>
        <w:tc>
          <w:tcPr>
            <w:tcW w:w="116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58" w:lineRule="exact"/>
              <w:jc w:val="center"/>
            </w:pPr>
            <w:r>
              <w:rPr>
                <w:rFonts w:ascii="Calibri" w:hAnsi="Calibri" w:cs="Calibri"/>
                <w:b/>
                <w:bCs/>
                <w:sz w:val="13"/>
                <w:szCs w:val="13"/>
              </w:rPr>
              <w:t>Construction /</w:t>
            </w:r>
          </w:p>
          <w:p w:rsidR="00160ED8" w:rsidRDefault="00160ED8" w:rsidP="007552BA">
            <w:pPr>
              <w:widowControl w:val="0"/>
              <w:autoSpaceDE w:val="0"/>
              <w:autoSpaceDN w:val="0"/>
              <w:adjustRightInd w:val="0"/>
              <w:jc w:val="center"/>
            </w:pPr>
            <w:r>
              <w:rPr>
                <w:rFonts w:ascii="Calibri" w:hAnsi="Calibri" w:cs="Calibri"/>
                <w:b/>
                <w:bCs/>
                <w:sz w:val="13"/>
                <w:szCs w:val="13"/>
              </w:rPr>
              <w:t>Policy</w:t>
            </w:r>
          </w:p>
        </w:tc>
        <w:tc>
          <w:tcPr>
            <w:tcW w:w="64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Location</w:t>
            </w:r>
          </w:p>
        </w:tc>
        <w:tc>
          <w:tcPr>
            <w:tcW w:w="240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County / City</w:t>
            </w:r>
          </w:p>
        </w:tc>
        <w:tc>
          <w:tcPr>
            <w:tcW w:w="10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2000" w:type="dxa"/>
            <w:gridSpan w:val="2"/>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180"/>
            </w:pPr>
            <w:r>
              <w:rPr>
                <w:rFonts w:ascii="Calibri" w:hAnsi="Calibri" w:cs="Calibri"/>
                <w:b/>
                <w:bCs/>
                <w:sz w:val="13"/>
                <w:szCs w:val="13"/>
              </w:rPr>
              <w:t>Loss Cost by Floor of Interest</w:t>
            </w:r>
          </w:p>
        </w:tc>
        <w:tc>
          <w:tcPr>
            <w:tcW w:w="98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66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1600" w:type="dxa"/>
            <w:gridSpan w:val="4"/>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60"/>
            </w:pPr>
            <w:r>
              <w:rPr>
                <w:rFonts w:ascii="Calibri" w:hAnsi="Calibri" w:cs="Calibri"/>
                <w:b/>
                <w:bCs/>
                <w:sz w:val="13"/>
                <w:szCs w:val="13"/>
              </w:rPr>
              <w:t>Ratios Relative to 3rd Floor</w:t>
            </w:r>
          </w:p>
        </w:tc>
        <w:tc>
          <w:tcPr>
            <w:tcW w:w="7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86"/>
        </w:trPr>
        <w:tc>
          <w:tcPr>
            <w:tcW w:w="116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24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3rd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9th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5th Floor</w:t>
            </w:r>
          </w:p>
        </w:tc>
        <w:tc>
          <w:tcPr>
            <w:tcW w:w="98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8th Floor</w:t>
            </w:r>
          </w:p>
        </w:tc>
        <w:tc>
          <w:tcPr>
            <w:tcW w:w="66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13"/>
              <w:jc w:val="center"/>
            </w:pPr>
            <w:r>
              <w:rPr>
                <w:rFonts w:ascii="Calibri" w:hAnsi="Calibri" w:cs="Calibri"/>
                <w:b/>
                <w:bCs/>
                <w:sz w:val="13"/>
                <w:szCs w:val="13"/>
              </w:rPr>
              <w:t>3rd Floor</w:t>
            </w: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9th Floor</w:t>
            </w: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15th Floor</w:t>
            </w: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7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3"/>
                <w:szCs w:val="13"/>
              </w:rPr>
              <w:t>18th Floor</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4"/>
        </w:trPr>
        <w:tc>
          <w:tcPr>
            <w:tcW w:w="116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40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98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7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82"/>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w w:val="90"/>
                <w:sz w:val="13"/>
                <w:szCs w:val="13"/>
              </w:rPr>
              <w:t>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4.5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14.74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21.8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w w:val="99"/>
                <w:sz w:val="13"/>
                <w:szCs w:val="13"/>
              </w:rPr>
              <w:t>41.42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8"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3.23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4.78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9.0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6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5.27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2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5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5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0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4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38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9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16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2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6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6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33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1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7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4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4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6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06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3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9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8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5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52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4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9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75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6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0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05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0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1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4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9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4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119</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9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5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9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9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9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5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6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19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7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3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6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80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2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39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8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4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6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27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30.62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7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8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7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59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62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8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0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3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6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5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4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9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23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93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9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18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34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53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76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2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4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57.05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8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0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0.15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6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81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8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Condo Unit B</w:t>
            </w: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9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7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82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6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5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1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w:t>
            </w:r>
          </w:p>
        </w:tc>
        <w:tc>
          <w:tcPr>
            <w:tcW w:w="24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3</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4</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4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471</w:t>
            </w:r>
          </w:p>
        </w:tc>
        <w:tc>
          <w:tcPr>
            <w:tcW w:w="6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59</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048</w:t>
            </w:r>
          </w:p>
        </w:tc>
        <w:tc>
          <w:tcPr>
            <w:tcW w:w="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7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5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8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8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9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6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64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8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0"/>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2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2.2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9.79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5.82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32.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4.3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7.07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4.3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3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1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9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7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4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5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5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44.55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9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23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0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3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34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9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9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9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3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8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4.58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0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3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8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8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8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1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97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4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7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21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2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7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52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1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8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63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9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2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9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9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3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10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4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9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9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1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5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2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6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5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8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7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9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8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82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0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3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9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12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8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5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7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4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2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6.89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5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0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7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5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90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9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9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9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1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8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4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7"/>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2.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7.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0.8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w w:val="99"/>
                <w:sz w:val="13"/>
                <w:szCs w:val="13"/>
              </w:rPr>
              <w:t>21.06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3"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26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92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9.55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2340" w:header="720" w:footer="720" w:gutter="0"/>
          <w:cols w:space="720" w:equalWidth="0">
            <w:col w:w="12480"/>
          </w:cols>
          <w:noEndnote/>
        </w:sectPr>
      </w:pPr>
      <w:r>
        <w:rPr>
          <w:noProof/>
          <w:lang w:eastAsia="en-US"/>
        </w:rPr>
        <mc:AlternateContent>
          <mc:Choice Requires="wps">
            <w:drawing>
              <wp:anchor distT="0" distB="0" distL="114300" distR="114300" simplePos="0" relativeHeight="251856896" behindDoc="1" locked="0" layoutInCell="0" allowOverlap="1">
                <wp:simplePos x="0" y="0"/>
                <wp:positionH relativeFrom="column">
                  <wp:posOffset>716280</wp:posOffset>
                </wp:positionH>
                <wp:positionV relativeFrom="paragraph">
                  <wp:posOffset>-4467225</wp:posOffset>
                </wp:positionV>
                <wp:extent cx="12700" cy="12065"/>
                <wp:effectExtent l="0" t="0" r="0" b="0"/>
                <wp:wrapNone/>
                <wp:docPr id="559" name="Rectangle 5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C81554" id="Rectangle 559" o:spid="_x0000_s1026" style="position:absolute;margin-left:56.4pt;margin-top:-351.75pt;width:1pt;height:.95pt;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epz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7920" behindDoc="1" locked="0" layoutInCell="0" allowOverlap="1">
                <wp:simplePos x="0" y="0"/>
                <wp:positionH relativeFrom="column">
                  <wp:posOffset>3287395</wp:posOffset>
                </wp:positionH>
                <wp:positionV relativeFrom="paragraph">
                  <wp:posOffset>-4467225</wp:posOffset>
                </wp:positionV>
                <wp:extent cx="12700" cy="12065"/>
                <wp:effectExtent l="0" t="0" r="0" b="0"/>
                <wp:wrapNone/>
                <wp:docPr id="558" name="Rectangle 5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1CD5CD" id="Rectangle 558" o:spid="_x0000_s1026" style="position:absolute;margin-left:258.85pt;margin-top:-351.75pt;width:1pt;height:.95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j28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58944" behindDoc="1" locked="0" layoutInCell="0" allowOverlap="1">
                <wp:simplePos x="0" y="0"/>
                <wp:positionH relativeFrom="column">
                  <wp:posOffset>3919855</wp:posOffset>
                </wp:positionH>
                <wp:positionV relativeFrom="paragraph">
                  <wp:posOffset>-4467225</wp:posOffset>
                </wp:positionV>
                <wp:extent cx="12700" cy="12065"/>
                <wp:effectExtent l="0" t="0" r="0" b="0"/>
                <wp:wrapNone/>
                <wp:docPr id="557" name="Rectangle 5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C63C29" id="Rectangle 557" o:spid="_x0000_s1026" style="position:absolute;margin-left:308.65pt;margin-top:-351.75pt;width:1pt;height:.95pt;z-index:-2514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IZ2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59968" behindDoc="1" locked="0" layoutInCell="0" allowOverlap="1">
                <wp:simplePos x="0" y="0"/>
                <wp:positionH relativeFrom="column">
                  <wp:posOffset>4552315</wp:posOffset>
                </wp:positionH>
                <wp:positionV relativeFrom="paragraph">
                  <wp:posOffset>-4467225</wp:posOffset>
                </wp:positionV>
                <wp:extent cx="12700" cy="12065"/>
                <wp:effectExtent l="0" t="0" r="0" b="0"/>
                <wp:wrapNone/>
                <wp:docPr id="556" name="Rectangle 5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ECCA44" id="Rectangle 556" o:spid="_x0000_s1026" style="position:absolute;margin-left:358.45pt;margin-top:-351.75pt;width:1pt;height:.95pt;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1G5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0992" behindDoc="1" locked="0" layoutInCell="0" allowOverlap="1">
                <wp:simplePos x="0" y="0"/>
                <wp:positionH relativeFrom="column">
                  <wp:posOffset>5654040</wp:posOffset>
                </wp:positionH>
                <wp:positionV relativeFrom="paragraph">
                  <wp:posOffset>-4467225</wp:posOffset>
                </wp:positionV>
                <wp:extent cx="12700" cy="12065"/>
                <wp:effectExtent l="0" t="0" r="0" b="0"/>
                <wp:wrapNone/>
                <wp:docPr id="555" name="Rectangle 5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8B4063" id="Rectangle 555" o:spid="_x0000_s1026" style="position:absolute;margin-left:445.2pt;margin-top:-351.75pt;width:1pt;height:.95pt;z-index:-25145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62016" behindDoc="1" locked="0" layoutInCell="0" allowOverlap="1">
                <wp:simplePos x="0" y="0"/>
                <wp:positionH relativeFrom="column">
                  <wp:posOffset>6123940</wp:posOffset>
                </wp:positionH>
                <wp:positionV relativeFrom="paragraph">
                  <wp:posOffset>-4467225</wp:posOffset>
                </wp:positionV>
                <wp:extent cx="12700" cy="12065"/>
                <wp:effectExtent l="0" t="0" r="0" b="0"/>
                <wp:wrapNone/>
                <wp:docPr id="554" name="Rectangle 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84F272" id="Rectangle 554" o:spid="_x0000_s1026" style="position:absolute;margin-left:482.2pt;margin-top:-351.75pt;width:1pt;height:.95pt;z-index:-2514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o79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3040" behindDoc="1" locked="0" layoutInCell="0" allowOverlap="1">
                <wp:simplePos x="0" y="0"/>
                <wp:positionH relativeFrom="column">
                  <wp:posOffset>6593205</wp:posOffset>
                </wp:positionH>
                <wp:positionV relativeFrom="paragraph">
                  <wp:posOffset>-4467225</wp:posOffset>
                </wp:positionV>
                <wp:extent cx="12700" cy="12065"/>
                <wp:effectExtent l="0" t="0" r="0" b="0"/>
                <wp:wrapNone/>
                <wp:docPr id="553" name="Rectangle 5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81325C" id="Rectangle 553" o:spid="_x0000_s1026" style="position:absolute;margin-left:519.15pt;margin-top:-351.75pt;width:1pt;height:.95pt;z-index:-2514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&#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68" w:name="page40"/>
      <w:bookmarkEnd w:id="3168"/>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7552BA">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2"/>
                <w:sz w:val="12"/>
                <w:szCs w:val="12"/>
              </w:rPr>
              <w:t>B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5" w:lineRule="exact"/>
              <w:ind w:left="122"/>
              <w:jc w:val="center"/>
            </w:pPr>
            <w:r>
              <w:rPr>
                <w:rFonts w:ascii="Calibri" w:hAnsi="Calibri" w:cs="Calibri"/>
                <w:w w:val="94"/>
                <w:sz w:val="12"/>
                <w:szCs w:val="12"/>
              </w:rPr>
              <w:t>3.84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5.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39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5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0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1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4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72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4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6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9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1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6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6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72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4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3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9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6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3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4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92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8.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Frame Own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35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27</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7</w:t>
            </w: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82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17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7.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71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9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9.64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3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4.06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9.2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6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22.01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30.0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6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7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4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6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8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4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8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0.70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3.6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6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9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00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5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25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93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92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4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3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p>
    <w:p w:rsidR="007552BA" w:rsidRDefault="007552BA" w:rsidP="007552BA">
      <w:pPr>
        <w:widowControl w:val="0"/>
        <w:overflowPunct w:val="0"/>
        <w:autoSpaceDE w:val="0"/>
        <w:autoSpaceDN w:val="0"/>
        <w:adjustRightInd w:val="0"/>
        <w:jc w:val="right"/>
      </w:pPr>
      <w:bookmarkStart w:id="3169" w:name="page41"/>
      <w:bookmarkEnd w:id="3169"/>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7552BA">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ind w:left="122"/>
              <w:jc w:val="center"/>
            </w:pPr>
            <w:r>
              <w:rPr>
                <w:rFonts w:ascii="Calibri" w:hAnsi="Calibri" w:cs="Calibri"/>
                <w:w w:val="94"/>
                <w:sz w:val="12"/>
                <w:szCs w:val="12"/>
              </w:rPr>
              <w:t>3.57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4.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3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3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4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9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2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5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13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5.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37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8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9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9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5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2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0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62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0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3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5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1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0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6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1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1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2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9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5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Masonry Own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27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976</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9</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7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70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3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4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0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55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7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7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9.34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1.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34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7.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20.2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27.0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6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4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6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2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27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5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7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0.33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9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5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0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6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25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8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21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8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87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21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64064"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526" name="Rectangle 5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ABD423" id="Rectangle 526" o:spid="_x0000_s1026" style="position:absolute;margin-left:45.6pt;margin-top:-303.5pt;width:1pt;height:1.05pt;z-index:-2514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yiw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4&#10;n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65088"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520" name="Rectangle 5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C2BA92" id="Rectangle 520" o:spid="_x0000_s1026" style="position:absolute;margin-left:160.35pt;margin-top:-303.5pt;width:.95pt;height:1.05pt;z-index:-25145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LGmU7nYCAAD8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6112"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519" name="Rectangle 5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BCD0BF" id="Rectangle 519" o:spid="_x0000_s1026" style="position:absolute;margin-left:234.25pt;margin-top:-303.5pt;width:1pt;height:1.05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6kO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W&#10;Yq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7136"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518" name="Rectangle 5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3BAEE3" id="Rectangle 518" o:spid="_x0000_s1026" style="position:absolute;margin-left:308.15pt;margin-top:-303.5pt;width:1pt;height:1.05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H7B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8160"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512" name="Rectangle 5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9F81E8" id="Rectangle 512" o:spid="_x0000_s1026" style="position:absolute;margin-left:345.15pt;margin-top:-303.5pt;width:.95pt;height:1.05pt;z-index:-25144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nHe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WY6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9184"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95"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8D6231" id="Rectangle 95" o:spid="_x0000_s1026" style="position:absolute;margin-left:419.05pt;margin-top:-303.5pt;width:1pt;height:1.05pt;z-index:-2514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jqJdQIAAPo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0208"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9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4A73FC" id="Rectangle 93" o:spid="_x0000_s1026" style="position:absolute;margin-left:456pt;margin-top:-303.5pt;width:1pt;height:1.0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rebdgIAAPo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70" w:name="page42"/>
      <w:bookmarkEnd w:id="3170"/>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tbl>
      <w:tblPr>
        <w:tblW w:w="0" w:type="auto"/>
        <w:tblLayout w:type="fixed"/>
        <w:tblCellMar>
          <w:left w:w="0" w:type="dxa"/>
          <w:right w:w="0" w:type="dxa"/>
        </w:tblCellMar>
        <w:tblLook w:val="0000" w:firstRow="0" w:lastRow="0" w:firstColumn="0" w:lastColumn="0" w:noHBand="0" w:noVBand="0"/>
      </w:tblPr>
      <w:tblGrid>
        <w:gridCol w:w="940"/>
        <w:gridCol w:w="500"/>
        <w:gridCol w:w="1040"/>
        <w:gridCol w:w="220"/>
        <w:gridCol w:w="340"/>
        <w:gridCol w:w="200"/>
        <w:gridCol w:w="720"/>
        <w:gridCol w:w="760"/>
        <w:gridCol w:w="120"/>
        <w:gridCol w:w="600"/>
        <w:gridCol w:w="740"/>
        <w:gridCol w:w="740"/>
        <w:gridCol w:w="740"/>
        <w:gridCol w:w="740"/>
        <w:gridCol w:w="740"/>
        <w:gridCol w:w="740"/>
        <w:gridCol w:w="30"/>
      </w:tblGrid>
      <w:tr w:rsidR="007552BA" w:rsidTr="007552BA">
        <w:trPr>
          <w:trHeight w:val="210"/>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7"/>
                <w:sz w:val="17"/>
                <w:szCs w:val="17"/>
              </w:rPr>
              <w:t>Form A‐6: Logical Relationship to Risk ‐</w:t>
            </w:r>
          </w:p>
        </w:tc>
        <w:tc>
          <w:tcPr>
            <w:tcW w:w="2140" w:type="dxa"/>
            <w:gridSpan w:val="5"/>
            <w:tcBorders>
              <w:top w:val="nil"/>
              <w:left w:val="nil"/>
              <w:bottom w:val="nil"/>
              <w:right w:val="nil"/>
            </w:tcBorders>
            <w:vAlign w:val="bottom"/>
          </w:tcPr>
          <w:p w:rsidR="007552BA" w:rsidRDefault="007552BA" w:rsidP="007552BA">
            <w:pPr>
              <w:widowControl w:val="0"/>
              <w:autoSpaceDE w:val="0"/>
              <w:autoSpaceDN w:val="0"/>
              <w:adjustRightInd w:val="0"/>
              <w:ind w:left="80"/>
            </w:pPr>
            <w:r>
              <w:rPr>
                <w:rFonts w:ascii="Calibri" w:hAnsi="Calibri" w:cs="Calibri"/>
                <w:b/>
                <w:bCs/>
                <w:w w:val="99"/>
                <w:sz w:val="17"/>
                <w:szCs w:val="17"/>
              </w:rPr>
              <w:t>Number of Stories Sensitivity</w:t>
            </w: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4"/>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6"/>
                <w:sz w:val="12"/>
                <w:szCs w:val="12"/>
              </w:rPr>
              <w:t>Modeling Organization: Florida International University</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3960" w:type="dxa"/>
            <w:gridSpan w:val="7"/>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3"/>
        </w:trPr>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5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0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480" w:type="dxa"/>
            <w:gridSpan w:val="4"/>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3" w:lineRule="exact"/>
              <w:jc w:val="center"/>
            </w:pPr>
            <w:r>
              <w:rPr>
                <w:rFonts w:ascii="Calibri" w:hAnsi="Calibri" w:cs="Calibri"/>
                <w:b/>
                <w:bCs/>
                <w:w w:val="95"/>
                <w:sz w:val="12"/>
                <w:szCs w:val="12"/>
              </w:rPr>
              <w:t>Loss Cost by Number of</w:t>
            </w:r>
          </w:p>
        </w:tc>
        <w:tc>
          <w:tcPr>
            <w:tcW w:w="148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gridSpan w:val="2"/>
            <w:vMerge w:val="restart"/>
            <w:tcBorders>
              <w:top w:val="nil"/>
              <w:left w:val="nil"/>
              <w:bottom w:val="nil"/>
              <w:right w:val="nil"/>
            </w:tcBorders>
            <w:vAlign w:val="bottom"/>
          </w:tcPr>
          <w:p w:rsidR="007552BA" w:rsidRDefault="007552BA" w:rsidP="007552BA">
            <w:pPr>
              <w:widowControl w:val="0"/>
              <w:autoSpaceDE w:val="0"/>
              <w:autoSpaceDN w:val="0"/>
              <w:adjustRightInd w:val="0"/>
              <w:ind w:left="122"/>
              <w:jc w:val="center"/>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82"/>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gridSpan w:val="2"/>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21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2.1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ind w:right="82"/>
              <w:jc w:val="center"/>
            </w:pPr>
            <w:r>
              <w:rPr>
                <w:rFonts w:ascii="Calibri" w:hAnsi="Calibri" w:cs="Calibri"/>
                <w:w w:val="94"/>
                <w:sz w:val="12"/>
                <w:szCs w:val="12"/>
              </w:rPr>
              <w:t>1.7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8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15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7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4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8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3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8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13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8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7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32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26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3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4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7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Frame Rent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3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5</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7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56</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8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6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7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5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7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9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9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90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11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7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8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23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4.2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3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3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15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0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3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1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6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1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0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71232"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88"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2731F1" id="Rectangle 88" o:spid="_x0000_s1026" style="position:absolute;margin-left:45.6pt;margin-top:-303.5pt;width:1pt;height:1.05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BZtdQIAAPo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72256"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3C06AF" id="Rectangle 85" o:spid="_x0000_s1026" style="position:absolute;margin-left:160.35pt;margin-top:-303.5pt;width:.95pt;height:1.05pt;z-index:-25144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jxqdgIAAPo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12Y8anYCAAD6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73280"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EC8FE2" id="Rectangle 83" o:spid="_x0000_s1026" style="position:absolute;margin-left:234.25pt;margin-top:-303.5pt;width:1pt;height:1.05pt;z-index:-25144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2zrdgIAAPo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4304"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5DC980" id="Rectangle 71" o:spid="_x0000_s1026" style="position:absolute;margin-left:308.15pt;margin-top:-303.5pt;width:1pt;height:1.05pt;z-index:-2514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5328"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70"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F9B9EA" id="Rectangle 70" o:spid="_x0000_s1026" style="position:absolute;margin-left:345.15pt;margin-top:-303.5pt;width:.95pt;height:1.05pt;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r3IdgIAAPo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6352"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DBE010" id="Rectangle 66" o:spid="_x0000_s1026" style="position:absolute;margin-left:419.05pt;margin-top:-303.5pt;width:1pt;height:1.05pt;z-index:-25144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jY5dgIAAPo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7376"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511" name="Rectangle 5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C33ACE" id="Rectangle 511" o:spid="_x0000_s1026" style="position:absolute;margin-left:456pt;margin-top:-303.5pt;width:1pt;height:1.05pt;z-index:-25143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aTG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71" w:name="page43"/>
      <w:bookmarkEnd w:id="3171"/>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tbl>
      <w:tblPr>
        <w:tblW w:w="0" w:type="auto"/>
        <w:tblLayout w:type="fixed"/>
        <w:tblCellMar>
          <w:left w:w="0" w:type="dxa"/>
          <w:right w:w="0" w:type="dxa"/>
        </w:tblCellMar>
        <w:tblLook w:val="0000" w:firstRow="0" w:lastRow="0" w:firstColumn="0" w:lastColumn="0" w:noHBand="0" w:noVBand="0"/>
      </w:tblPr>
      <w:tblGrid>
        <w:gridCol w:w="940"/>
        <w:gridCol w:w="500"/>
        <w:gridCol w:w="1040"/>
        <w:gridCol w:w="220"/>
        <w:gridCol w:w="340"/>
        <w:gridCol w:w="200"/>
        <w:gridCol w:w="720"/>
        <w:gridCol w:w="760"/>
        <w:gridCol w:w="120"/>
        <w:gridCol w:w="600"/>
        <w:gridCol w:w="740"/>
        <w:gridCol w:w="740"/>
        <w:gridCol w:w="740"/>
        <w:gridCol w:w="740"/>
        <w:gridCol w:w="740"/>
        <w:gridCol w:w="740"/>
        <w:gridCol w:w="30"/>
      </w:tblGrid>
      <w:tr w:rsidR="007552BA" w:rsidTr="007552BA">
        <w:trPr>
          <w:trHeight w:val="210"/>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7"/>
                <w:sz w:val="17"/>
                <w:szCs w:val="17"/>
              </w:rPr>
              <w:t>Form A‐6: Logical Relationship to Risk ‐</w:t>
            </w:r>
          </w:p>
        </w:tc>
        <w:tc>
          <w:tcPr>
            <w:tcW w:w="2140" w:type="dxa"/>
            <w:gridSpan w:val="5"/>
            <w:tcBorders>
              <w:top w:val="nil"/>
              <w:left w:val="nil"/>
              <w:bottom w:val="nil"/>
              <w:right w:val="nil"/>
            </w:tcBorders>
            <w:vAlign w:val="bottom"/>
          </w:tcPr>
          <w:p w:rsidR="007552BA" w:rsidRDefault="007552BA" w:rsidP="007552BA">
            <w:pPr>
              <w:widowControl w:val="0"/>
              <w:autoSpaceDE w:val="0"/>
              <w:autoSpaceDN w:val="0"/>
              <w:adjustRightInd w:val="0"/>
              <w:ind w:left="80"/>
            </w:pPr>
            <w:r>
              <w:rPr>
                <w:rFonts w:ascii="Calibri" w:hAnsi="Calibri" w:cs="Calibri"/>
                <w:b/>
                <w:bCs/>
                <w:w w:val="99"/>
                <w:sz w:val="17"/>
                <w:szCs w:val="17"/>
              </w:rPr>
              <w:t>Number of Stories Sensitivity</w:t>
            </w: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4"/>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6"/>
                <w:sz w:val="12"/>
                <w:szCs w:val="12"/>
              </w:rPr>
              <w:t>Modeling Organization: Florida International University</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3960" w:type="dxa"/>
            <w:gridSpan w:val="7"/>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3"/>
        </w:trPr>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5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0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480" w:type="dxa"/>
            <w:gridSpan w:val="4"/>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3" w:lineRule="exact"/>
              <w:jc w:val="center"/>
            </w:pPr>
            <w:r>
              <w:rPr>
                <w:rFonts w:ascii="Calibri" w:hAnsi="Calibri" w:cs="Calibri"/>
                <w:b/>
                <w:bCs/>
                <w:w w:val="95"/>
                <w:sz w:val="12"/>
                <w:szCs w:val="12"/>
              </w:rPr>
              <w:t>Loss Cost by Number of</w:t>
            </w:r>
          </w:p>
        </w:tc>
        <w:tc>
          <w:tcPr>
            <w:tcW w:w="148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gridSpan w:val="2"/>
            <w:vMerge w:val="restart"/>
            <w:tcBorders>
              <w:top w:val="nil"/>
              <w:left w:val="nil"/>
              <w:bottom w:val="nil"/>
              <w:right w:val="nil"/>
            </w:tcBorders>
            <w:vAlign w:val="bottom"/>
          </w:tcPr>
          <w:p w:rsidR="007552BA" w:rsidRDefault="007552BA" w:rsidP="007552BA">
            <w:pPr>
              <w:widowControl w:val="0"/>
              <w:autoSpaceDE w:val="0"/>
              <w:autoSpaceDN w:val="0"/>
              <w:adjustRightInd w:val="0"/>
              <w:ind w:left="122"/>
              <w:jc w:val="center"/>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82"/>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gridSpan w:val="2"/>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11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9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ind w:right="82"/>
              <w:jc w:val="center"/>
            </w:pPr>
            <w:r>
              <w:rPr>
                <w:rFonts w:ascii="Calibri" w:hAnsi="Calibri" w:cs="Calibri"/>
                <w:w w:val="94"/>
                <w:sz w:val="12"/>
                <w:szCs w:val="12"/>
              </w:rPr>
              <w:t>1.75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5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4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5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1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3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8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91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4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1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4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34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9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0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3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Masonry Rent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7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7"/>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3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08</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4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9</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7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0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7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84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4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5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7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8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08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0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0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1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0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2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04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0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5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7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5"/>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7"/>
                <w:sz w:val="12"/>
                <w:szCs w:val="12"/>
              </w:rPr>
              <w:t>VOLUS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0.50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0.8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ind w:right="82"/>
              <w:jc w:val="center"/>
            </w:pPr>
            <w:r>
              <w:rPr>
                <w:rFonts w:ascii="Calibri" w:hAnsi="Calibri" w:cs="Calibri"/>
                <w:w w:val="94"/>
                <w:sz w:val="12"/>
                <w:szCs w:val="12"/>
              </w:rPr>
              <w:t>1.60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2"/>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WAKUL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0.6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0.9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ind w:right="82"/>
              <w:jc w:val="center"/>
            </w:pPr>
            <w:r>
              <w:rPr>
                <w:rFonts w:ascii="Calibri" w:hAnsi="Calibri" w:cs="Calibri"/>
                <w:w w:val="94"/>
                <w:sz w:val="12"/>
                <w:szCs w:val="12"/>
              </w:rPr>
              <w:t>1.61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78400" behindDoc="1" locked="0" layoutInCell="0" allowOverlap="1">
                <wp:simplePos x="0" y="0"/>
                <wp:positionH relativeFrom="column">
                  <wp:posOffset>579120</wp:posOffset>
                </wp:positionH>
                <wp:positionV relativeFrom="paragraph">
                  <wp:posOffset>-3857625</wp:posOffset>
                </wp:positionV>
                <wp:extent cx="12700" cy="13335"/>
                <wp:effectExtent l="0" t="0" r="0" b="0"/>
                <wp:wrapNone/>
                <wp:docPr id="509" name="Rectangle 5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254198" id="Rectangle 509" o:spid="_x0000_s1026" style="position:absolute;margin-left:45.6pt;margin-top:-303.75pt;width:1pt;height:1.05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r8i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a&#10;Yq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9424" behindDoc="1" locked="0" layoutInCell="0" allowOverlap="1">
                <wp:simplePos x="0" y="0"/>
                <wp:positionH relativeFrom="column">
                  <wp:posOffset>2036445</wp:posOffset>
                </wp:positionH>
                <wp:positionV relativeFrom="paragraph">
                  <wp:posOffset>-3857625</wp:posOffset>
                </wp:positionV>
                <wp:extent cx="12065" cy="13335"/>
                <wp:effectExtent l="0" t="0" r="0" b="0"/>
                <wp:wrapNone/>
                <wp:docPr id="506" name="Rectangle 5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086E28" id="Rectangle 506" o:spid="_x0000_s1026" style="position:absolute;margin-left:160.35pt;margin-top:-303.75pt;width:.95pt;height:1.05pt;z-index:-25143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dl7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80448" behindDoc="1" locked="0" layoutInCell="0" allowOverlap="1">
                <wp:simplePos x="0" y="0"/>
                <wp:positionH relativeFrom="column">
                  <wp:posOffset>2974975</wp:posOffset>
                </wp:positionH>
                <wp:positionV relativeFrom="paragraph">
                  <wp:posOffset>-3857625</wp:posOffset>
                </wp:positionV>
                <wp:extent cx="12700" cy="13335"/>
                <wp:effectExtent l="0" t="0" r="0" b="0"/>
                <wp:wrapNone/>
                <wp:docPr id="504" name="Rectangle 5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1CEBA6" id="Rectangle 504" o:spid="_x0000_s1026" style="position:absolute;margin-left:234.25pt;margin-top:-303.75pt;width:1pt;height:1.05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dus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a&#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1472" behindDoc="1" locked="0" layoutInCell="0" allowOverlap="1">
                <wp:simplePos x="0" y="0"/>
                <wp:positionH relativeFrom="column">
                  <wp:posOffset>3913505</wp:posOffset>
                </wp:positionH>
                <wp:positionV relativeFrom="paragraph">
                  <wp:posOffset>-3857625</wp:posOffset>
                </wp:positionV>
                <wp:extent cx="12700" cy="13335"/>
                <wp:effectExtent l="0" t="0" r="0" b="0"/>
                <wp:wrapNone/>
                <wp:docPr id="496" name="Rectangle 4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BB377E" id="Rectangle 496" o:spid="_x0000_s1026" style="position:absolute;margin-left:308.15pt;margin-top:-303.75pt;width:1pt;height:1.05pt;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iV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FR&#10;Tj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2496" behindDoc="1" locked="0" layoutInCell="0" allowOverlap="1">
                <wp:simplePos x="0" y="0"/>
                <wp:positionH relativeFrom="column">
                  <wp:posOffset>4383405</wp:posOffset>
                </wp:positionH>
                <wp:positionV relativeFrom="paragraph">
                  <wp:posOffset>-3857625</wp:posOffset>
                </wp:positionV>
                <wp:extent cx="12065" cy="13335"/>
                <wp:effectExtent l="0" t="0" r="0" b="0"/>
                <wp:wrapNone/>
                <wp:docPr id="490" name="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F1CD37" id="Rectangle 490" o:spid="_x0000_s1026" style="position:absolute;margin-left:345.15pt;margin-top:-303.75pt;width:.95pt;height:1.05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JTL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3520" behindDoc="1" locked="0" layoutInCell="0" allowOverlap="1">
                <wp:simplePos x="0" y="0"/>
                <wp:positionH relativeFrom="column">
                  <wp:posOffset>5321935</wp:posOffset>
                </wp:positionH>
                <wp:positionV relativeFrom="paragraph">
                  <wp:posOffset>-3857625</wp:posOffset>
                </wp:positionV>
                <wp:extent cx="12700" cy="13335"/>
                <wp:effectExtent l="0" t="0" r="0" b="0"/>
                <wp:wrapNone/>
                <wp:docPr id="484" name="Rectangle 4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5A2D46" id="Rectangle 484" o:spid="_x0000_s1026" style="position:absolute;margin-left:419.05pt;margin-top:-303.75pt;width:1pt;height:1.05pt;z-index:-25143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uH9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JW&#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4544" behindDoc="1" locked="0" layoutInCell="0" allowOverlap="1">
                <wp:simplePos x="0" y="0"/>
                <wp:positionH relativeFrom="column">
                  <wp:posOffset>5791200</wp:posOffset>
                </wp:positionH>
                <wp:positionV relativeFrom="paragraph">
                  <wp:posOffset>-3857625</wp:posOffset>
                </wp:positionV>
                <wp:extent cx="12700" cy="13335"/>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F9645C" id="Rectangle 466" o:spid="_x0000_s1026" style="position:absolute;margin-left:456pt;margin-top:-303.75pt;width:1pt;height:1.05pt;z-index:-25143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Ij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mW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72" w:name="page44"/>
      <w:bookmarkEnd w:id="3172"/>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B644F5">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B644F5" w:rsidTr="00B644F5">
        <w:trPr>
          <w:trHeight w:val="137"/>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2"/>
                <w:sz w:val="12"/>
                <w:szCs w:val="12"/>
              </w:rPr>
              <w:t>BAY</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2.2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5.5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5"/>
                <w:sz w:val="12"/>
                <w:szCs w:val="12"/>
              </w:rPr>
              <w:t>14.37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2.45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6.36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25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0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0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8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9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67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8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5.87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0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06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49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6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7.14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94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1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3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16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37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7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75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6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45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2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4.7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4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1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5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6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67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3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8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80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7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2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5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99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3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2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6.4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79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3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6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1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69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0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8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40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8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3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7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2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5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92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1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19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4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1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1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2.35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17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86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25.06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2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06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7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8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4.95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Commercial</w:t>
            </w: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42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7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51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9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11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Residential</w:t>
            </w: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8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48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2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2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8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77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1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7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26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9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0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2.3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7.6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4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58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9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5.87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59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8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30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22.89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3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74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38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5.16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33.4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5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52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89"/>
                <w:sz w:val="12"/>
                <w:szCs w:val="12"/>
              </w:rPr>
              <w:t>11.44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0.4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40.0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78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9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5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9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6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2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42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85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43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8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7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5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5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6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7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5.49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1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4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3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95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4.3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0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4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8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9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0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40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7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1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0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85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0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9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6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39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3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13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93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20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7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26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12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3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3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4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2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5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03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4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67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pPr>
      <w:r>
        <w:rPr>
          <w:noProof/>
          <w:lang w:eastAsia="en-US"/>
        </w:rPr>
        <mc:AlternateContent>
          <mc:Choice Requires="wps">
            <w:drawing>
              <wp:anchor distT="0" distB="0" distL="114300" distR="114300" simplePos="0" relativeHeight="251885568"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465" name="Rectangle 4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52E58C" id="Rectangle 465" o:spid="_x0000_s1026" style="position:absolute;margin-left:45.6pt;margin-top:-303.5pt;width:1pt;height:1.05pt;z-index:-2514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oBh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oX&#10;kz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6592"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464"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B0BA0F" id="Rectangle 464" o:spid="_x0000_s1026" style="position:absolute;margin-left:160.35pt;margin-top:-303.5pt;width:.95pt;height:1.05pt;z-index:-25142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Io9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NiyKPXYCAAD8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7616"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463" name="Rectangle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1C661C" id="Rectangle 463" o:spid="_x0000_s1026" style="position:absolute;margin-left:234.25pt;margin-top:-303.5pt;width:1pt;height:1.05pt;z-index:-25142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eGs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3Ex&#10;HW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8640"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462"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82374A" id="Rectangle 462" o:spid="_x0000_s1026" style="position:absolute;margin-left:308.15pt;margin-top:-303.5pt;width:1pt;height:1.05pt;z-index:-2514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jZj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y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9664"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461" name="Rectangle 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0DE137" id="Rectangle 461" o:spid="_x0000_s1026" style="position:absolute;margin-left:345.15pt;margin-top:-303.5pt;width:.95pt;height:1.05pt;z-index:-2514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eN7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90688"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460" name="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816B87" id="Rectangle 460" o:spid="_x0000_s1026" style="position:absolute;margin-left:419.05pt;margin-top:-303.5pt;width:1pt;height:1.0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kn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91712"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D8CDC2" id="Rectangle 28" o:spid="_x0000_s1026" style="position:absolute;margin-left:456pt;margin-top:-303.5pt;width:1pt;height:1.05pt;z-index:-25142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Jq8dQIAAPo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" o:allowincell="f" fillcolor="black" stroked="f"/>
            </w:pict>
          </mc:Fallback>
        </mc:AlternateContent>
      </w:r>
    </w:p>
    <w:p w:rsidR="0076149E" w:rsidRDefault="0076149E" w:rsidP="0076149E">
      <w:pPr>
        <w:suppressAutoHyphens w:val="0"/>
      </w:pPr>
      <w:r>
        <w:br w:type="page"/>
      </w:r>
    </w:p>
    <w:p w:rsidR="007552BA" w:rsidRDefault="007552BA" w:rsidP="006969A5">
      <w:pPr>
        <w:pStyle w:val="Heading2"/>
        <w:sectPr w:rsidR="007552BA" w:rsidSect="007552BA">
          <w:pgSz w:w="15840" w:h="12240" w:orient="landscape" w:code="1"/>
          <w:pgMar w:top="450" w:right="990" w:bottom="1350" w:left="1260" w:header="720" w:footer="432" w:gutter="0"/>
          <w:cols w:space="720"/>
          <w:docGrid w:linePitch="360"/>
        </w:sectPr>
      </w:pPr>
    </w:p>
    <w:p w:rsidR="00F46176" w:rsidRDefault="0076149E" w:rsidP="006969A5">
      <w:pPr>
        <w:pStyle w:val="Heading2"/>
      </w:pPr>
      <w:bookmarkStart w:id="3173" w:name="AppendixG"/>
      <w:bookmarkStart w:id="3174" w:name="_Toc408489999"/>
      <w:bookmarkStart w:id="3175" w:name="_Toc402467190"/>
      <w:r w:rsidRPr="00F13224">
        <w:t>Appendix G</w:t>
      </w:r>
      <w:bookmarkEnd w:id="3173"/>
      <w:r w:rsidRPr="00F13224">
        <w:t xml:space="preserve"> - Form A-7: Percentage Change in Logical Relationship to Risk</w:t>
      </w:r>
      <w:bookmarkEnd w:id="3174"/>
      <w:bookmarkEnd w:id="3175"/>
      <w:r w:rsidR="00F46176">
        <w:t xml:space="preserve"> </w:t>
      </w:r>
    </w:p>
    <w:p w:rsid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0</w:t>
      </w:r>
    </w:p>
    <w:p w:rsidR="006969A5"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November 1, 2014</w:t>
      </w:r>
      <w:r w:rsidR="006969A5" w:rsidRPr="00F46176">
        <w:rPr>
          <w:rFonts w:ascii="Calibri" w:hAnsi="Calibri" w:cs="Calibri"/>
        </w:rPr>
        <w:br w:type="page"/>
      </w:r>
    </w:p>
    <w:p w:rsidR="00210C53" w:rsidRDefault="00210C53" w:rsidP="00AE701E">
      <w:pPr>
        <w:widowControl w:val="0"/>
        <w:overflowPunct w:val="0"/>
        <w:autoSpaceDE w:val="0"/>
        <w:autoSpaceDN w:val="0"/>
        <w:adjustRightInd w:val="0"/>
        <w:jc w:val="right"/>
        <w:rPr>
          <w:rFonts w:ascii="Calibri" w:hAnsi="Calibri" w:cs="Calibri"/>
          <w:sz w:val="17"/>
          <w:szCs w:val="17"/>
        </w:rPr>
        <w:sectPr w:rsidR="00210C53" w:rsidSect="00B75766">
          <w:pgSz w:w="12240" w:h="15840" w:code="1"/>
          <w:pgMar w:top="990" w:right="1350" w:bottom="1260" w:left="1440" w:header="720" w:footer="432" w:gutter="0"/>
          <w:cols w:space="720"/>
          <w:docGrid w:linePitch="360"/>
        </w:sectPr>
      </w:pPr>
    </w:p>
    <w:p w:rsidR="00AE701E" w:rsidRDefault="00AE701E" w:rsidP="00AE701E">
      <w:pPr>
        <w:widowControl w:val="0"/>
        <w:overflowPunct w:val="0"/>
        <w:autoSpaceDE w:val="0"/>
        <w:autoSpaceDN w:val="0"/>
        <w:adjustRightInd w:val="0"/>
        <w:jc w:val="right"/>
      </w:pPr>
      <w:r>
        <w:rPr>
          <w:rFonts w:ascii="Calibri" w:hAnsi="Calibri" w:cs="Calibri"/>
          <w:sz w:val="17"/>
          <w:szCs w:val="17"/>
        </w:rPr>
        <w:t>Appendix G</w:t>
      </w:r>
    </w:p>
    <w:p w:rsidR="00AE701E" w:rsidRDefault="00AE701E" w:rsidP="00AE701E">
      <w:pPr>
        <w:widowControl w:val="0"/>
        <w:autoSpaceDE w:val="0"/>
        <w:autoSpaceDN w:val="0"/>
        <w:adjustRightInd w:val="0"/>
        <w:ind w:left="1040"/>
      </w:pPr>
      <w:r>
        <w:rPr>
          <w:rFonts w:ascii="Calibri" w:hAnsi="Calibri" w:cs="Calibri"/>
          <w:b/>
          <w:bCs/>
        </w:rPr>
        <w:t>Form A‐7: Percent Change in Logical Relationship to Risk ‐ Deductibles</w:t>
      </w:r>
    </w:p>
    <w:p w:rsidR="00AE701E" w:rsidRDefault="00AE701E" w:rsidP="00AE701E">
      <w:pPr>
        <w:widowControl w:val="0"/>
        <w:autoSpaceDE w:val="0"/>
        <w:autoSpaceDN w:val="0"/>
        <w:adjustRightInd w:val="0"/>
        <w:spacing w:line="326" w:lineRule="exact"/>
      </w:pPr>
    </w:p>
    <w:p w:rsidR="00AE701E" w:rsidRDefault="00AE701E" w:rsidP="00AE701E">
      <w:pPr>
        <w:widowControl w:val="0"/>
        <w:autoSpaceDE w:val="0"/>
        <w:autoSpaceDN w:val="0"/>
        <w:adjustRightInd w:val="0"/>
        <w:ind w:left="40"/>
      </w:pPr>
      <w:r>
        <w:rPr>
          <w:rFonts w:ascii="Calibri" w:hAnsi="Calibri" w:cs="Calibri"/>
          <w:b/>
          <w:bCs/>
          <w:sz w:val="17"/>
          <w:szCs w:val="17"/>
        </w:rPr>
        <w:t>Modeling Organization: Florida International University</w:t>
      </w:r>
    </w:p>
    <w:p w:rsidR="00AE701E" w:rsidRDefault="00AE701E" w:rsidP="00AE701E">
      <w:pPr>
        <w:widowControl w:val="0"/>
        <w:autoSpaceDE w:val="0"/>
        <w:autoSpaceDN w:val="0"/>
        <w:adjustRightInd w:val="0"/>
        <w:spacing w:line="40" w:lineRule="exact"/>
      </w:pPr>
    </w:p>
    <w:p w:rsidR="00AE701E" w:rsidRDefault="00AE701E" w:rsidP="00AE701E">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AE701E" w:rsidRDefault="00AE701E" w:rsidP="00AE701E">
      <w:pPr>
        <w:widowControl w:val="0"/>
        <w:autoSpaceDE w:val="0"/>
        <w:autoSpaceDN w:val="0"/>
        <w:adjustRightInd w:val="0"/>
        <w:spacing w:line="40" w:lineRule="exact"/>
      </w:pPr>
    </w:p>
    <w:p w:rsidR="00AE701E" w:rsidRDefault="00AE701E" w:rsidP="00AE701E">
      <w:pPr>
        <w:widowControl w:val="0"/>
        <w:autoSpaceDE w:val="0"/>
        <w:autoSpaceDN w:val="0"/>
        <w:adjustRightInd w:val="0"/>
        <w:ind w:left="40"/>
        <w:rPr>
          <w:rFonts w:ascii="Calibri" w:hAnsi="Calibri" w:cs="Calibri"/>
          <w:b/>
          <w:bCs/>
          <w:sz w:val="17"/>
          <w:szCs w:val="17"/>
        </w:rPr>
      </w:pPr>
      <w:r>
        <w:rPr>
          <w:rFonts w:ascii="Calibri" w:hAnsi="Calibri" w:cs="Calibri"/>
          <w:b/>
          <w:bCs/>
          <w:sz w:val="17"/>
          <w:szCs w:val="17"/>
        </w:rPr>
        <w:t xml:space="preserve">Model Release Date: November 1, 2014 </w:t>
      </w:r>
    </w:p>
    <w:p w:rsidR="00AE701E" w:rsidRDefault="00AE701E" w:rsidP="00AE701E">
      <w:pPr>
        <w:widowControl w:val="0"/>
        <w:autoSpaceDE w:val="0"/>
        <w:autoSpaceDN w:val="0"/>
        <w:adjustRightInd w:val="0"/>
        <w:ind w:left="40"/>
      </w:pPr>
    </w:p>
    <w:tbl>
      <w:tblPr>
        <w:tblStyle w:val="TableGrid"/>
        <w:tblW w:w="8545" w:type="dxa"/>
        <w:tblLook w:val="04A0" w:firstRow="1" w:lastRow="0" w:firstColumn="1" w:lastColumn="0" w:noHBand="0" w:noVBand="1"/>
      </w:tblPr>
      <w:tblGrid>
        <w:gridCol w:w="1975"/>
        <w:gridCol w:w="1160"/>
        <w:gridCol w:w="910"/>
        <w:gridCol w:w="900"/>
        <w:gridCol w:w="900"/>
        <w:gridCol w:w="900"/>
        <w:gridCol w:w="900"/>
        <w:gridCol w:w="900"/>
      </w:tblGrid>
      <w:tr w:rsidR="00514A48" w:rsidTr="00210C53">
        <w:trPr>
          <w:trHeight w:val="258"/>
        </w:trPr>
        <w:tc>
          <w:tcPr>
            <w:tcW w:w="1975" w:type="dxa"/>
            <w:vMerge w:val="restart"/>
            <w:tcBorders>
              <w:top w:val="single" w:sz="12" w:space="0" w:color="auto"/>
              <w:left w:val="single" w:sz="12" w:space="0" w:color="auto"/>
            </w:tcBorders>
            <w:vAlign w:val="center"/>
          </w:tcPr>
          <w:p w:rsidR="00514A48" w:rsidRDefault="00514A48" w:rsidP="00514A48">
            <w:pPr>
              <w:widowControl w:val="0"/>
              <w:autoSpaceDE w:val="0"/>
              <w:autoSpaceDN w:val="0"/>
              <w:adjustRightInd w:val="0"/>
              <w:jc w:val="center"/>
            </w:pPr>
            <w:r w:rsidRPr="00210C53">
              <w:rPr>
                <w:rFonts w:ascii="Calibri" w:hAnsi="Calibri" w:cs="Calibri"/>
                <w:b/>
                <w:bCs/>
                <w:sz w:val="17"/>
                <w:szCs w:val="17"/>
              </w:rPr>
              <w:t>Construction / Policy</w:t>
            </w:r>
          </w:p>
        </w:tc>
        <w:tc>
          <w:tcPr>
            <w:tcW w:w="1160" w:type="dxa"/>
            <w:vMerge w:val="restart"/>
            <w:tcBorders>
              <w:top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Region</w:t>
            </w:r>
          </w:p>
        </w:tc>
        <w:tc>
          <w:tcPr>
            <w:tcW w:w="5410" w:type="dxa"/>
            <w:gridSpan w:val="6"/>
            <w:tcBorders>
              <w:top w:val="single" w:sz="12" w:space="0" w:color="auto"/>
              <w:left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Percent Change in Loss Cost</w:t>
            </w:r>
          </w:p>
        </w:tc>
      </w:tr>
      <w:tr w:rsidR="00514A48" w:rsidTr="00210C53">
        <w:tc>
          <w:tcPr>
            <w:tcW w:w="1975" w:type="dxa"/>
            <w:vMerge/>
            <w:tcBorders>
              <w:left w:val="single" w:sz="12" w:space="0" w:color="auto"/>
              <w:bottom w:val="single" w:sz="12" w:space="0" w:color="auto"/>
            </w:tcBorders>
            <w:vAlign w:val="center"/>
          </w:tcPr>
          <w:p w:rsidR="00514A48" w:rsidRDefault="00514A48" w:rsidP="00514A48">
            <w:pPr>
              <w:widowControl w:val="0"/>
              <w:autoSpaceDE w:val="0"/>
              <w:autoSpaceDN w:val="0"/>
              <w:adjustRightInd w:val="0"/>
              <w:jc w:val="center"/>
            </w:pPr>
          </w:p>
        </w:tc>
        <w:tc>
          <w:tcPr>
            <w:tcW w:w="1160" w:type="dxa"/>
            <w:vMerge/>
            <w:tcBorders>
              <w:bottom w:val="single" w:sz="12" w:space="0" w:color="auto"/>
              <w:right w:val="single" w:sz="12" w:space="0" w:color="auto"/>
            </w:tcBorders>
            <w:vAlign w:val="center"/>
          </w:tcPr>
          <w:p w:rsidR="00514A48" w:rsidRDefault="00514A48" w:rsidP="00514A48">
            <w:pPr>
              <w:widowControl w:val="0"/>
              <w:autoSpaceDE w:val="0"/>
              <w:autoSpaceDN w:val="0"/>
              <w:adjustRightInd w:val="0"/>
              <w:jc w:val="center"/>
            </w:pPr>
          </w:p>
        </w:tc>
        <w:tc>
          <w:tcPr>
            <w:tcW w:w="910" w:type="dxa"/>
            <w:tcBorders>
              <w:left w:val="single" w:sz="12" w:space="0" w:color="auto"/>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0</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w w:val="98"/>
                <w:sz w:val="17"/>
                <w:szCs w:val="17"/>
              </w:rPr>
              <w:t>$500</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2%</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5%</w:t>
            </w:r>
          </w:p>
        </w:tc>
        <w:tc>
          <w:tcPr>
            <w:tcW w:w="900" w:type="dxa"/>
            <w:tcBorders>
              <w:bottom w:val="single" w:sz="12" w:space="0" w:color="auto"/>
              <w:right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0%</w:t>
            </w:r>
          </w:p>
        </w:tc>
      </w:tr>
      <w:tr w:rsidR="00514A48" w:rsidTr="00B034A0">
        <w:tc>
          <w:tcPr>
            <w:tcW w:w="1975" w:type="dxa"/>
            <w:vMerge w:val="restart"/>
            <w:tcBorders>
              <w:top w:val="single" w:sz="12" w:space="0" w:color="auto"/>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Owners</w:t>
            </w:r>
          </w:p>
        </w:tc>
        <w:tc>
          <w:tcPr>
            <w:tcW w:w="1160" w:type="dxa"/>
            <w:tcBorders>
              <w:top w:val="single" w:sz="12" w:space="0" w:color="auto"/>
            </w:tcBorders>
            <w:vAlign w:val="bottom"/>
          </w:tcPr>
          <w:p w:rsidR="00514A48" w:rsidRDefault="00514A48" w:rsidP="00514A48">
            <w:pPr>
              <w:widowControl w:val="0"/>
              <w:autoSpaceDE w:val="0"/>
              <w:autoSpaceDN w:val="0"/>
              <w:adjustRightInd w:val="0"/>
              <w:spacing w:line="203" w:lineRule="exact"/>
              <w:ind w:left="40"/>
              <w:jc w:val="center"/>
            </w:pPr>
            <w:r>
              <w:rPr>
                <w:rFonts w:ascii="Calibri" w:hAnsi="Calibri" w:cs="Calibri"/>
                <w:sz w:val="17"/>
                <w:szCs w:val="17"/>
              </w:rPr>
              <w:t>Coastal</w:t>
            </w:r>
          </w:p>
        </w:tc>
        <w:tc>
          <w:tcPr>
            <w:tcW w:w="91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5.2%</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5.6%</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0%</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7%</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9.0%</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6"/>
                <w:sz w:val="17"/>
                <w:szCs w:val="17"/>
              </w:rPr>
              <w:t>‐11.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3%</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4%</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3%</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Masonry Owners</w:t>
            </w:r>
          </w:p>
        </w:tc>
        <w:tc>
          <w:tcPr>
            <w:tcW w:w="1160" w:type="dxa"/>
            <w:vAlign w:val="bottom"/>
          </w:tcPr>
          <w:p w:rsidR="00514A48" w:rsidRDefault="00514A48" w:rsidP="00514A48">
            <w:pPr>
              <w:widowControl w:val="0"/>
              <w:autoSpaceDE w:val="0"/>
              <w:autoSpaceDN w:val="0"/>
              <w:adjustRightInd w:val="0"/>
              <w:spacing w:line="205"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0%</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4%</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8%</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8.7%</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6"/>
                <w:sz w:val="17"/>
                <w:szCs w:val="17"/>
              </w:rPr>
              <w:t>‐10.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4%</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9%</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7"/>
                <w:sz w:val="17"/>
                <w:szCs w:val="17"/>
              </w:rPr>
              <w:t>Mobile Home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6.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7%</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Renter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Masonry Renter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Condo Unit</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6%</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7"/>
                <w:sz w:val="17"/>
                <w:szCs w:val="17"/>
              </w:rPr>
              <w:t>Masonry Condo Unit</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9%</w:t>
            </w:r>
          </w:p>
        </w:tc>
      </w:tr>
      <w:tr w:rsidR="00514A48" w:rsidTr="00B034A0">
        <w:tc>
          <w:tcPr>
            <w:tcW w:w="1975" w:type="dxa"/>
            <w:vMerge/>
            <w:tcBorders>
              <w:left w:val="single" w:sz="4" w:space="0" w:color="auto"/>
              <w:bottom w:val="single" w:sz="12" w:space="0" w:color="auto"/>
            </w:tcBorders>
            <w:vAlign w:val="center"/>
          </w:tcPr>
          <w:p w:rsidR="00514A48" w:rsidRDefault="00514A48" w:rsidP="00514A48">
            <w:pPr>
              <w:widowControl w:val="0"/>
              <w:autoSpaceDE w:val="0"/>
              <w:autoSpaceDN w:val="0"/>
              <w:adjustRightInd w:val="0"/>
              <w:jc w:val="center"/>
              <w:rPr>
                <w:sz w:val="18"/>
                <w:szCs w:val="18"/>
              </w:rPr>
            </w:pPr>
          </w:p>
        </w:tc>
        <w:tc>
          <w:tcPr>
            <w:tcW w:w="1160" w:type="dxa"/>
            <w:tcBorders>
              <w:bottom w:val="single" w:sz="12" w:space="0" w:color="auto"/>
            </w:tcBorders>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7%</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9%</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3%</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4586A">
        <w:tc>
          <w:tcPr>
            <w:tcW w:w="1975" w:type="dxa"/>
            <w:vMerge w:val="restart"/>
            <w:tcBorders>
              <w:top w:val="single" w:sz="12" w:space="0" w:color="auto"/>
              <w:left w:val="single" w:sz="8"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w w:val="97"/>
                <w:sz w:val="17"/>
                <w:szCs w:val="17"/>
              </w:rPr>
              <w:t>Construction / Policy</w:t>
            </w:r>
          </w:p>
        </w:tc>
        <w:tc>
          <w:tcPr>
            <w:tcW w:w="1160" w:type="dxa"/>
            <w:vMerge w:val="restart"/>
            <w:tcBorders>
              <w:top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Region</w:t>
            </w:r>
          </w:p>
        </w:tc>
        <w:tc>
          <w:tcPr>
            <w:tcW w:w="5410" w:type="dxa"/>
            <w:gridSpan w:val="6"/>
            <w:tcBorders>
              <w:top w:val="single" w:sz="12" w:space="0" w:color="auto"/>
              <w:left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Percent Change in Loss Cost</w:t>
            </w:r>
          </w:p>
        </w:tc>
      </w:tr>
      <w:tr w:rsidR="00514A48" w:rsidTr="0018714D">
        <w:trPr>
          <w:trHeight w:val="89"/>
        </w:trPr>
        <w:tc>
          <w:tcPr>
            <w:tcW w:w="1975" w:type="dxa"/>
            <w:vMerge/>
            <w:tcBorders>
              <w:left w:val="single" w:sz="8" w:space="0" w:color="auto"/>
              <w:bottom w:val="single" w:sz="12" w:space="0" w:color="auto"/>
            </w:tcBorders>
            <w:vAlign w:val="center"/>
          </w:tcPr>
          <w:p w:rsidR="00514A48" w:rsidRDefault="00514A48" w:rsidP="00514A48">
            <w:pPr>
              <w:widowControl w:val="0"/>
              <w:autoSpaceDE w:val="0"/>
              <w:autoSpaceDN w:val="0"/>
              <w:adjustRightInd w:val="0"/>
              <w:jc w:val="center"/>
            </w:pPr>
          </w:p>
        </w:tc>
        <w:tc>
          <w:tcPr>
            <w:tcW w:w="1160" w:type="dxa"/>
            <w:vMerge/>
            <w:tcBorders>
              <w:bottom w:val="single" w:sz="12" w:space="0" w:color="auto"/>
              <w:right w:val="single" w:sz="12" w:space="0" w:color="auto"/>
            </w:tcBorders>
            <w:vAlign w:val="center"/>
          </w:tcPr>
          <w:p w:rsidR="00514A48" w:rsidRDefault="00514A48" w:rsidP="00514A48">
            <w:pPr>
              <w:widowControl w:val="0"/>
              <w:autoSpaceDE w:val="0"/>
              <w:autoSpaceDN w:val="0"/>
              <w:adjustRightInd w:val="0"/>
              <w:jc w:val="center"/>
            </w:pPr>
          </w:p>
        </w:tc>
        <w:tc>
          <w:tcPr>
            <w:tcW w:w="910" w:type="dxa"/>
            <w:tcBorders>
              <w:left w:val="single" w:sz="12" w:space="0" w:color="auto"/>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0</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2%</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3%</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5%</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0%</w:t>
            </w:r>
          </w:p>
        </w:tc>
        <w:tc>
          <w:tcPr>
            <w:tcW w:w="900" w:type="dxa"/>
            <w:tcBorders>
              <w:bottom w:val="single" w:sz="12" w:space="0" w:color="auto"/>
              <w:right w:val="single" w:sz="12" w:space="0" w:color="auto"/>
            </w:tcBorders>
            <w:shd w:val="clear" w:color="auto" w:fill="auto"/>
            <w:vAlign w:val="center"/>
          </w:tcPr>
          <w:p w:rsidR="00514A48" w:rsidRDefault="00514A48" w:rsidP="00514A48">
            <w:pPr>
              <w:widowControl w:val="0"/>
              <w:autoSpaceDE w:val="0"/>
              <w:autoSpaceDN w:val="0"/>
              <w:adjustRightInd w:val="0"/>
              <w:jc w:val="center"/>
            </w:pPr>
          </w:p>
        </w:tc>
      </w:tr>
      <w:tr w:rsidR="00514A48" w:rsidTr="00B034A0">
        <w:tc>
          <w:tcPr>
            <w:tcW w:w="1975" w:type="dxa"/>
            <w:vMerge w:val="restart"/>
            <w:tcBorders>
              <w:top w:val="single" w:sz="12" w:space="0" w:color="auto"/>
              <w:left w:val="single" w:sz="4" w:space="0" w:color="auto"/>
            </w:tcBorders>
            <w:vAlign w:val="center"/>
          </w:tcPr>
          <w:p w:rsidR="00514A48" w:rsidRPr="00514A48" w:rsidRDefault="00514A48" w:rsidP="00514A48">
            <w:pPr>
              <w:widowControl w:val="0"/>
              <w:autoSpaceDE w:val="0"/>
              <w:autoSpaceDN w:val="0"/>
              <w:adjustRightInd w:val="0"/>
              <w:jc w:val="center"/>
              <w:rPr>
                <w:rFonts w:ascii="Calibri" w:hAnsi="Calibri" w:cs="Calibri"/>
                <w:w w:val="97"/>
                <w:sz w:val="17"/>
                <w:szCs w:val="17"/>
              </w:rPr>
            </w:pPr>
            <w:r w:rsidRPr="00514A48">
              <w:rPr>
                <w:rFonts w:ascii="Calibri" w:hAnsi="Calibri" w:cs="Calibri"/>
                <w:w w:val="97"/>
                <w:sz w:val="17"/>
                <w:szCs w:val="17"/>
              </w:rPr>
              <w:t>Commercial</w:t>
            </w:r>
          </w:p>
          <w:p w:rsidR="00514A48" w:rsidRPr="00514A48" w:rsidRDefault="00514A48" w:rsidP="00514A48">
            <w:pPr>
              <w:widowControl w:val="0"/>
              <w:autoSpaceDE w:val="0"/>
              <w:autoSpaceDN w:val="0"/>
              <w:adjustRightInd w:val="0"/>
              <w:jc w:val="center"/>
              <w:rPr>
                <w:rFonts w:ascii="Calibri" w:hAnsi="Calibri" w:cs="Calibri"/>
                <w:w w:val="97"/>
                <w:sz w:val="17"/>
                <w:szCs w:val="17"/>
              </w:rPr>
            </w:pPr>
            <w:r>
              <w:rPr>
                <w:rFonts w:ascii="Calibri" w:hAnsi="Calibri" w:cs="Calibri"/>
                <w:w w:val="97"/>
                <w:sz w:val="17"/>
                <w:szCs w:val="17"/>
              </w:rPr>
              <w:t>Residential</w:t>
            </w:r>
          </w:p>
          <w:p w:rsidR="00514A48" w:rsidRPr="00514A48" w:rsidRDefault="00514A48" w:rsidP="00514A48">
            <w:pPr>
              <w:widowControl w:val="0"/>
              <w:autoSpaceDE w:val="0"/>
              <w:autoSpaceDN w:val="0"/>
              <w:adjustRightInd w:val="0"/>
              <w:jc w:val="center"/>
              <w:rPr>
                <w:rFonts w:ascii="Calibri" w:hAnsi="Calibri" w:cs="Calibri"/>
                <w:w w:val="97"/>
                <w:sz w:val="17"/>
                <w:szCs w:val="17"/>
              </w:rPr>
            </w:pPr>
          </w:p>
        </w:tc>
        <w:tc>
          <w:tcPr>
            <w:tcW w:w="1160" w:type="dxa"/>
            <w:tcBorders>
              <w:top w:val="single" w:sz="12" w:space="0" w:color="auto"/>
            </w:tcBorders>
            <w:vAlign w:val="center"/>
          </w:tcPr>
          <w:p w:rsidR="00514A48" w:rsidRDefault="00514A48" w:rsidP="00514A48">
            <w:pPr>
              <w:widowControl w:val="0"/>
              <w:autoSpaceDE w:val="0"/>
              <w:autoSpaceDN w:val="0"/>
              <w:adjustRightInd w:val="0"/>
              <w:spacing w:line="203" w:lineRule="exact"/>
              <w:ind w:left="40"/>
              <w:jc w:val="center"/>
            </w:pPr>
            <w:r>
              <w:rPr>
                <w:rFonts w:ascii="Calibri" w:hAnsi="Calibri" w:cs="Calibri"/>
                <w:sz w:val="17"/>
                <w:szCs w:val="17"/>
              </w:rPr>
              <w:t>Coastal</w:t>
            </w:r>
          </w:p>
        </w:tc>
        <w:tc>
          <w:tcPr>
            <w:tcW w:w="91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3%</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9%</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7.1%</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7.6%</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8.7%</w:t>
            </w:r>
          </w:p>
        </w:tc>
        <w:tc>
          <w:tcPr>
            <w:tcW w:w="900" w:type="dxa"/>
            <w:tcBorders>
              <w:top w:val="single" w:sz="12" w:space="0" w:color="auto"/>
            </w:tcBorders>
            <w:shd w:val="clear" w:color="auto" w:fill="F2F2F2" w:themeFill="background1" w:themeFillShade="F2"/>
            <w:vAlign w:val="center"/>
          </w:tcPr>
          <w:p w:rsidR="00514A48" w:rsidRDefault="00514A48" w:rsidP="00514A48">
            <w:pPr>
              <w:widowControl w:val="0"/>
              <w:autoSpaceDE w:val="0"/>
              <w:autoSpaceDN w:val="0"/>
              <w:adjustRightInd w:val="0"/>
              <w:rPr>
                <w:sz w:val="17"/>
                <w:szCs w:val="17"/>
              </w:rP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Inland</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2.4%</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5.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5.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7.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9.4%</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North</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3%</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7%</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9%</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4.1%</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Central</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5%</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0.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0.5%</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1.2%</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2.6%</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South</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4%</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6%</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9.3%</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Statewide</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6%</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9.6%</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bl>
    <w:p w:rsidR="00210C53" w:rsidRDefault="00210C53" w:rsidP="00210C53">
      <w:pPr>
        <w:widowControl w:val="0"/>
        <w:overflowPunct w:val="0"/>
        <w:autoSpaceDE w:val="0"/>
        <w:autoSpaceDN w:val="0"/>
        <w:adjustRightInd w:val="0"/>
        <w:jc w:val="right"/>
      </w:pPr>
      <w:r>
        <w:rPr>
          <w:rFonts w:ascii="Calibri" w:hAnsi="Calibri" w:cs="Calibri"/>
        </w:rPr>
        <w:t>Appendix G</w:t>
      </w:r>
    </w:p>
    <w:p w:rsidR="00210C53" w:rsidRDefault="00210C53" w:rsidP="00210C53">
      <w:pPr>
        <w:widowControl w:val="0"/>
        <w:autoSpaceDE w:val="0"/>
        <w:autoSpaceDN w:val="0"/>
        <w:adjustRightInd w:val="0"/>
        <w:spacing w:line="200" w:lineRule="exact"/>
      </w:pPr>
    </w:p>
    <w:p w:rsidR="00210C53" w:rsidRDefault="00210C53" w:rsidP="00210C53">
      <w:pPr>
        <w:widowControl w:val="0"/>
        <w:autoSpaceDE w:val="0"/>
        <w:autoSpaceDN w:val="0"/>
        <w:adjustRightInd w:val="0"/>
        <w:spacing w:line="254" w:lineRule="exact"/>
      </w:pPr>
    </w:p>
    <w:p w:rsidR="00210C53" w:rsidRDefault="00210C53" w:rsidP="00210C53">
      <w:pPr>
        <w:widowControl w:val="0"/>
        <w:overflowPunct w:val="0"/>
        <w:autoSpaceDE w:val="0"/>
        <w:autoSpaceDN w:val="0"/>
        <w:adjustRightInd w:val="0"/>
        <w:spacing w:line="261" w:lineRule="auto"/>
        <w:ind w:left="3560" w:right="1300" w:hanging="2962"/>
      </w:pPr>
      <w:r>
        <w:rPr>
          <w:rFonts w:ascii="Calibri" w:hAnsi="Calibri" w:cs="Calibri"/>
          <w:b/>
          <w:bCs/>
          <w:sz w:val="32"/>
          <w:szCs w:val="32"/>
        </w:rPr>
        <w:t>Form A‐7: Percent Change in Logical Relationship to Risk ‐ Construction</w:t>
      </w:r>
    </w:p>
    <w:p w:rsidR="00210C53" w:rsidRDefault="00210C53" w:rsidP="00210C53">
      <w:pPr>
        <w:widowControl w:val="0"/>
        <w:autoSpaceDE w:val="0"/>
        <w:autoSpaceDN w:val="0"/>
        <w:adjustRightInd w:val="0"/>
        <w:spacing w:line="257" w:lineRule="exact"/>
      </w:pPr>
    </w:p>
    <w:p w:rsidR="00210C53" w:rsidRDefault="00210C53" w:rsidP="00210C53">
      <w:pPr>
        <w:widowControl w:val="0"/>
        <w:autoSpaceDE w:val="0"/>
        <w:autoSpaceDN w:val="0"/>
        <w:adjustRightInd w:val="0"/>
        <w:ind w:left="60"/>
      </w:pPr>
      <w:r>
        <w:rPr>
          <w:rFonts w:ascii="Calibri" w:hAnsi="Calibri" w:cs="Calibri"/>
          <w:b/>
          <w:bCs/>
        </w:rPr>
        <w:t>Modeling Organization: Florida International University</w:t>
      </w:r>
    </w:p>
    <w:p w:rsidR="00210C53" w:rsidRDefault="00210C53" w:rsidP="00210C53">
      <w:pPr>
        <w:widowControl w:val="0"/>
        <w:autoSpaceDE w:val="0"/>
        <w:autoSpaceDN w:val="0"/>
        <w:adjustRightInd w:val="0"/>
        <w:spacing w:line="41" w:lineRule="exact"/>
      </w:pPr>
    </w:p>
    <w:p w:rsidR="00210C53" w:rsidRDefault="00210C53" w:rsidP="00210C53">
      <w:pPr>
        <w:widowControl w:val="0"/>
        <w:autoSpaceDE w:val="0"/>
        <w:autoSpaceDN w:val="0"/>
        <w:adjustRightInd w:val="0"/>
        <w:ind w:left="60"/>
      </w:pPr>
      <w:r>
        <w:rPr>
          <w:rFonts w:ascii="Calibri" w:hAnsi="Calibri" w:cs="Calibri"/>
          <w:b/>
          <w:bCs/>
        </w:rPr>
        <w:t>Model Name &amp; Version Number: Florida Public Hurricane Loss Model 6.0</w:t>
      </w:r>
    </w:p>
    <w:p w:rsidR="00210C53" w:rsidRDefault="00210C53" w:rsidP="00210C53">
      <w:pPr>
        <w:widowControl w:val="0"/>
        <w:autoSpaceDE w:val="0"/>
        <w:autoSpaceDN w:val="0"/>
        <w:adjustRightInd w:val="0"/>
        <w:spacing w:line="15" w:lineRule="exact"/>
      </w:pPr>
    </w:p>
    <w:p w:rsidR="00210C53" w:rsidRDefault="00210C53" w:rsidP="00210C53">
      <w:pPr>
        <w:widowControl w:val="0"/>
        <w:autoSpaceDE w:val="0"/>
        <w:autoSpaceDN w:val="0"/>
        <w:adjustRightInd w:val="0"/>
        <w:ind w:left="60"/>
      </w:pPr>
      <w:r>
        <w:rPr>
          <w:rFonts w:ascii="Calibri" w:hAnsi="Calibri" w:cs="Calibri"/>
          <w:b/>
          <w:bCs/>
        </w:rPr>
        <w:t>Model Release Date: November 1, 2014</w:t>
      </w:r>
    </w:p>
    <w:p w:rsidR="00210C53" w:rsidRDefault="00210C53" w:rsidP="00210C53">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340"/>
        <w:gridCol w:w="2100"/>
        <w:gridCol w:w="2180"/>
        <w:gridCol w:w="2200"/>
        <w:gridCol w:w="35"/>
      </w:tblGrid>
      <w:tr w:rsidR="00210C53" w:rsidTr="00210C53">
        <w:trPr>
          <w:trHeight w:val="344"/>
        </w:trPr>
        <w:tc>
          <w:tcPr>
            <w:tcW w:w="2340" w:type="dxa"/>
            <w:vMerge w:val="restart"/>
            <w:tcBorders>
              <w:top w:val="single" w:sz="12" w:space="0" w:color="auto"/>
              <w:left w:val="single" w:sz="12"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9"/>
              </w:rPr>
              <w:t>Policy</w:t>
            </w:r>
          </w:p>
        </w:tc>
        <w:tc>
          <w:tcPr>
            <w:tcW w:w="2100" w:type="dxa"/>
            <w:vMerge w:val="restart"/>
            <w:tcBorders>
              <w:top w:val="single" w:sz="12" w:space="0" w:color="auto"/>
              <w:left w:val="nil"/>
              <w:bottom w:val="nil"/>
              <w:right w:val="single" w:sz="12" w:space="0" w:color="auto"/>
            </w:tcBorders>
            <w:vAlign w:val="bottom"/>
          </w:tcPr>
          <w:p w:rsidR="00210C53" w:rsidRDefault="00210C53" w:rsidP="00562E5E">
            <w:pPr>
              <w:widowControl w:val="0"/>
              <w:autoSpaceDE w:val="0"/>
              <w:autoSpaceDN w:val="0"/>
              <w:adjustRightInd w:val="0"/>
              <w:ind w:left="720"/>
            </w:pPr>
            <w:r>
              <w:rPr>
                <w:rFonts w:ascii="Calibri" w:hAnsi="Calibri" w:cs="Calibri"/>
                <w:b/>
                <w:bCs/>
              </w:rPr>
              <w:t>Region</w:t>
            </w:r>
          </w:p>
        </w:tc>
        <w:tc>
          <w:tcPr>
            <w:tcW w:w="4380" w:type="dxa"/>
            <w:gridSpan w:val="2"/>
            <w:tcBorders>
              <w:top w:val="single" w:sz="12" w:space="0" w:color="auto"/>
              <w:left w:val="single" w:sz="12" w:space="0" w:color="auto"/>
              <w:bottom w:val="nil"/>
              <w:right w:val="single" w:sz="12" w:space="0" w:color="auto"/>
            </w:tcBorders>
            <w:vAlign w:val="bottom"/>
          </w:tcPr>
          <w:p w:rsidR="00210C53" w:rsidRDefault="00210C53" w:rsidP="00562E5E">
            <w:pPr>
              <w:widowControl w:val="0"/>
              <w:autoSpaceDE w:val="0"/>
              <w:autoSpaceDN w:val="0"/>
              <w:adjustRightInd w:val="0"/>
              <w:ind w:left="900"/>
            </w:pPr>
            <w:r>
              <w:rPr>
                <w:rFonts w:ascii="Calibri" w:hAnsi="Calibri" w:cs="Calibri"/>
                <w:b/>
                <w:bCs/>
              </w:rPr>
              <w:t>Percent Change in Loss Cost</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54"/>
        </w:trPr>
        <w:tc>
          <w:tcPr>
            <w:tcW w:w="2340" w:type="dxa"/>
            <w:vMerge/>
            <w:tcBorders>
              <w:top w:val="nil"/>
              <w:left w:val="single" w:sz="12"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4"/>
                <w:szCs w:val="4"/>
              </w:rPr>
            </w:pPr>
          </w:p>
        </w:tc>
        <w:tc>
          <w:tcPr>
            <w:tcW w:w="2100" w:type="dxa"/>
            <w:vMerge/>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4"/>
                <w:szCs w:val="4"/>
              </w:rPr>
            </w:pPr>
          </w:p>
        </w:tc>
        <w:tc>
          <w:tcPr>
            <w:tcW w:w="2180" w:type="dxa"/>
            <w:tcBorders>
              <w:top w:val="nil"/>
              <w:left w:val="single" w:sz="12" w:space="0" w:color="auto"/>
              <w:bottom w:val="single" w:sz="8" w:space="0" w:color="auto"/>
              <w:right w:val="nil"/>
            </w:tcBorders>
            <w:vAlign w:val="bottom"/>
          </w:tcPr>
          <w:p w:rsidR="00210C53" w:rsidRDefault="00210C53" w:rsidP="00562E5E">
            <w:pPr>
              <w:widowControl w:val="0"/>
              <w:autoSpaceDE w:val="0"/>
              <w:autoSpaceDN w:val="0"/>
              <w:adjustRightInd w:val="0"/>
              <w:rPr>
                <w:sz w:val="4"/>
                <w:szCs w:val="4"/>
              </w:rPr>
            </w:pPr>
          </w:p>
        </w:tc>
        <w:tc>
          <w:tcPr>
            <w:tcW w:w="2200" w:type="dxa"/>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4"/>
                <w:szCs w:val="4"/>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37"/>
        </w:trPr>
        <w:tc>
          <w:tcPr>
            <w:tcW w:w="234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1"/>
                <w:szCs w:val="11"/>
              </w:rPr>
            </w:pPr>
          </w:p>
        </w:tc>
        <w:tc>
          <w:tcPr>
            <w:tcW w:w="21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1"/>
                <w:szCs w:val="11"/>
              </w:rPr>
            </w:pPr>
          </w:p>
        </w:tc>
        <w:tc>
          <w:tcPr>
            <w:tcW w:w="2180" w:type="dxa"/>
            <w:vMerge w:val="restart"/>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ind w:left="660"/>
            </w:pPr>
            <w:r>
              <w:rPr>
                <w:rFonts w:ascii="Calibri" w:hAnsi="Calibri" w:cs="Calibri"/>
                <w:b/>
                <w:bCs/>
              </w:rPr>
              <w:t>Masonry</w:t>
            </w:r>
          </w:p>
        </w:tc>
        <w:tc>
          <w:tcPr>
            <w:tcW w:w="2200" w:type="dxa"/>
            <w:vMerge w:val="restart"/>
            <w:tcBorders>
              <w:top w:val="nil"/>
              <w:left w:val="nil"/>
              <w:bottom w:val="nil"/>
              <w:right w:val="single" w:sz="12" w:space="0" w:color="auto"/>
            </w:tcBorders>
            <w:vAlign w:val="bottom"/>
          </w:tcPr>
          <w:p w:rsidR="00210C53" w:rsidRDefault="00210C53" w:rsidP="00562E5E">
            <w:pPr>
              <w:widowControl w:val="0"/>
              <w:autoSpaceDE w:val="0"/>
              <w:autoSpaceDN w:val="0"/>
              <w:adjustRightInd w:val="0"/>
              <w:ind w:left="800"/>
            </w:pPr>
            <w:r>
              <w:rPr>
                <w:rFonts w:ascii="Calibri" w:hAnsi="Calibri" w:cs="Calibri"/>
                <w:b/>
                <w:bCs/>
              </w:rPr>
              <w:t>Frame</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04"/>
        </w:trPr>
        <w:tc>
          <w:tcPr>
            <w:tcW w:w="2340" w:type="dxa"/>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7"/>
                <w:szCs w:val="17"/>
              </w:rPr>
            </w:pPr>
          </w:p>
        </w:tc>
        <w:tc>
          <w:tcPr>
            <w:tcW w:w="2100" w:type="dxa"/>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7"/>
                <w:szCs w:val="17"/>
              </w:rPr>
            </w:pPr>
          </w:p>
        </w:tc>
        <w:tc>
          <w:tcPr>
            <w:tcW w:w="218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7"/>
                <w:szCs w:val="17"/>
              </w:rPr>
            </w:pPr>
          </w:p>
        </w:tc>
        <w:tc>
          <w:tcPr>
            <w:tcW w:w="22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7"/>
                <w:szCs w:val="17"/>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74"/>
        </w:trPr>
        <w:tc>
          <w:tcPr>
            <w:tcW w:w="23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5"/>
                <w:szCs w:val="5"/>
              </w:rPr>
            </w:pPr>
          </w:p>
        </w:tc>
        <w:tc>
          <w:tcPr>
            <w:tcW w:w="21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5"/>
                <w:szCs w:val="5"/>
              </w:rPr>
            </w:pPr>
          </w:p>
        </w:tc>
        <w:tc>
          <w:tcPr>
            <w:tcW w:w="218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5"/>
                <w:szCs w:val="5"/>
              </w:rPr>
            </w:pPr>
          </w:p>
        </w:tc>
        <w:tc>
          <w:tcPr>
            <w:tcW w:w="22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5"/>
                <w:szCs w:val="5"/>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1"/>
        </w:trPr>
        <w:tc>
          <w:tcPr>
            <w:tcW w:w="2340" w:type="dxa"/>
            <w:tcBorders>
              <w:top w:val="single" w:sz="12" w:space="0" w:color="auto"/>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0%</w:t>
            </w:r>
          </w:p>
        </w:tc>
        <w:tc>
          <w:tcPr>
            <w:tcW w:w="22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2%</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Owners</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2%</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4%</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16"/>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2.8%</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6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1%</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5%</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8.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6.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Renters</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6%</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9%</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0"/>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3.9%</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4.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5"/>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7%</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0.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3%</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9%</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7%</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7%</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Condo Unit</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5%</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5"/>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3.5%</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3.6%</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9.5%</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89"/>
        </w:trPr>
        <w:tc>
          <w:tcPr>
            <w:tcW w:w="2340" w:type="dxa"/>
            <w:tcBorders>
              <w:top w:val="nil"/>
              <w:left w:val="single" w:sz="8"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pPr>
          </w:p>
        </w:tc>
        <w:tc>
          <w:tcPr>
            <w:tcW w:w="210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7%</w:t>
            </w:r>
          </w:p>
        </w:tc>
        <w:tc>
          <w:tcPr>
            <w:tcW w:w="220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1%</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62"/>
        </w:trPr>
        <w:tc>
          <w:tcPr>
            <w:tcW w:w="2340" w:type="dxa"/>
            <w:vMerge w:val="restart"/>
            <w:tcBorders>
              <w:top w:val="single" w:sz="12" w:space="0" w:color="auto"/>
              <w:left w:val="single" w:sz="12"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9"/>
              </w:rPr>
              <w:t>Policy</w:t>
            </w:r>
          </w:p>
        </w:tc>
        <w:tc>
          <w:tcPr>
            <w:tcW w:w="2100" w:type="dxa"/>
            <w:vMerge w:val="restart"/>
            <w:tcBorders>
              <w:top w:val="single" w:sz="12" w:space="0" w:color="auto"/>
              <w:left w:val="nil"/>
              <w:bottom w:val="nil"/>
              <w:right w:val="single" w:sz="12" w:space="0" w:color="auto"/>
            </w:tcBorders>
            <w:vAlign w:val="bottom"/>
          </w:tcPr>
          <w:p w:rsidR="00210C53" w:rsidRDefault="00210C53" w:rsidP="00562E5E">
            <w:pPr>
              <w:widowControl w:val="0"/>
              <w:autoSpaceDE w:val="0"/>
              <w:autoSpaceDN w:val="0"/>
              <w:adjustRightInd w:val="0"/>
              <w:ind w:left="720"/>
            </w:pPr>
            <w:r>
              <w:rPr>
                <w:rFonts w:ascii="Calibri" w:hAnsi="Calibri" w:cs="Calibri"/>
                <w:b/>
                <w:bCs/>
              </w:rPr>
              <w:t>Region</w:t>
            </w:r>
          </w:p>
        </w:tc>
        <w:tc>
          <w:tcPr>
            <w:tcW w:w="4380" w:type="dxa"/>
            <w:gridSpan w:val="2"/>
            <w:tcBorders>
              <w:top w:val="single" w:sz="12" w:space="0" w:color="auto"/>
              <w:left w:val="single" w:sz="12" w:space="0" w:color="auto"/>
              <w:bottom w:val="single" w:sz="8" w:space="0" w:color="auto"/>
              <w:right w:val="single" w:sz="12" w:space="0" w:color="auto"/>
            </w:tcBorders>
            <w:vAlign w:val="bottom"/>
          </w:tcPr>
          <w:p w:rsidR="00210C53" w:rsidRDefault="00210C53" w:rsidP="00210C53">
            <w:pPr>
              <w:widowControl w:val="0"/>
              <w:autoSpaceDE w:val="0"/>
              <w:autoSpaceDN w:val="0"/>
              <w:adjustRightInd w:val="0"/>
              <w:spacing w:line="261" w:lineRule="exact"/>
              <w:jc w:val="center"/>
            </w:pPr>
            <w:r>
              <w:rPr>
                <w:rFonts w:ascii="Calibri" w:hAnsi="Calibri" w:cs="Calibri"/>
                <w:b/>
                <w:bCs/>
                <w:w w:val="86"/>
              </w:rPr>
              <w:t xml:space="preserve">Percent Change </w:t>
            </w:r>
            <w:r>
              <w:rPr>
                <w:rFonts w:ascii="Calibri" w:hAnsi="Calibri" w:cs="Calibri"/>
                <w:b/>
                <w:bCs/>
              </w:rPr>
              <w:t>in Loss Cost</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18714D">
        <w:trPr>
          <w:trHeight w:val="125"/>
        </w:trPr>
        <w:tc>
          <w:tcPr>
            <w:tcW w:w="234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0"/>
                <w:szCs w:val="10"/>
              </w:rPr>
            </w:pPr>
          </w:p>
        </w:tc>
        <w:tc>
          <w:tcPr>
            <w:tcW w:w="2180" w:type="dxa"/>
            <w:vMerge w:val="restart"/>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ind w:left="660"/>
            </w:pPr>
            <w:r>
              <w:rPr>
                <w:rFonts w:ascii="Calibri" w:hAnsi="Calibri" w:cs="Calibri"/>
                <w:b/>
                <w:bCs/>
              </w:rPr>
              <w:t>Concrete</w:t>
            </w:r>
          </w:p>
        </w:tc>
        <w:tc>
          <w:tcPr>
            <w:tcW w:w="2200" w:type="dxa"/>
            <w:tcBorders>
              <w:top w:val="nil"/>
              <w:left w:val="nil"/>
              <w:bottom w:val="nil"/>
              <w:right w:val="single" w:sz="12" w:space="0" w:color="auto"/>
            </w:tcBorders>
            <w:shd w:val="clear" w:color="auto" w:fill="auto"/>
            <w:vAlign w:val="bottom"/>
          </w:tcPr>
          <w:p w:rsidR="00210C53" w:rsidRDefault="00210C53" w:rsidP="00562E5E">
            <w:pPr>
              <w:widowControl w:val="0"/>
              <w:autoSpaceDE w:val="0"/>
              <w:autoSpaceDN w:val="0"/>
              <w:adjustRightInd w:val="0"/>
              <w:rPr>
                <w:sz w:val="10"/>
                <w:szCs w:val="10"/>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18714D">
        <w:trPr>
          <w:trHeight w:val="164"/>
        </w:trPr>
        <w:tc>
          <w:tcPr>
            <w:tcW w:w="23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14"/>
                <w:szCs w:val="14"/>
              </w:rPr>
            </w:pPr>
          </w:p>
        </w:tc>
        <w:tc>
          <w:tcPr>
            <w:tcW w:w="21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14"/>
                <w:szCs w:val="14"/>
              </w:rPr>
            </w:pPr>
          </w:p>
        </w:tc>
        <w:tc>
          <w:tcPr>
            <w:tcW w:w="2180" w:type="dxa"/>
            <w:vMerge/>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14"/>
                <w:szCs w:val="14"/>
              </w:rPr>
            </w:pPr>
          </w:p>
        </w:tc>
        <w:tc>
          <w:tcPr>
            <w:tcW w:w="2200" w:type="dxa"/>
            <w:tcBorders>
              <w:top w:val="nil"/>
              <w:left w:val="nil"/>
              <w:bottom w:val="single" w:sz="12" w:space="0" w:color="auto"/>
              <w:right w:val="single" w:sz="12" w:space="0" w:color="auto"/>
            </w:tcBorders>
            <w:shd w:val="clear" w:color="auto" w:fill="auto"/>
            <w:vAlign w:val="bottom"/>
          </w:tcPr>
          <w:p w:rsidR="00210C53" w:rsidRDefault="00210C53" w:rsidP="00562E5E">
            <w:pPr>
              <w:widowControl w:val="0"/>
              <w:autoSpaceDE w:val="0"/>
              <w:autoSpaceDN w:val="0"/>
              <w:adjustRightInd w:val="0"/>
              <w:rPr>
                <w:sz w:val="14"/>
                <w:szCs w:val="14"/>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62"/>
        </w:trPr>
        <w:tc>
          <w:tcPr>
            <w:tcW w:w="2340" w:type="dxa"/>
            <w:tcBorders>
              <w:top w:val="single" w:sz="12" w:space="0" w:color="auto"/>
              <w:left w:val="single" w:sz="8" w:space="0" w:color="auto"/>
              <w:bottom w:val="nil"/>
              <w:right w:val="single" w:sz="8" w:space="0" w:color="auto"/>
            </w:tcBorders>
            <w:vAlign w:val="bottom"/>
          </w:tcPr>
          <w:p w:rsidR="00210C53" w:rsidRDefault="00210C53" w:rsidP="00562E5E">
            <w:pPr>
              <w:widowControl w:val="0"/>
              <w:autoSpaceDE w:val="0"/>
              <w:autoSpaceDN w:val="0"/>
              <w:adjustRightInd w:val="0"/>
            </w:pPr>
          </w:p>
        </w:tc>
        <w:tc>
          <w:tcPr>
            <w:tcW w:w="21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61" w:lineRule="exact"/>
              <w:ind w:left="40"/>
            </w:pPr>
            <w:r>
              <w:rPr>
                <w:rFonts w:ascii="Calibri" w:hAnsi="Calibri" w:cs="Calibri"/>
              </w:rPr>
              <w:t>Coastal</w:t>
            </w:r>
          </w:p>
        </w:tc>
        <w:tc>
          <w:tcPr>
            <w:tcW w:w="21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61" w:lineRule="exact"/>
              <w:jc w:val="center"/>
            </w:pPr>
            <w:r>
              <w:rPr>
                <w:rFonts w:ascii="Calibri" w:hAnsi="Calibri" w:cs="Calibri"/>
              </w:rPr>
              <w:t>85.4%</w:t>
            </w:r>
          </w:p>
        </w:tc>
        <w:tc>
          <w:tcPr>
            <w:tcW w:w="2200" w:type="dxa"/>
            <w:tcBorders>
              <w:top w:val="single" w:sz="12" w:space="0" w:color="auto"/>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95.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Commercial Residential</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51" w:lineRule="exact"/>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51" w:lineRule="exact"/>
              <w:jc w:val="center"/>
            </w:pPr>
            <w:r>
              <w:rPr>
                <w:rFonts w:ascii="Calibri" w:hAnsi="Calibri" w:cs="Calibri"/>
              </w:rPr>
              <w:t>122.2%</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0"/>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37.3%</w:t>
            </w:r>
          </w:p>
        </w:tc>
        <w:tc>
          <w:tcPr>
            <w:tcW w:w="2200" w:type="dxa"/>
            <w:tcBorders>
              <w:top w:val="nil"/>
              <w:left w:val="nil"/>
              <w:bottom w:val="nil"/>
              <w:right w:val="single" w:sz="8" w:space="0" w:color="auto"/>
            </w:tcBorders>
            <w:shd w:val="clear" w:color="auto" w:fill="F2F2F2"/>
            <w:vAlign w:val="bottom"/>
          </w:tcPr>
          <w:p w:rsidR="00210C53" w:rsidRDefault="00210C53" w:rsidP="00562E5E">
            <w:pPr>
              <w:widowControl w:val="0"/>
              <w:autoSpaceDE w:val="0"/>
              <w:autoSpaceDN w:val="0"/>
              <w:adjustRightInd w:val="0"/>
              <w:rPr>
                <w:sz w:val="10"/>
                <w:szCs w:val="10"/>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2.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4.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bl>
    <w:p w:rsidR="00210C53" w:rsidRDefault="00210C53" w:rsidP="00210C53">
      <w:pPr>
        <w:widowControl w:val="0"/>
        <w:autoSpaceDE w:val="0"/>
        <w:autoSpaceDN w:val="0"/>
        <w:adjustRightInd w:val="0"/>
      </w:pPr>
      <w:r>
        <w:br w:type="page"/>
      </w:r>
    </w:p>
    <w:p w:rsidR="00210C53" w:rsidRDefault="00210C53" w:rsidP="00210C53">
      <w:pPr>
        <w:widowControl w:val="0"/>
        <w:overflowPunct w:val="0"/>
        <w:autoSpaceDE w:val="0"/>
        <w:autoSpaceDN w:val="0"/>
        <w:adjustRightInd w:val="0"/>
        <w:jc w:val="right"/>
      </w:pPr>
      <w:r>
        <w:rPr>
          <w:rFonts w:ascii="Calibri" w:hAnsi="Calibri" w:cs="Calibri"/>
        </w:rPr>
        <w:t>Appendix G</w:t>
      </w:r>
    </w:p>
    <w:p w:rsidR="00210C53" w:rsidRDefault="00210C53" w:rsidP="00210C53">
      <w:pPr>
        <w:widowControl w:val="0"/>
        <w:autoSpaceDE w:val="0"/>
        <w:autoSpaceDN w:val="0"/>
        <w:adjustRightInd w:val="0"/>
        <w:spacing w:line="200" w:lineRule="exact"/>
      </w:pPr>
    </w:p>
    <w:p w:rsidR="00210C53" w:rsidRDefault="00210C53" w:rsidP="00210C53">
      <w:pPr>
        <w:widowControl w:val="0"/>
        <w:autoSpaceDE w:val="0"/>
        <w:autoSpaceDN w:val="0"/>
        <w:adjustRightInd w:val="0"/>
        <w:spacing w:line="254" w:lineRule="exact"/>
      </w:pPr>
    </w:p>
    <w:p w:rsidR="00210C53" w:rsidRDefault="00210C53" w:rsidP="00210C53">
      <w:pPr>
        <w:widowControl w:val="0"/>
        <w:overflowPunct w:val="0"/>
        <w:autoSpaceDE w:val="0"/>
        <w:autoSpaceDN w:val="0"/>
        <w:adjustRightInd w:val="0"/>
        <w:spacing w:line="261" w:lineRule="auto"/>
        <w:ind w:left="3460" w:right="1260" w:hanging="3072"/>
      </w:pPr>
      <w:r>
        <w:rPr>
          <w:rFonts w:ascii="Calibri" w:hAnsi="Calibri" w:cs="Calibri"/>
          <w:b/>
          <w:bCs/>
          <w:sz w:val="32"/>
          <w:szCs w:val="32"/>
        </w:rPr>
        <w:t>Form A‐7: Percent Change in Logical Relationship to Risk ‐ Policy Form</w:t>
      </w:r>
    </w:p>
    <w:p w:rsidR="00210C53" w:rsidRDefault="00210C53" w:rsidP="00210C53">
      <w:pPr>
        <w:widowControl w:val="0"/>
        <w:autoSpaceDE w:val="0"/>
        <w:autoSpaceDN w:val="0"/>
        <w:adjustRightInd w:val="0"/>
        <w:spacing w:line="257" w:lineRule="exact"/>
      </w:pPr>
    </w:p>
    <w:p w:rsidR="00210C53" w:rsidRDefault="00210C53" w:rsidP="00210C53">
      <w:pPr>
        <w:widowControl w:val="0"/>
        <w:autoSpaceDE w:val="0"/>
        <w:autoSpaceDN w:val="0"/>
        <w:adjustRightInd w:val="0"/>
        <w:ind w:left="60"/>
      </w:pPr>
      <w:r>
        <w:rPr>
          <w:rFonts w:ascii="Calibri" w:hAnsi="Calibri" w:cs="Calibri"/>
          <w:b/>
          <w:bCs/>
        </w:rPr>
        <w:t>Modeling Organization: Florida International University</w:t>
      </w:r>
    </w:p>
    <w:p w:rsidR="00210C53" w:rsidRDefault="00210C53" w:rsidP="00210C53">
      <w:pPr>
        <w:widowControl w:val="0"/>
        <w:autoSpaceDE w:val="0"/>
        <w:autoSpaceDN w:val="0"/>
        <w:adjustRightInd w:val="0"/>
        <w:spacing w:line="31" w:lineRule="exact"/>
      </w:pPr>
    </w:p>
    <w:p w:rsidR="00210C53" w:rsidRDefault="00210C53" w:rsidP="00210C53">
      <w:pPr>
        <w:widowControl w:val="0"/>
        <w:autoSpaceDE w:val="0"/>
        <w:autoSpaceDN w:val="0"/>
        <w:adjustRightInd w:val="0"/>
        <w:ind w:left="60"/>
      </w:pPr>
      <w:r>
        <w:rPr>
          <w:rFonts w:ascii="Calibri" w:hAnsi="Calibri" w:cs="Calibri"/>
          <w:b/>
          <w:bCs/>
        </w:rPr>
        <w:t>Model Name &amp; Version Number: Florida Public Hurricane Loss Model 6.0</w:t>
      </w:r>
    </w:p>
    <w:p w:rsidR="00210C53" w:rsidRDefault="00210C53" w:rsidP="00210C53">
      <w:pPr>
        <w:widowControl w:val="0"/>
        <w:autoSpaceDE w:val="0"/>
        <w:autoSpaceDN w:val="0"/>
        <w:adjustRightInd w:val="0"/>
        <w:spacing w:line="55" w:lineRule="exact"/>
      </w:pPr>
    </w:p>
    <w:p w:rsidR="00210C53" w:rsidRDefault="00210C53" w:rsidP="00210C53">
      <w:pPr>
        <w:widowControl w:val="0"/>
        <w:autoSpaceDE w:val="0"/>
        <w:autoSpaceDN w:val="0"/>
        <w:adjustRightInd w:val="0"/>
        <w:ind w:left="60"/>
      </w:pPr>
      <w:r>
        <w:rPr>
          <w:rFonts w:ascii="Calibri" w:hAnsi="Calibri" w:cs="Calibri"/>
          <w:b/>
          <w:bCs/>
        </w:rPr>
        <w:t>Model Release Date: November 1, 2014</w:t>
      </w:r>
    </w:p>
    <w:p w:rsidR="00210C53" w:rsidRDefault="00210C53" w:rsidP="00210C53">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000"/>
        <w:gridCol w:w="1940"/>
        <w:gridCol w:w="2260"/>
        <w:gridCol w:w="380"/>
        <w:gridCol w:w="1880"/>
        <w:gridCol w:w="35"/>
      </w:tblGrid>
      <w:tr w:rsidR="00210C53" w:rsidTr="00210C53">
        <w:trPr>
          <w:trHeight w:val="376"/>
        </w:trPr>
        <w:tc>
          <w:tcPr>
            <w:tcW w:w="2000" w:type="dxa"/>
            <w:vMerge w:val="restart"/>
            <w:tcBorders>
              <w:top w:val="single" w:sz="12" w:space="0" w:color="auto"/>
              <w:left w:val="single" w:sz="12" w:space="0" w:color="auto"/>
              <w:bottom w:val="nil"/>
              <w:right w:val="single" w:sz="12" w:space="0" w:color="auto"/>
            </w:tcBorders>
            <w:vAlign w:val="bottom"/>
          </w:tcPr>
          <w:p w:rsidR="00210C53" w:rsidRDefault="00210C53" w:rsidP="00562E5E">
            <w:pPr>
              <w:widowControl w:val="0"/>
              <w:autoSpaceDE w:val="0"/>
              <w:autoSpaceDN w:val="0"/>
              <w:adjustRightInd w:val="0"/>
              <w:ind w:left="700"/>
            </w:pPr>
            <w:r>
              <w:rPr>
                <w:rFonts w:ascii="Calibri" w:hAnsi="Calibri" w:cs="Calibri"/>
                <w:b/>
                <w:bCs/>
              </w:rPr>
              <w:t>Region</w:t>
            </w:r>
          </w:p>
        </w:tc>
        <w:tc>
          <w:tcPr>
            <w:tcW w:w="6460" w:type="dxa"/>
            <w:gridSpan w:val="4"/>
            <w:tcBorders>
              <w:top w:val="single" w:sz="12" w:space="0" w:color="auto"/>
              <w:left w:val="single" w:sz="12" w:space="0" w:color="auto"/>
              <w:bottom w:val="nil"/>
              <w:right w:val="single" w:sz="12" w:space="0" w:color="auto"/>
            </w:tcBorders>
            <w:vAlign w:val="bottom"/>
          </w:tcPr>
          <w:p w:rsidR="00210C53" w:rsidRDefault="00210C53" w:rsidP="00210C53">
            <w:pPr>
              <w:widowControl w:val="0"/>
              <w:autoSpaceDE w:val="0"/>
              <w:autoSpaceDN w:val="0"/>
              <w:adjustRightInd w:val="0"/>
              <w:jc w:val="center"/>
            </w:pPr>
            <w:r>
              <w:rPr>
                <w:rFonts w:ascii="Calibri" w:hAnsi="Calibri" w:cs="Calibri"/>
                <w:b/>
                <w:bCs/>
              </w:rPr>
              <w:t>Percent Change in Loss Cost</w:t>
            </w: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83"/>
        </w:trPr>
        <w:tc>
          <w:tcPr>
            <w:tcW w:w="2000" w:type="dxa"/>
            <w:vMerge/>
            <w:tcBorders>
              <w:top w:val="nil"/>
              <w:left w:val="single" w:sz="12" w:space="0" w:color="auto"/>
              <w:bottom w:val="nil"/>
              <w:right w:val="single" w:sz="12" w:space="0" w:color="auto"/>
            </w:tcBorders>
            <w:vAlign w:val="bottom"/>
          </w:tcPr>
          <w:p w:rsidR="00210C53" w:rsidRDefault="00210C53" w:rsidP="00562E5E">
            <w:pPr>
              <w:widowControl w:val="0"/>
              <w:autoSpaceDE w:val="0"/>
              <w:autoSpaceDN w:val="0"/>
              <w:adjustRightInd w:val="0"/>
              <w:rPr>
                <w:sz w:val="7"/>
                <w:szCs w:val="7"/>
              </w:rPr>
            </w:pPr>
          </w:p>
        </w:tc>
        <w:tc>
          <w:tcPr>
            <w:tcW w:w="1940" w:type="dxa"/>
            <w:tcBorders>
              <w:top w:val="nil"/>
              <w:left w:val="single" w:sz="12" w:space="0" w:color="auto"/>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226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1880" w:type="dxa"/>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7"/>
                <w:szCs w:val="7"/>
              </w:rPr>
            </w:pP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89"/>
        </w:trPr>
        <w:tc>
          <w:tcPr>
            <w:tcW w:w="2000" w:type="dxa"/>
            <w:tcBorders>
              <w:top w:val="nil"/>
              <w:left w:val="single" w:sz="12" w:space="0" w:color="auto"/>
              <w:bottom w:val="single" w:sz="12" w:space="0" w:color="auto"/>
              <w:right w:val="single" w:sz="12" w:space="0" w:color="auto"/>
            </w:tcBorders>
            <w:vAlign w:val="bottom"/>
          </w:tcPr>
          <w:p w:rsidR="00210C53" w:rsidRDefault="00210C53" w:rsidP="00562E5E">
            <w:pPr>
              <w:widowControl w:val="0"/>
              <w:autoSpaceDE w:val="0"/>
              <w:autoSpaceDN w:val="0"/>
              <w:adjustRightInd w:val="0"/>
            </w:pPr>
          </w:p>
        </w:tc>
        <w:tc>
          <w:tcPr>
            <w:tcW w:w="19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8"/>
              </w:rPr>
              <w:t>Frame Owners</w:t>
            </w:r>
          </w:p>
        </w:tc>
        <w:tc>
          <w:tcPr>
            <w:tcW w:w="226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rPr>
              <w:t>Masonry Owners</w:t>
            </w:r>
          </w:p>
        </w:tc>
        <w:tc>
          <w:tcPr>
            <w:tcW w:w="380" w:type="dxa"/>
            <w:tcBorders>
              <w:top w:val="nil"/>
              <w:left w:val="nil"/>
              <w:bottom w:val="single" w:sz="12" w:space="0" w:color="auto"/>
              <w:right w:val="nil"/>
            </w:tcBorders>
            <w:vAlign w:val="bottom"/>
          </w:tcPr>
          <w:p w:rsidR="00210C53" w:rsidRDefault="00210C53" w:rsidP="00562E5E">
            <w:pPr>
              <w:widowControl w:val="0"/>
              <w:autoSpaceDE w:val="0"/>
              <w:autoSpaceDN w:val="0"/>
              <w:adjustRightInd w:val="0"/>
            </w:pPr>
          </w:p>
        </w:tc>
        <w:tc>
          <w:tcPr>
            <w:tcW w:w="188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b/>
                <w:bCs/>
              </w:rPr>
              <w:t>Mobile Homes</w:t>
            </w: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1"/>
        </w:trPr>
        <w:tc>
          <w:tcPr>
            <w:tcW w:w="2000" w:type="dxa"/>
            <w:tcBorders>
              <w:top w:val="single" w:sz="12" w:space="0" w:color="auto"/>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Coastal</w:t>
            </w:r>
          </w:p>
        </w:tc>
        <w:tc>
          <w:tcPr>
            <w:tcW w:w="194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226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0%</w:t>
            </w:r>
          </w:p>
        </w:tc>
        <w:tc>
          <w:tcPr>
            <w:tcW w:w="380" w:type="dxa"/>
            <w:tcBorders>
              <w:top w:val="single" w:sz="12" w:space="0" w:color="auto"/>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1%</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Inland</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3%</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9.4%</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North</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4%</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2%</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1.8%</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Central</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5%</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South</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0%</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7.3%</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Statewide</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1%</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5%</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bl>
    <w:p w:rsidR="00210C53" w:rsidRDefault="00210C53" w:rsidP="00210C53">
      <w:pPr>
        <w:widowControl w:val="0"/>
        <w:autoSpaceDE w:val="0"/>
        <w:autoSpaceDN w:val="0"/>
        <w:adjustRightInd w:val="0"/>
        <w:sectPr w:rsidR="00210C53">
          <w:pgSz w:w="12240" w:h="15840"/>
          <w:pgMar w:top="453" w:right="1020" w:bottom="1440" w:left="1880" w:header="720" w:footer="720" w:gutter="0"/>
          <w:cols w:space="720" w:equalWidth="0">
            <w:col w:w="9340"/>
          </w:cols>
          <w:noEndnote/>
        </w:sectPr>
      </w:pPr>
    </w:p>
    <w:p w:rsidR="00210C53" w:rsidRDefault="00210C53" w:rsidP="00210C53">
      <w:pPr>
        <w:widowControl w:val="0"/>
        <w:overflowPunct w:val="0"/>
        <w:autoSpaceDE w:val="0"/>
        <w:autoSpaceDN w:val="0"/>
        <w:adjustRightInd w:val="0"/>
        <w:jc w:val="right"/>
      </w:pPr>
      <w:r>
        <w:rPr>
          <w:rFonts w:ascii="Calibri" w:hAnsi="Calibri" w:cs="Calibri"/>
          <w:sz w:val="18"/>
          <w:szCs w:val="18"/>
        </w:rPr>
        <w:t>Appendix G</w:t>
      </w:r>
    </w:p>
    <w:p w:rsidR="00210C53" w:rsidRDefault="00210C53" w:rsidP="00ED33CC">
      <w:pPr>
        <w:widowControl w:val="0"/>
        <w:autoSpaceDE w:val="0"/>
        <w:autoSpaceDN w:val="0"/>
        <w:adjustRightInd w:val="0"/>
        <w:spacing w:line="360" w:lineRule="auto"/>
        <w:ind w:left="562"/>
      </w:pPr>
      <w:r>
        <w:rPr>
          <w:rFonts w:ascii="Calibri" w:hAnsi="Calibri" w:cs="Calibri"/>
          <w:b/>
          <w:bCs/>
          <w:sz w:val="26"/>
          <w:szCs w:val="26"/>
        </w:rPr>
        <w:t>Form A‐7: Percent Change in Logical Relationship to Risk ‐ Coverage</w:t>
      </w:r>
    </w:p>
    <w:p w:rsidR="00210C53" w:rsidRDefault="00210C53" w:rsidP="00210C53">
      <w:pPr>
        <w:widowControl w:val="0"/>
        <w:autoSpaceDE w:val="0"/>
        <w:autoSpaceDN w:val="0"/>
        <w:adjustRightInd w:val="0"/>
        <w:ind w:left="40"/>
      </w:pPr>
      <w:r>
        <w:rPr>
          <w:rFonts w:ascii="Calibri" w:hAnsi="Calibri" w:cs="Calibri"/>
          <w:b/>
          <w:bCs/>
          <w:sz w:val="18"/>
          <w:szCs w:val="18"/>
        </w:rPr>
        <w:t>Modeling Organization: Florida International University</w:t>
      </w:r>
    </w:p>
    <w:p w:rsidR="00210C53" w:rsidRDefault="00210C53" w:rsidP="00210C53">
      <w:pPr>
        <w:widowControl w:val="0"/>
        <w:autoSpaceDE w:val="0"/>
        <w:autoSpaceDN w:val="0"/>
        <w:adjustRightInd w:val="0"/>
        <w:spacing w:line="18" w:lineRule="exact"/>
      </w:pPr>
    </w:p>
    <w:p w:rsidR="00210C53" w:rsidRDefault="00210C53" w:rsidP="00210C53">
      <w:pPr>
        <w:widowControl w:val="0"/>
        <w:autoSpaceDE w:val="0"/>
        <w:autoSpaceDN w:val="0"/>
        <w:adjustRightInd w:val="0"/>
        <w:ind w:left="40"/>
      </w:pPr>
      <w:r>
        <w:rPr>
          <w:rFonts w:ascii="Calibri" w:hAnsi="Calibri" w:cs="Calibri"/>
          <w:b/>
          <w:bCs/>
          <w:sz w:val="18"/>
          <w:szCs w:val="18"/>
        </w:rPr>
        <w:t>Model Name &amp; Version Number: Florida Public Hurricane Loss Model 6.0</w:t>
      </w:r>
    </w:p>
    <w:p w:rsidR="00210C53" w:rsidRDefault="00210C53" w:rsidP="00210C53">
      <w:pPr>
        <w:widowControl w:val="0"/>
        <w:autoSpaceDE w:val="0"/>
        <w:autoSpaceDN w:val="0"/>
        <w:adjustRightInd w:val="0"/>
        <w:spacing w:line="37" w:lineRule="exact"/>
      </w:pPr>
    </w:p>
    <w:p w:rsidR="00210C53" w:rsidRDefault="00210C53" w:rsidP="00210C53">
      <w:pPr>
        <w:widowControl w:val="0"/>
        <w:autoSpaceDE w:val="0"/>
        <w:autoSpaceDN w:val="0"/>
        <w:adjustRightInd w:val="0"/>
        <w:ind w:left="40"/>
      </w:pPr>
      <w:r>
        <w:rPr>
          <w:rFonts w:ascii="Calibri" w:hAnsi="Calibri" w:cs="Calibri"/>
          <w:b/>
          <w:bCs/>
          <w:sz w:val="18"/>
          <w:szCs w:val="18"/>
        </w:rPr>
        <w:t>Model Release Date: November 1, 2014</w:t>
      </w:r>
    </w:p>
    <w:p w:rsidR="00B42E97" w:rsidRDefault="00B42E97" w:rsidP="00210C53">
      <w:pPr>
        <w:widowControl w:val="0"/>
        <w:autoSpaceDE w:val="0"/>
        <w:autoSpaceDN w:val="0"/>
        <w:adjustRightInd w:val="0"/>
        <w:spacing w:line="215" w:lineRule="exact"/>
      </w:pPr>
    </w:p>
    <w:tbl>
      <w:tblPr>
        <w:tblW w:w="8415" w:type="dxa"/>
        <w:tblInd w:w="10" w:type="dxa"/>
        <w:tblLayout w:type="fixed"/>
        <w:tblCellMar>
          <w:left w:w="0" w:type="dxa"/>
          <w:right w:w="0" w:type="dxa"/>
        </w:tblCellMar>
        <w:tblLook w:val="0000" w:firstRow="0" w:lastRow="0" w:firstColumn="0" w:lastColumn="0" w:noHBand="0" w:noVBand="0"/>
      </w:tblPr>
      <w:tblGrid>
        <w:gridCol w:w="1640"/>
        <w:gridCol w:w="1400"/>
        <w:gridCol w:w="1340"/>
        <w:gridCol w:w="1340"/>
        <w:gridCol w:w="1320"/>
        <w:gridCol w:w="1340"/>
        <w:gridCol w:w="35"/>
      </w:tblGrid>
      <w:tr w:rsidR="00B42E97" w:rsidTr="00DE38B8">
        <w:trPr>
          <w:trHeight w:val="299"/>
        </w:trPr>
        <w:tc>
          <w:tcPr>
            <w:tcW w:w="1640" w:type="dxa"/>
            <w:vMerge w:val="restart"/>
            <w:tcBorders>
              <w:top w:val="single" w:sz="12" w:space="0" w:color="auto"/>
              <w:left w:val="single" w:sz="12" w:space="0" w:color="auto"/>
              <w:right w:val="single" w:sz="8" w:space="0" w:color="auto"/>
            </w:tcBorders>
            <w:vAlign w:val="center"/>
          </w:tcPr>
          <w:p w:rsidR="00B42E97" w:rsidRDefault="00B42E97" w:rsidP="00562E5E">
            <w:pPr>
              <w:widowControl w:val="0"/>
              <w:autoSpaceDE w:val="0"/>
              <w:autoSpaceDN w:val="0"/>
              <w:adjustRightInd w:val="0"/>
              <w:jc w:val="center"/>
            </w:pPr>
            <w:r>
              <w:rPr>
                <w:rFonts w:ascii="Calibri" w:hAnsi="Calibri" w:cs="Calibri"/>
                <w:b/>
                <w:bCs/>
                <w:w w:val="98"/>
                <w:sz w:val="18"/>
                <w:szCs w:val="18"/>
              </w:rPr>
              <w:t>Construction / Policy</w:t>
            </w:r>
          </w:p>
        </w:tc>
        <w:tc>
          <w:tcPr>
            <w:tcW w:w="1400" w:type="dxa"/>
            <w:vMerge w:val="restart"/>
            <w:tcBorders>
              <w:top w:val="single" w:sz="12" w:space="0" w:color="auto"/>
              <w:left w:val="nil"/>
              <w:right w:val="single" w:sz="12" w:space="0" w:color="auto"/>
            </w:tcBorders>
            <w:vAlign w:val="center"/>
          </w:tcPr>
          <w:p w:rsidR="00B42E97" w:rsidRDefault="00B42E97" w:rsidP="00562E5E">
            <w:pPr>
              <w:widowControl w:val="0"/>
              <w:autoSpaceDE w:val="0"/>
              <w:autoSpaceDN w:val="0"/>
              <w:adjustRightInd w:val="0"/>
              <w:ind w:left="440"/>
            </w:pPr>
            <w:r>
              <w:rPr>
                <w:rFonts w:ascii="Calibri" w:hAnsi="Calibri" w:cs="Calibri"/>
                <w:b/>
                <w:bCs/>
                <w:sz w:val="18"/>
                <w:szCs w:val="18"/>
              </w:rPr>
              <w:t>Region</w:t>
            </w:r>
          </w:p>
        </w:tc>
        <w:tc>
          <w:tcPr>
            <w:tcW w:w="5340" w:type="dxa"/>
            <w:gridSpan w:val="4"/>
            <w:tcBorders>
              <w:top w:val="single" w:sz="12" w:space="0" w:color="auto"/>
              <w:left w:val="single" w:sz="12" w:space="0" w:color="auto"/>
              <w:bottom w:val="nil"/>
              <w:right w:val="single" w:sz="12" w:space="0" w:color="auto"/>
            </w:tcBorders>
            <w:vAlign w:val="center"/>
          </w:tcPr>
          <w:p w:rsidR="00B42E97" w:rsidRDefault="00B42E97" w:rsidP="00562E5E">
            <w:pPr>
              <w:widowControl w:val="0"/>
              <w:autoSpaceDE w:val="0"/>
              <w:autoSpaceDN w:val="0"/>
              <w:adjustRightInd w:val="0"/>
              <w:jc w:val="center"/>
            </w:pPr>
            <w:r>
              <w:rPr>
                <w:rFonts w:ascii="Calibri" w:hAnsi="Calibri" w:cs="Calibri"/>
                <w:b/>
                <w:bCs/>
                <w:sz w:val="18"/>
                <w:szCs w:val="18"/>
              </w:rPr>
              <w:t>Percent Change in Loss Cost</w:t>
            </w: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DE38B8">
        <w:trPr>
          <w:trHeight w:val="66"/>
        </w:trPr>
        <w:tc>
          <w:tcPr>
            <w:tcW w:w="1640" w:type="dxa"/>
            <w:vMerge/>
            <w:tcBorders>
              <w:left w:val="single" w:sz="12" w:space="0" w:color="auto"/>
              <w:right w:val="single" w:sz="8" w:space="0" w:color="auto"/>
            </w:tcBorders>
            <w:vAlign w:val="center"/>
          </w:tcPr>
          <w:p w:rsidR="00B42E97" w:rsidRDefault="00B42E97" w:rsidP="00562E5E">
            <w:pPr>
              <w:widowControl w:val="0"/>
              <w:autoSpaceDE w:val="0"/>
              <w:autoSpaceDN w:val="0"/>
              <w:adjustRightInd w:val="0"/>
              <w:rPr>
                <w:sz w:val="5"/>
                <w:szCs w:val="5"/>
              </w:rPr>
            </w:pPr>
          </w:p>
        </w:tc>
        <w:tc>
          <w:tcPr>
            <w:tcW w:w="1400" w:type="dxa"/>
            <w:vMerge/>
            <w:tcBorders>
              <w:left w:val="nil"/>
              <w:right w:val="single" w:sz="12" w:space="0" w:color="auto"/>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single" w:sz="12" w:space="0" w:color="auto"/>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nil"/>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20" w:type="dxa"/>
            <w:tcBorders>
              <w:top w:val="nil"/>
              <w:left w:val="nil"/>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nil"/>
              <w:bottom w:val="single" w:sz="8" w:space="0" w:color="auto"/>
              <w:right w:val="single" w:sz="12" w:space="0" w:color="auto"/>
            </w:tcBorders>
            <w:vAlign w:val="center"/>
          </w:tcPr>
          <w:p w:rsidR="00B42E97" w:rsidRDefault="00B42E97" w:rsidP="00562E5E">
            <w:pPr>
              <w:widowControl w:val="0"/>
              <w:autoSpaceDE w:val="0"/>
              <w:autoSpaceDN w:val="0"/>
              <w:adjustRightInd w:val="0"/>
              <w:rPr>
                <w:sz w:val="5"/>
                <w:szCs w:val="5"/>
              </w:rPr>
            </w:pP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DE38B8">
        <w:trPr>
          <w:trHeight w:val="219"/>
        </w:trPr>
        <w:tc>
          <w:tcPr>
            <w:tcW w:w="1640" w:type="dxa"/>
            <w:vMerge/>
            <w:tcBorders>
              <w:left w:val="single" w:sz="12" w:space="0" w:color="auto"/>
              <w:bottom w:val="single" w:sz="12" w:space="0" w:color="auto"/>
              <w:right w:val="single" w:sz="8" w:space="0" w:color="auto"/>
            </w:tcBorders>
            <w:vAlign w:val="center"/>
          </w:tcPr>
          <w:p w:rsidR="00B42E97" w:rsidRDefault="00B42E97" w:rsidP="00562E5E">
            <w:pPr>
              <w:widowControl w:val="0"/>
              <w:autoSpaceDE w:val="0"/>
              <w:autoSpaceDN w:val="0"/>
              <w:adjustRightInd w:val="0"/>
              <w:rPr>
                <w:sz w:val="19"/>
                <w:szCs w:val="19"/>
              </w:rPr>
            </w:pPr>
          </w:p>
        </w:tc>
        <w:tc>
          <w:tcPr>
            <w:tcW w:w="1400" w:type="dxa"/>
            <w:vMerge/>
            <w:tcBorders>
              <w:left w:val="nil"/>
              <w:bottom w:val="single" w:sz="12" w:space="0" w:color="auto"/>
              <w:right w:val="single" w:sz="12" w:space="0" w:color="auto"/>
            </w:tcBorders>
            <w:vAlign w:val="center"/>
          </w:tcPr>
          <w:p w:rsidR="00B42E97" w:rsidRDefault="00B42E97" w:rsidP="00562E5E">
            <w:pPr>
              <w:widowControl w:val="0"/>
              <w:autoSpaceDE w:val="0"/>
              <w:autoSpaceDN w:val="0"/>
              <w:adjustRightInd w:val="0"/>
              <w:rPr>
                <w:sz w:val="19"/>
                <w:szCs w:val="19"/>
              </w:rPr>
            </w:pPr>
          </w:p>
        </w:tc>
        <w:tc>
          <w:tcPr>
            <w:tcW w:w="1340" w:type="dxa"/>
            <w:tcBorders>
              <w:top w:val="nil"/>
              <w:left w:val="single" w:sz="12" w:space="0" w:color="auto"/>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w w:val="99"/>
                <w:sz w:val="18"/>
                <w:szCs w:val="18"/>
              </w:rPr>
              <w:t>Coverage A</w:t>
            </w:r>
          </w:p>
        </w:tc>
        <w:tc>
          <w:tcPr>
            <w:tcW w:w="1340" w:type="dxa"/>
            <w:tcBorders>
              <w:top w:val="nil"/>
              <w:left w:val="nil"/>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sz w:val="18"/>
                <w:szCs w:val="18"/>
              </w:rPr>
              <w:t>Coverage B</w:t>
            </w:r>
          </w:p>
        </w:tc>
        <w:tc>
          <w:tcPr>
            <w:tcW w:w="1320" w:type="dxa"/>
            <w:tcBorders>
              <w:top w:val="nil"/>
              <w:left w:val="nil"/>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40"/>
            </w:pPr>
            <w:r>
              <w:rPr>
                <w:rFonts w:ascii="Calibri" w:hAnsi="Calibri" w:cs="Calibri"/>
                <w:b/>
                <w:bCs/>
                <w:sz w:val="18"/>
                <w:szCs w:val="18"/>
              </w:rPr>
              <w:t>Coverage C</w:t>
            </w:r>
          </w:p>
        </w:tc>
        <w:tc>
          <w:tcPr>
            <w:tcW w:w="1340" w:type="dxa"/>
            <w:tcBorders>
              <w:top w:val="nil"/>
              <w:left w:val="nil"/>
              <w:bottom w:val="single" w:sz="12" w:space="0" w:color="auto"/>
              <w:right w:val="single" w:sz="12"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w w:val="98"/>
                <w:sz w:val="18"/>
                <w:szCs w:val="18"/>
              </w:rPr>
              <w:t>Coverage D</w:t>
            </w: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6"/>
        </w:trPr>
        <w:tc>
          <w:tcPr>
            <w:tcW w:w="1640" w:type="dxa"/>
            <w:vMerge w:val="restart"/>
            <w:tcBorders>
              <w:top w:val="single" w:sz="12" w:space="0" w:color="auto"/>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Owners</w:t>
            </w:r>
          </w:p>
        </w:tc>
        <w:tc>
          <w:tcPr>
            <w:tcW w:w="140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ind w:left="20"/>
            </w:pPr>
            <w:r>
              <w:rPr>
                <w:rFonts w:ascii="Calibri" w:hAnsi="Calibri" w:cs="Calibri"/>
                <w:sz w:val="18"/>
                <w:szCs w:val="18"/>
              </w:rPr>
              <w:t>Coastal</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sz w:val="18"/>
                <w:szCs w:val="18"/>
              </w:rPr>
              <w:t>‐4.8%</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7"/>
                <w:sz w:val="18"/>
                <w:szCs w:val="18"/>
              </w:rPr>
              <w:t>‐4.0%</w:t>
            </w:r>
          </w:p>
        </w:tc>
        <w:tc>
          <w:tcPr>
            <w:tcW w:w="132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7"/>
                <w:sz w:val="18"/>
                <w:szCs w:val="18"/>
              </w:rPr>
              <w:t>‐7.4%</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89"/>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7"/>
                <w:szCs w:val="7"/>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6"/>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8"/>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asonry Own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sz w:val="18"/>
                <w:szCs w:val="18"/>
              </w:rPr>
              <w:t>‐4.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7"/>
                <w:sz w:val="18"/>
                <w:szCs w:val="18"/>
              </w:rPr>
              <w:t>‐4.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89"/>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7"/>
                <w:szCs w:val="7"/>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6"/>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obile Home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6.4%</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2.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3.1%</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7%</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1%</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1%</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Rent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asonry Rent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Condo Unit</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7"/>
                <w:sz w:val="18"/>
                <w:szCs w:val="18"/>
              </w:rPr>
              <w:t>Masonry Condo Unit</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1.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r>
              <w:rPr>
                <w:rFonts w:ascii="Calibri" w:hAnsi="Calibri" w:cs="Calibri"/>
                <w:w w:val="98"/>
                <w:sz w:val="18"/>
                <w:szCs w:val="18"/>
              </w:rPr>
              <w:t>Commercial</w:t>
            </w:r>
          </w:p>
          <w:p w:rsidR="00B42E97" w:rsidRDefault="00B42E97" w:rsidP="00562E5E">
            <w:pPr>
              <w:widowControl w:val="0"/>
              <w:autoSpaceDE w:val="0"/>
              <w:autoSpaceDN w:val="0"/>
              <w:adjustRightInd w:val="0"/>
              <w:spacing w:line="209" w:lineRule="exact"/>
              <w:jc w:val="center"/>
              <w:rPr>
                <w:sz w:val="18"/>
                <w:szCs w:val="18"/>
              </w:rPr>
            </w:pPr>
            <w:r>
              <w:rPr>
                <w:rFonts w:ascii="Calibri" w:hAnsi="Calibri" w:cs="Calibri"/>
                <w:w w:val="99"/>
                <w:sz w:val="18"/>
                <w:szCs w:val="18"/>
              </w:rPr>
              <w:t>Residential</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3.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2.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7.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7.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bl>
    <w:p w:rsidR="00DE38B8" w:rsidRDefault="00DE38B8" w:rsidP="00DE38B8">
      <w:pPr>
        <w:widowControl w:val="0"/>
        <w:overflowPunct w:val="0"/>
        <w:autoSpaceDE w:val="0"/>
        <w:autoSpaceDN w:val="0"/>
        <w:adjustRightInd w:val="0"/>
        <w:jc w:val="right"/>
      </w:pPr>
      <w:r>
        <w:rPr>
          <w:rFonts w:ascii="Calibri" w:hAnsi="Calibri" w:cs="Calibri"/>
          <w:sz w:val="16"/>
          <w:szCs w:val="16"/>
        </w:rPr>
        <w:t>Appendix G</w:t>
      </w:r>
    </w:p>
    <w:p w:rsidR="00DE38B8" w:rsidRDefault="00DE38B8" w:rsidP="00DE38B8">
      <w:pPr>
        <w:widowControl w:val="0"/>
        <w:autoSpaceDE w:val="0"/>
        <w:autoSpaceDN w:val="0"/>
        <w:adjustRightInd w:val="0"/>
        <w:jc w:val="center"/>
      </w:pPr>
      <w:r>
        <w:rPr>
          <w:rFonts w:ascii="Calibri" w:hAnsi="Calibri" w:cs="Calibri"/>
          <w:b/>
          <w:bCs/>
        </w:rPr>
        <w:t>Form A‐7: Percent Change in Logical Relationship to Risk ‐</w:t>
      </w:r>
    </w:p>
    <w:p w:rsidR="00DE38B8" w:rsidRDefault="00DE38B8" w:rsidP="00DE38B8">
      <w:pPr>
        <w:widowControl w:val="0"/>
        <w:autoSpaceDE w:val="0"/>
        <w:autoSpaceDN w:val="0"/>
        <w:adjustRightInd w:val="0"/>
        <w:spacing w:line="12" w:lineRule="exact"/>
      </w:pPr>
    </w:p>
    <w:p w:rsidR="00DE38B8" w:rsidRDefault="00DE38B8" w:rsidP="00DE38B8">
      <w:pPr>
        <w:widowControl w:val="0"/>
        <w:autoSpaceDE w:val="0"/>
        <w:autoSpaceDN w:val="0"/>
        <w:adjustRightInd w:val="0"/>
        <w:ind w:left="560"/>
        <w:jc w:val="center"/>
      </w:pPr>
      <w:r>
        <w:rPr>
          <w:rFonts w:ascii="Calibri" w:hAnsi="Calibri" w:cs="Calibri"/>
          <w:b/>
          <w:bCs/>
        </w:rPr>
        <w:t>Building Code / Enforcement (Year Built) Sensitivity</w:t>
      </w:r>
    </w:p>
    <w:p w:rsidR="00DE38B8" w:rsidRDefault="00DE38B8" w:rsidP="00562E5E">
      <w:pPr>
        <w:widowControl w:val="0"/>
        <w:autoSpaceDE w:val="0"/>
        <w:autoSpaceDN w:val="0"/>
        <w:adjustRightInd w:val="0"/>
        <w:ind w:left="810"/>
      </w:pPr>
      <w:r>
        <w:rPr>
          <w:rFonts w:ascii="Calibri" w:hAnsi="Calibri" w:cs="Calibri"/>
          <w:b/>
          <w:bCs/>
          <w:sz w:val="16"/>
          <w:szCs w:val="16"/>
        </w:rPr>
        <w:t>Modeling Organization: Florida International University</w:t>
      </w:r>
    </w:p>
    <w:p w:rsidR="00DE38B8" w:rsidRDefault="00DE38B8" w:rsidP="00562E5E">
      <w:pPr>
        <w:widowControl w:val="0"/>
        <w:autoSpaceDE w:val="0"/>
        <w:autoSpaceDN w:val="0"/>
        <w:adjustRightInd w:val="0"/>
        <w:spacing w:line="18" w:lineRule="exact"/>
        <w:ind w:left="810"/>
      </w:pPr>
    </w:p>
    <w:p w:rsidR="00DE38B8" w:rsidRDefault="00DE38B8" w:rsidP="00562E5E">
      <w:pPr>
        <w:widowControl w:val="0"/>
        <w:autoSpaceDE w:val="0"/>
        <w:autoSpaceDN w:val="0"/>
        <w:adjustRightInd w:val="0"/>
        <w:ind w:left="810"/>
      </w:pPr>
      <w:r>
        <w:rPr>
          <w:rFonts w:ascii="Calibri" w:hAnsi="Calibri" w:cs="Calibri"/>
          <w:b/>
          <w:bCs/>
          <w:sz w:val="16"/>
          <w:szCs w:val="16"/>
        </w:rPr>
        <w:t>Model Name &amp; Version Number: Florida Public Hurricane Loss Model 6.0</w:t>
      </w:r>
    </w:p>
    <w:p w:rsidR="00DE38B8" w:rsidRDefault="00DE38B8" w:rsidP="00562E5E">
      <w:pPr>
        <w:widowControl w:val="0"/>
        <w:autoSpaceDE w:val="0"/>
        <w:autoSpaceDN w:val="0"/>
        <w:adjustRightInd w:val="0"/>
        <w:spacing w:line="18" w:lineRule="exact"/>
        <w:ind w:left="810"/>
      </w:pPr>
    </w:p>
    <w:p w:rsidR="00DE38B8" w:rsidRDefault="00DE38B8" w:rsidP="00562E5E">
      <w:pPr>
        <w:widowControl w:val="0"/>
        <w:autoSpaceDE w:val="0"/>
        <w:autoSpaceDN w:val="0"/>
        <w:adjustRightInd w:val="0"/>
        <w:ind w:left="810"/>
      </w:pPr>
      <w:r>
        <w:rPr>
          <w:rFonts w:ascii="Calibri" w:hAnsi="Calibri" w:cs="Calibri"/>
          <w:b/>
          <w:bCs/>
          <w:sz w:val="16"/>
          <w:szCs w:val="16"/>
        </w:rPr>
        <w:t>Model Release Date: November 1, 2014</w:t>
      </w:r>
    </w:p>
    <w:p w:rsidR="00DE38B8" w:rsidRDefault="00DE38B8" w:rsidP="00562E5E">
      <w:pPr>
        <w:widowControl w:val="0"/>
        <w:autoSpaceDE w:val="0"/>
        <w:autoSpaceDN w:val="0"/>
        <w:adjustRightInd w:val="0"/>
        <w:spacing w:line="207" w:lineRule="exact"/>
        <w:ind w:left="810"/>
      </w:pPr>
    </w:p>
    <w:tbl>
      <w:tblPr>
        <w:tblW w:w="0" w:type="auto"/>
        <w:jc w:val="center"/>
        <w:tblLayout w:type="fixed"/>
        <w:tblCellMar>
          <w:left w:w="0" w:type="dxa"/>
          <w:right w:w="0" w:type="dxa"/>
        </w:tblCellMar>
        <w:tblLook w:val="0000" w:firstRow="0" w:lastRow="0" w:firstColumn="0" w:lastColumn="0" w:noHBand="0" w:noVBand="0"/>
      </w:tblPr>
      <w:tblGrid>
        <w:gridCol w:w="1760"/>
        <w:gridCol w:w="1460"/>
        <w:gridCol w:w="1080"/>
        <w:gridCol w:w="1100"/>
        <w:gridCol w:w="1100"/>
        <w:gridCol w:w="35"/>
      </w:tblGrid>
      <w:tr w:rsidR="00DE38B8" w:rsidTr="00C5769A">
        <w:trPr>
          <w:trHeight w:val="221"/>
          <w:jc w:val="center"/>
        </w:trPr>
        <w:tc>
          <w:tcPr>
            <w:tcW w:w="1760" w:type="dxa"/>
            <w:vMerge w:val="restart"/>
            <w:tcBorders>
              <w:top w:val="single" w:sz="12" w:space="0" w:color="auto"/>
              <w:left w:val="single" w:sz="12" w:space="0" w:color="auto"/>
              <w:right w:val="single" w:sz="8" w:space="0" w:color="auto"/>
            </w:tcBorders>
            <w:vAlign w:val="center"/>
          </w:tcPr>
          <w:p w:rsidR="00DE38B8" w:rsidRDefault="00DE38B8" w:rsidP="00DE38B8">
            <w:pPr>
              <w:widowControl w:val="0"/>
              <w:autoSpaceDE w:val="0"/>
              <w:autoSpaceDN w:val="0"/>
              <w:adjustRightInd w:val="0"/>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Default="00DE38B8" w:rsidP="00562E5E">
            <w:pPr>
              <w:widowControl w:val="0"/>
              <w:autoSpaceDE w:val="0"/>
              <w:autoSpaceDN w:val="0"/>
              <w:adjustRightInd w:val="0"/>
              <w:jc w:val="center"/>
            </w:pPr>
            <w:r>
              <w:rPr>
                <w:rFonts w:ascii="Calibri" w:hAnsi="Calibri" w:cs="Calibri"/>
                <w:b/>
                <w:bCs/>
                <w:sz w:val="16"/>
                <w:szCs w:val="16"/>
              </w:rPr>
              <w:t>Percent Change in Loss Cost</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88"/>
          <w:jc w:val="center"/>
        </w:trPr>
        <w:tc>
          <w:tcPr>
            <w:tcW w:w="1760" w:type="dxa"/>
            <w:vMerge/>
            <w:tcBorders>
              <w:left w:val="single" w:sz="12" w:space="0" w:color="auto"/>
              <w:right w:val="single" w:sz="8" w:space="0" w:color="auto"/>
            </w:tcBorders>
            <w:vAlign w:val="center"/>
          </w:tcPr>
          <w:p w:rsidR="00DE38B8" w:rsidRDefault="00DE38B8" w:rsidP="00DE38B8">
            <w:pPr>
              <w:widowControl w:val="0"/>
              <w:autoSpaceDE w:val="0"/>
              <w:autoSpaceDN w:val="0"/>
              <w:adjustRightInd w:val="0"/>
              <w:spacing w:line="193" w:lineRule="exact"/>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80</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8</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14"/>
          <w:jc w:val="center"/>
        </w:trPr>
        <w:tc>
          <w:tcPr>
            <w:tcW w:w="1760" w:type="dxa"/>
            <w:vMerge/>
            <w:tcBorders>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Owner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5.5%</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3.6%</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3.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1"/>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7"/>
                <w:szCs w:val="17"/>
              </w:rPr>
            </w:pPr>
            <w:r>
              <w:rPr>
                <w:rFonts w:ascii="Calibri" w:hAnsi="Calibri" w:cs="Calibri"/>
                <w:sz w:val="16"/>
                <w:szCs w:val="16"/>
              </w:rPr>
              <w:t>Masonry Owners</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3.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3.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2"/>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17"/>
                <w:szCs w:val="17"/>
              </w:rPr>
            </w:pPr>
          </w:p>
        </w:tc>
        <w:tc>
          <w:tcPr>
            <w:tcW w:w="146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DE38B8">
            <w:pPr>
              <w:widowControl w:val="0"/>
              <w:autoSpaceDE w:val="0"/>
              <w:autoSpaceDN w:val="0"/>
              <w:adjustRightInd w:val="0"/>
              <w:spacing w:line="191" w:lineRule="exact"/>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Pr="00DE38B8" w:rsidRDefault="00DE38B8" w:rsidP="00DE38B8">
            <w:pPr>
              <w:widowControl w:val="0"/>
              <w:autoSpaceDE w:val="0"/>
              <w:autoSpaceDN w:val="0"/>
              <w:adjustRightInd w:val="0"/>
              <w:spacing w:line="191" w:lineRule="exact"/>
              <w:ind w:left="160"/>
              <w:jc w:val="center"/>
              <w:rPr>
                <w:rFonts w:ascii="Calibri" w:hAnsi="Calibri" w:cs="Calibri"/>
                <w:b/>
                <w:bCs/>
                <w:sz w:val="16"/>
                <w:szCs w:val="16"/>
              </w:rPr>
            </w:pPr>
            <w:r w:rsidRPr="00DE38B8">
              <w:rPr>
                <w:rFonts w:ascii="Calibri" w:hAnsi="Calibri" w:cs="Calibri"/>
                <w:b/>
                <w:bCs/>
                <w:sz w:val="16"/>
                <w:szCs w:val="16"/>
              </w:rPr>
              <w:t>Percent</w:t>
            </w:r>
            <w:r>
              <w:rPr>
                <w:rFonts w:ascii="Calibri" w:hAnsi="Calibri" w:cs="Calibri"/>
                <w:b/>
                <w:bCs/>
                <w:sz w:val="16"/>
                <w:szCs w:val="16"/>
              </w:rPr>
              <w:t xml:space="preserve"> Change in Loss Cost</w:t>
            </w:r>
          </w:p>
        </w:tc>
        <w:tc>
          <w:tcPr>
            <w:tcW w:w="30" w:type="dxa"/>
            <w:tcBorders>
              <w:top w:val="single" w:sz="12" w:space="0" w:color="auto"/>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8"/>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74</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2</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4"/>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Mobile Home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1%</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1%</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4.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90"/>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09"/>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2"/>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17"/>
                <w:szCs w:val="17"/>
              </w:rPr>
            </w:pPr>
          </w:p>
        </w:tc>
        <w:tc>
          <w:tcPr>
            <w:tcW w:w="146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92"/>
          <w:jc w:val="center"/>
        </w:trPr>
        <w:tc>
          <w:tcPr>
            <w:tcW w:w="1760" w:type="dxa"/>
            <w:vMerge w:val="restart"/>
            <w:tcBorders>
              <w:top w:val="single" w:sz="12" w:space="0" w:color="auto"/>
              <w:left w:val="single" w:sz="12" w:space="0" w:color="auto"/>
              <w:right w:val="single" w:sz="8" w:space="0" w:color="auto"/>
            </w:tcBorders>
            <w:vAlign w:val="center"/>
          </w:tcPr>
          <w:p w:rsidR="00DE38B8" w:rsidRDefault="00DE38B8" w:rsidP="00DE38B8">
            <w:pPr>
              <w:widowControl w:val="0"/>
              <w:autoSpaceDE w:val="0"/>
              <w:autoSpaceDN w:val="0"/>
              <w:adjustRightInd w:val="0"/>
              <w:spacing w:line="191" w:lineRule="exact"/>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Pr="00DE38B8" w:rsidRDefault="00DE38B8" w:rsidP="00DE38B8">
            <w:pPr>
              <w:widowControl w:val="0"/>
              <w:autoSpaceDE w:val="0"/>
              <w:autoSpaceDN w:val="0"/>
              <w:adjustRightInd w:val="0"/>
              <w:spacing w:line="191" w:lineRule="exact"/>
              <w:ind w:left="15"/>
              <w:jc w:val="center"/>
              <w:rPr>
                <w:rFonts w:ascii="Calibri" w:hAnsi="Calibri" w:cs="Calibri"/>
                <w:b/>
                <w:bCs/>
                <w:sz w:val="16"/>
                <w:szCs w:val="16"/>
              </w:rPr>
            </w:pPr>
            <w:r w:rsidRPr="00DE38B8">
              <w:rPr>
                <w:rFonts w:ascii="Calibri" w:hAnsi="Calibri" w:cs="Calibri"/>
                <w:b/>
                <w:bCs/>
                <w:sz w:val="16"/>
                <w:szCs w:val="16"/>
              </w:rPr>
              <w:t xml:space="preserve">Percent </w:t>
            </w:r>
            <w:r>
              <w:rPr>
                <w:rFonts w:ascii="Calibri" w:hAnsi="Calibri" w:cs="Calibri"/>
                <w:b/>
                <w:bCs/>
                <w:sz w:val="16"/>
                <w:szCs w:val="16"/>
              </w:rPr>
              <w:t>Change in Loss Cost</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88"/>
          <w:jc w:val="center"/>
        </w:trPr>
        <w:tc>
          <w:tcPr>
            <w:tcW w:w="1760" w:type="dxa"/>
            <w:vMerge/>
            <w:tcBorders>
              <w:left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80</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8</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14"/>
          <w:jc w:val="center"/>
        </w:trPr>
        <w:tc>
          <w:tcPr>
            <w:tcW w:w="1760" w:type="dxa"/>
            <w:vMerge/>
            <w:tcBorders>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Renter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9.8%</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5%</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4.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Masonry Renters</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2.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1.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Condo Unit</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2.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0.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Masonry Condo</w:t>
            </w:r>
          </w:p>
          <w:p w:rsidR="00DE38B8" w:rsidRDefault="00DE38B8" w:rsidP="00562E5E">
            <w:pPr>
              <w:widowControl w:val="0"/>
              <w:autoSpaceDE w:val="0"/>
              <w:autoSpaceDN w:val="0"/>
              <w:adjustRightInd w:val="0"/>
              <w:spacing w:line="193" w:lineRule="exact"/>
              <w:jc w:val="center"/>
              <w:rPr>
                <w:sz w:val="16"/>
                <w:szCs w:val="16"/>
              </w:rPr>
            </w:pPr>
            <w:r>
              <w:rPr>
                <w:rFonts w:ascii="Calibri" w:hAnsi="Calibri" w:cs="Calibri"/>
                <w:sz w:val="16"/>
                <w:szCs w:val="16"/>
              </w:rPr>
              <w:t>Unit</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2%</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0.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Commercial</w:t>
            </w:r>
          </w:p>
          <w:p w:rsidR="00DE38B8" w:rsidRDefault="00DE38B8" w:rsidP="00562E5E">
            <w:pPr>
              <w:widowControl w:val="0"/>
              <w:autoSpaceDE w:val="0"/>
              <w:autoSpaceDN w:val="0"/>
              <w:adjustRightInd w:val="0"/>
              <w:spacing w:line="193" w:lineRule="exact"/>
              <w:jc w:val="center"/>
              <w:rPr>
                <w:sz w:val="16"/>
                <w:szCs w:val="16"/>
              </w:rPr>
            </w:pPr>
            <w:r>
              <w:rPr>
                <w:rFonts w:ascii="Calibri" w:hAnsi="Calibri" w:cs="Calibri"/>
                <w:sz w:val="16"/>
                <w:szCs w:val="16"/>
              </w:rPr>
              <w:t>Residential</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2.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2.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4.2%</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bl>
    <w:p w:rsidR="00DE38B8" w:rsidRDefault="00DE38B8" w:rsidP="00DE38B8">
      <w:pPr>
        <w:widowControl w:val="0"/>
        <w:autoSpaceDE w:val="0"/>
        <w:autoSpaceDN w:val="0"/>
        <w:adjustRightInd w:val="0"/>
        <w:sectPr w:rsidR="00DE38B8" w:rsidSect="00562E5E">
          <w:pgSz w:w="12240" w:h="15840"/>
          <w:pgMar w:top="630" w:right="1020" w:bottom="1130" w:left="1890" w:header="720" w:footer="720" w:gutter="0"/>
          <w:cols w:space="720" w:equalWidth="0">
            <w:col w:w="8200"/>
          </w:cols>
          <w:noEndnote/>
        </w:sectPr>
      </w:pPr>
    </w:p>
    <w:p w:rsidR="00562E5E" w:rsidRDefault="00562E5E" w:rsidP="00562E5E">
      <w:pPr>
        <w:widowControl w:val="0"/>
        <w:overflowPunct w:val="0"/>
        <w:autoSpaceDE w:val="0"/>
        <w:autoSpaceDN w:val="0"/>
        <w:adjustRightInd w:val="0"/>
        <w:jc w:val="right"/>
      </w:pPr>
      <w:r>
        <w:rPr>
          <w:rFonts w:ascii="Calibri" w:hAnsi="Calibri" w:cs="Calibri"/>
          <w:sz w:val="18"/>
          <w:szCs w:val="18"/>
        </w:rPr>
        <w:t>Appendix G</w:t>
      </w:r>
    </w:p>
    <w:p w:rsidR="00562E5E" w:rsidRDefault="00562E5E" w:rsidP="00562E5E">
      <w:pPr>
        <w:widowControl w:val="0"/>
        <w:overflowPunct w:val="0"/>
        <w:autoSpaceDE w:val="0"/>
        <w:autoSpaceDN w:val="0"/>
        <w:adjustRightInd w:val="0"/>
        <w:spacing w:line="255" w:lineRule="auto"/>
        <w:ind w:left="720" w:right="1580"/>
        <w:jc w:val="center"/>
      </w:pPr>
      <w:r>
        <w:rPr>
          <w:rFonts w:ascii="Calibri" w:hAnsi="Calibri" w:cs="Calibri"/>
          <w:b/>
          <w:bCs/>
          <w:sz w:val="26"/>
          <w:szCs w:val="26"/>
        </w:rPr>
        <w:t>Form A‐7: Percent Change in Logical Relationship to Risk ‐ Building Strength</w:t>
      </w:r>
    </w:p>
    <w:p w:rsidR="00562E5E" w:rsidRDefault="00562E5E" w:rsidP="00562E5E">
      <w:pPr>
        <w:widowControl w:val="0"/>
        <w:autoSpaceDE w:val="0"/>
        <w:autoSpaceDN w:val="0"/>
        <w:adjustRightInd w:val="0"/>
        <w:spacing w:line="221" w:lineRule="exact"/>
      </w:pPr>
    </w:p>
    <w:p w:rsidR="00562E5E" w:rsidRDefault="00562E5E" w:rsidP="00562E5E">
      <w:pPr>
        <w:widowControl w:val="0"/>
        <w:autoSpaceDE w:val="0"/>
        <w:autoSpaceDN w:val="0"/>
        <w:adjustRightInd w:val="0"/>
        <w:jc w:val="both"/>
      </w:pPr>
      <w:r>
        <w:rPr>
          <w:rFonts w:ascii="Calibri" w:hAnsi="Calibri" w:cs="Calibri"/>
          <w:b/>
          <w:bCs/>
          <w:sz w:val="18"/>
          <w:szCs w:val="18"/>
        </w:rPr>
        <w:t>Modeling Organization: Florida International University</w:t>
      </w:r>
    </w:p>
    <w:p w:rsidR="00562E5E" w:rsidRDefault="00562E5E" w:rsidP="00562E5E">
      <w:pPr>
        <w:widowControl w:val="0"/>
        <w:autoSpaceDE w:val="0"/>
        <w:autoSpaceDN w:val="0"/>
        <w:adjustRightInd w:val="0"/>
        <w:spacing w:line="11" w:lineRule="exact"/>
        <w:jc w:val="both"/>
      </w:pPr>
    </w:p>
    <w:p w:rsidR="00562E5E" w:rsidRDefault="00562E5E" w:rsidP="00562E5E">
      <w:pPr>
        <w:widowControl w:val="0"/>
        <w:autoSpaceDE w:val="0"/>
        <w:autoSpaceDN w:val="0"/>
        <w:adjustRightInd w:val="0"/>
        <w:jc w:val="both"/>
      </w:pPr>
      <w:r>
        <w:rPr>
          <w:rFonts w:ascii="Calibri" w:hAnsi="Calibri" w:cs="Calibri"/>
          <w:b/>
          <w:bCs/>
          <w:sz w:val="18"/>
          <w:szCs w:val="18"/>
        </w:rPr>
        <w:t>Model Name &amp; Version Number: Florida Public Hurricane Loss Model 6.0</w:t>
      </w:r>
    </w:p>
    <w:p w:rsidR="00562E5E" w:rsidRDefault="00562E5E" w:rsidP="00562E5E">
      <w:pPr>
        <w:widowControl w:val="0"/>
        <w:autoSpaceDE w:val="0"/>
        <w:autoSpaceDN w:val="0"/>
        <w:adjustRightInd w:val="0"/>
        <w:spacing w:line="11" w:lineRule="exact"/>
        <w:jc w:val="both"/>
      </w:pPr>
    </w:p>
    <w:p w:rsidR="00562E5E" w:rsidRDefault="00562E5E" w:rsidP="00562E5E">
      <w:pPr>
        <w:widowControl w:val="0"/>
        <w:autoSpaceDE w:val="0"/>
        <w:autoSpaceDN w:val="0"/>
        <w:adjustRightInd w:val="0"/>
        <w:jc w:val="both"/>
      </w:pPr>
      <w:r>
        <w:rPr>
          <w:rFonts w:ascii="Calibri" w:hAnsi="Calibri" w:cs="Calibri"/>
          <w:b/>
          <w:bCs/>
          <w:sz w:val="18"/>
          <w:szCs w:val="18"/>
        </w:rPr>
        <w:t>Model Release Date: November 1, 2014</w:t>
      </w:r>
    </w:p>
    <w:p w:rsidR="00562E5E" w:rsidRDefault="00562E5E" w:rsidP="00562E5E">
      <w:pPr>
        <w:widowControl w:val="0"/>
        <w:autoSpaceDE w:val="0"/>
        <w:autoSpaceDN w:val="0"/>
        <w:adjustRightInd w:val="0"/>
        <w:spacing w:line="225" w:lineRule="exact"/>
        <w:jc w:val="center"/>
      </w:pPr>
    </w:p>
    <w:tbl>
      <w:tblPr>
        <w:tblW w:w="0" w:type="auto"/>
        <w:tblLayout w:type="fixed"/>
        <w:tblCellMar>
          <w:left w:w="0" w:type="dxa"/>
          <w:right w:w="0" w:type="dxa"/>
        </w:tblCellMar>
        <w:tblLook w:val="0000" w:firstRow="0" w:lastRow="0" w:firstColumn="0" w:lastColumn="0" w:noHBand="0" w:noVBand="0"/>
      </w:tblPr>
      <w:tblGrid>
        <w:gridCol w:w="1760"/>
        <w:gridCol w:w="1680"/>
        <w:gridCol w:w="960"/>
        <w:gridCol w:w="380"/>
        <w:gridCol w:w="1360"/>
        <w:gridCol w:w="360"/>
        <w:gridCol w:w="1000"/>
        <w:gridCol w:w="35"/>
      </w:tblGrid>
      <w:tr w:rsidR="00C5769A" w:rsidTr="00C707CE">
        <w:trPr>
          <w:trHeight w:val="245"/>
        </w:trPr>
        <w:tc>
          <w:tcPr>
            <w:tcW w:w="1760" w:type="dxa"/>
            <w:vMerge w:val="restart"/>
            <w:tcBorders>
              <w:top w:val="single" w:sz="12" w:space="0" w:color="auto"/>
              <w:left w:val="single" w:sz="12" w:space="0" w:color="auto"/>
              <w:right w:val="single" w:sz="8" w:space="0" w:color="auto"/>
            </w:tcBorders>
            <w:vAlign w:val="center"/>
          </w:tcPr>
          <w:p w:rsidR="00C5769A" w:rsidRDefault="00C5769A" w:rsidP="00C707CE">
            <w:pPr>
              <w:widowControl w:val="0"/>
              <w:autoSpaceDE w:val="0"/>
              <w:autoSpaceDN w:val="0"/>
              <w:adjustRightInd w:val="0"/>
              <w:jc w:val="center"/>
            </w:pPr>
            <w:r>
              <w:rPr>
                <w:rFonts w:ascii="Calibri" w:hAnsi="Calibri" w:cs="Calibri"/>
                <w:b/>
                <w:bCs/>
                <w:w w:val="96"/>
                <w:sz w:val="18"/>
                <w:szCs w:val="18"/>
              </w:rPr>
              <w:t>Construction /</w:t>
            </w:r>
            <w:r>
              <w:t xml:space="preserve"> </w:t>
            </w:r>
            <w:r>
              <w:rPr>
                <w:rFonts w:ascii="Calibri" w:hAnsi="Calibri" w:cs="Calibri"/>
                <w:b/>
                <w:bCs/>
                <w:w w:val="99"/>
                <w:sz w:val="18"/>
                <w:szCs w:val="18"/>
              </w:rPr>
              <w:t>Policy</w:t>
            </w:r>
          </w:p>
        </w:tc>
        <w:tc>
          <w:tcPr>
            <w:tcW w:w="1680" w:type="dxa"/>
            <w:vMerge w:val="restart"/>
            <w:tcBorders>
              <w:top w:val="single" w:sz="12" w:space="0" w:color="auto"/>
              <w:left w:val="nil"/>
              <w:right w:val="single" w:sz="12" w:space="0" w:color="auto"/>
            </w:tcBorders>
            <w:vAlign w:val="center"/>
          </w:tcPr>
          <w:p w:rsidR="00C5769A" w:rsidRDefault="00C5769A" w:rsidP="00C707CE">
            <w:pPr>
              <w:widowControl w:val="0"/>
              <w:autoSpaceDE w:val="0"/>
              <w:autoSpaceDN w:val="0"/>
              <w:adjustRightInd w:val="0"/>
              <w:jc w:val="center"/>
            </w:pPr>
            <w:r>
              <w:rPr>
                <w:rFonts w:ascii="Calibri" w:hAnsi="Calibri" w:cs="Calibri"/>
                <w:b/>
                <w:bCs/>
                <w:sz w:val="18"/>
                <w:szCs w:val="18"/>
              </w:rPr>
              <w:t>Region</w:t>
            </w:r>
          </w:p>
        </w:tc>
        <w:tc>
          <w:tcPr>
            <w:tcW w:w="960" w:type="dxa"/>
            <w:tcBorders>
              <w:top w:val="single" w:sz="12" w:space="0" w:color="auto"/>
              <w:left w:val="single" w:sz="12" w:space="0" w:color="auto"/>
              <w:bottom w:val="single" w:sz="8" w:space="0" w:color="auto"/>
              <w:right w:val="nil"/>
            </w:tcBorders>
            <w:vAlign w:val="center"/>
          </w:tcPr>
          <w:p w:rsidR="00C5769A" w:rsidRDefault="00C5769A" w:rsidP="00C707CE">
            <w:pPr>
              <w:widowControl w:val="0"/>
              <w:autoSpaceDE w:val="0"/>
              <w:autoSpaceDN w:val="0"/>
              <w:adjustRightInd w:val="0"/>
              <w:jc w:val="center"/>
              <w:rPr>
                <w:sz w:val="21"/>
                <w:szCs w:val="21"/>
              </w:rPr>
            </w:pPr>
          </w:p>
        </w:tc>
        <w:tc>
          <w:tcPr>
            <w:tcW w:w="2100" w:type="dxa"/>
            <w:gridSpan w:val="3"/>
            <w:tcBorders>
              <w:top w:val="single" w:sz="12" w:space="0" w:color="auto"/>
              <w:left w:val="nil"/>
              <w:bottom w:val="single" w:sz="8" w:space="0" w:color="auto"/>
              <w:right w:val="nil"/>
            </w:tcBorders>
            <w:vAlign w:val="center"/>
          </w:tcPr>
          <w:p w:rsidR="00C5769A" w:rsidRDefault="00C5769A" w:rsidP="00C707CE">
            <w:pPr>
              <w:widowControl w:val="0"/>
              <w:autoSpaceDE w:val="0"/>
              <w:autoSpaceDN w:val="0"/>
              <w:adjustRightInd w:val="0"/>
              <w:jc w:val="center"/>
            </w:pPr>
            <w:r>
              <w:rPr>
                <w:rFonts w:ascii="Calibri" w:hAnsi="Calibri" w:cs="Calibri"/>
                <w:b/>
                <w:bCs/>
                <w:w w:val="97"/>
                <w:sz w:val="18"/>
                <w:szCs w:val="18"/>
              </w:rPr>
              <w:t>Percent Change in Loss Cost</w:t>
            </w:r>
          </w:p>
        </w:tc>
        <w:tc>
          <w:tcPr>
            <w:tcW w:w="1000" w:type="dxa"/>
            <w:tcBorders>
              <w:top w:val="single" w:sz="12" w:space="0" w:color="auto"/>
              <w:left w:val="nil"/>
              <w:bottom w:val="single" w:sz="8" w:space="0" w:color="auto"/>
              <w:right w:val="single" w:sz="12" w:space="0" w:color="auto"/>
            </w:tcBorders>
            <w:vAlign w:val="center"/>
          </w:tcPr>
          <w:p w:rsidR="00C5769A" w:rsidRDefault="00C5769A" w:rsidP="00C707CE">
            <w:pPr>
              <w:widowControl w:val="0"/>
              <w:autoSpaceDE w:val="0"/>
              <w:autoSpaceDN w:val="0"/>
              <w:adjustRightInd w:val="0"/>
              <w:jc w:val="center"/>
              <w:rPr>
                <w:sz w:val="21"/>
                <w:szCs w:val="21"/>
              </w:rPr>
            </w:pPr>
          </w:p>
        </w:tc>
        <w:tc>
          <w:tcPr>
            <w:tcW w:w="35" w:type="dxa"/>
            <w:tcBorders>
              <w:top w:val="nil"/>
              <w:left w:val="single" w:sz="12" w:space="0" w:color="auto"/>
              <w:bottom w:val="nil"/>
              <w:right w:val="nil"/>
            </w:tcBorders>
            <w:vAlign w:val="center"/>
          </w:tcPr>
          <w:p w:rsidR="00C5769A" w:rsidRDefault="00C5769A" w:rsidP="00C707CE">
            <w:pPr>
              <w:widowControl w:val="0"/>
              <w:autoSpaceDE w:val="0"/>
              <w:autoSpaceDN w:val="0"/>
              <w:adjustRightInd w:val="0"/>
              <w:jc w:val="center"/>
              <w:rPr>
                <w:sz w:val="2"/>
                <w:szCs w:val="2"/>
              </w:rPr>
            </w:pPr>
          </w:p>
        </w:tc>
      </w:tr>
      <w:tr w:rsidR="00C5769A" w:rsidTr="00C707CE">
        <w:trPr>
          <w:trHeight w:val="97"/>
        </w:trPr>
        <w:tc>
          <w:tcPr>
            <w:tcW w:w="1760" w:type="dxa"/>
            <w:vMerge/>
            <w:tcBorders>
              <w:left w:val="single" w:sz="12" w:space="0" w:color="auto"/>
              <w:right w:val="single" w:sz="8" w:space="0" w:color="auto"/>
            </w:tcBorders>
            <w:vAlign w:val="center"/>
          </w:tcPr>
          <w:p w:rsidR="00C5769A" w:rsidRDefault="00C5769A" w:rsidP="00C707CE">
            <w:pPr>
              <w:widowControl w:val="0"/>
              <w:autoSpaceDE w:val="0"/>
              <w:autoSpaceDN w:val="0"/>
              <w:adjustRightInd w:val="0"/>
              <w:jc w:val="center"/>
            </w:pPr>
          </w:p>
        </w:tc>
        <w:tc>
          <w:tcPr>
            <w:tcW w:w="1680" w:type="dxa"/>
            <w:vMerge/>
            <w:tcBorders>
              <w:left w:val="nil"/>
              <w:right w:val="single" w:sz="12" w:space="0" w:color="auto"/>
            </w:tcBorders>
            <w:vAlign w:val="center"/>
          </w:tcPr>
          <w:p w:rsidR="00C5769A" w:rsidRDefault="00C5769A" w:rsidP="00C707CE">
            <w:pPr>
              <w:widowControl w:val="0"/>
              <w:autoSpaceDE w:val="0"/>
              <w:autoSpaceDN w:val="0"/>
              <w:adjustRightInd w:val="0"/>
              <w:jc w:val="center"/>
              <w:rPr>
                <w:sz w:val="8"/>
                <w:szCs w:val="8"/>
              </w:rPr>
            </w:pPr>
          </w:p>
        </w:tc>
        <w:tc>
          <w:tcPr>
            <w:tcW w:w="960" w:type="dxa"/>
            <w:vMerge w:val="restart"/>
            <w:tcBorders>
              <w:top w:val="nil"/>
              <w:left w:val="single" w:sz="12" w:space="0" w:color="auto"/>
              <w:bottom w:val="nil"/>
              <w:right w:val="nil"/>
            </w:tcBorders>
            <w:vAlign w:val="center"/>
          </w:tcPr>
          <w:p w:rsidR="00C5769A" w:rsidRDefault="00C5769A" w:rsidP="00C707CE">
            <w:pPr>
              <w:widowControl w:val="0"/>
              <w:autoSpaceDE w:val="0"/>
              <w:autoSpaceDN w:val="0"/>
              <w:adjustRightInd w:val="0"/>
              <w:ind w:right="-365"/>
              <w:jc w:val="center"/>
            </w:pPr>
            <w:r>
              <w:rPr>
                <w:rFonts w:ascii="Calibri" w:hAnsi="Calibri" w:cs="Calibri"/>
                <w:b/>
                <w:bCs/>
                <w:sz w:val="18"/>
                <w:szCs w:val="18"/>
              </w:rPr>
              <w:t>Weak</w:t>
            </w:r>
          </w:p>
        </w:tc>
        <w:tc>
          <w:tcPr>
            <w:tcW w:w="380" w:type="dxa"/>
            <w:tcBorders>
              <w:top w:val="nil"/>
              <w:left w:val="nil"/>
              <w:bottom w:val="nil"/>
              <w:right w:val="single" w:sz="8" w:space="0" w:color="auto"/>
            </w:tcBorders>
            <w:vAlign w:val="center"/>
          </w:tcPr>
          <w:p w:rsidR="00C5769A" w:rsidRDefault="00C5769A" w:rsidP="00C707CE">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C5769A" w:rsidRDefault="00C5769A" w:rsidP="00C707CE">
            <w:pPr>
              <w:widowControl w:val="0"/>
              <w:autoSpaceDE w:val="0"/>
              <w:autoSpaceDN w:val="0"/>
              <w:adjustRightInd w:val="0"/>
              <w:jc w:val="center"/>
            </w:pPr>
            <w:r>
              <w:rPr>
                <w:rFonts w:ascii="Calibri" w:hAnsi="Calibri" w:cs="Calibri"/>
                <w:b/>
                <w:bCs/>
                <w:w w:val="98"/>
                <w:sz w:val="18"/>
                <w:szCs w:val="18"/>
              </w:rPr>
              <w:t>Medium</w:t>
            </w:r>
          </w:p>
        </w:tc>
        <w:tc>
          <w:tcPr>
            <w:tcW w:w="360" w:type="dxa"/>
            <w:tcBorders>
              <w:top w:val="nil"/>
              <w:left w:val="nil"/>
              <w:bottom w:val="nil"/>
              <w:right w:val="nil"/>
            </w:tcBorders>
            <w:vAlign w:val="center"/>
          </w:tcPr>
          <w:p w:rsidR="00C5769A" w:rsidRDefault="00C5769A" w:rsidP="00C707CE">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12" w:space="0" w:color="auto"/>
            </w:tcBorders>
            <w:vAlign w:val="center"/>
          </w:tcPr>
          <w:p w:rsidR="00C5769A" w:rsidRDefault="00C5769A" w:rsidP="00C707CE">
            <w:pPr>
              <w:widowControl w:val="0"/>
              <w:autoSpaceDE w:val="0"/>
              <w:autoSpaceDN w:val="0"/>
              <w:adjustRightInd w:val="0"/>
              <w:ind w:left="-385"/>
              <w:jc w:val="center"/>
            </w:pPr>
            <w:r>
              <w:rPr>
                <w:rFonts w:ascii="Calibri" w:hAnsi="Calibri" w:cs="Calibri"/>
                <w:b/>
                <w:bCs/>
                <w:sz w:val="18"/>
                <w:szCs w:val="18"/>
              </w:rPr>
              <w:t>Strong</w:t>
            </w:r>
          </w:p>
        </w:tc>
        <w:tc>
          <w:tcPr>
            <w:tcW w:w="35" w:type="dxa"/>
            <w:tcBorders>
              <w:top w:val="nil"/>
              <w:left w:val="single" w:sz="12" w:space="0" w:color="auto"/>
              <w:bottom w:val="nil"/>
              <w:right w:val="nil"/>
            </w:tcBorders>
            <w:vAlign w:val="center"/>
          </w:tcPr>
          <w:p w:rsidR="00C5769A" w:rsidRDefault="00C5769A" w:rsidP="00C707CE">
            <w:pPr>
              <w:widowControl w:val="0"/>
              <w:autoSpaceDE w:val="0"/>
              <w:autoSpaceDN w:val="0"/>
              <w:adjustRightInd w:val="0"/>
              <w:jc w:val="center"/>
              <w:rPr>
                <w:sz w:val="2"/>
                <w:szCs w:val="2"/>
              </w:rPr>
            </w:pPr>
          </w:p>
        </w:tc>
      </w:tr>
      <w:tr w:rsidR="00C5769A" w:rsidTr="00C707CE">
        <w:trPr>
          <w:trHeight w:val="80"/>
        </w:trPr>
        <w:tc>
          <w:tcPr>
            <w:tcW w:w="1760" w:type="dxa"/>
            <w:vMerge/>
            <w:tcBorders>
              <w:left w:val="single" w:sz="12" w:space="0" w:color="auto"/>
              <w:bottom w:val="single" w:sz="12" w:space="0" w:color="auto"/>
              <w:right w:val="single" w:sz="8" w:space="0" w:color="auto"/>
            </w:tcBorders>
            <w:vAlign w:val="center"/>
          </w:tcPr>
          <w:p w:rsidR="00C5769A" w:rsidRDefault="00C5769A" w:rsidP="00C707CE">
            <w:pPr>
              <w:widowControl w:val="0"/>
              <w:autoSpaceDE w:val="0"/>
              <w:autoSpaceDN w:val="0"/>
              <w:adjustRightInd w:val="0"/>
              <w:jc w:val="center"/>
              <w:rPr>
                <w:sz w:val="11"/>
                <w:szCs w:val="11"/>
              </w:rPr>
            </w:pPr>
          </w:p>
        </w:tc>
        <w:tc>
          <w:tcPr>
            <w:tcW w:w="1680" w:type="dxa"/>
            <w:vMerge/>
            <w:tcBorders>
              <w:left w:val="nil"/>
              <w:bottom w:val="single" w:sz="12" w:space="0" w:color="auto"/>
              <w:right w:val="single" w:sz="12" w:space="0" w:color="auto"/>
            </w:tcBorders>
            <w:vAlign w:val="center"/>
          </w:tcPr>
          <w:p w:rsidR="00C5769A" w:rsidRDefault="00C5769A" w:rsidP="00C707CE">
            <w:pPr>
              <w:widowControl w:val="0"/>
              <w:autoSpaceDE w:val="0"/>
              <w:autoSpaceDN w:val="0"/>
              <w:adjustRightInd w:val="0"/>
              <w:jc w:val="center"/>
              <w:rPr>
                <w:sz w:val="11"/>
                <w:szCs w:val="11"/>
              </w:rPr>
            </w:pPr>
          </w:p>
        </w:tc>
        <w:tc>
          <w:tcPr>
            <w:tcW w:w="960" w:type="dxa"/>
            <w:vMerge/>
            <w:tcBorders>
              <w:top w:val="nil"/>
              <w:left w:val="single" w:sz="12" w:space="0" w:color="auto"/>
              <w:bottom w:val="single" w:sz="12" w:space="0" w:color="auto"/>
              <w:right w:val="nil"/>
            </w:tcBorders>
            <w:vAlign w:val="center"/>
          </w:tcPr>
          <w:p w:rsidR="00C5769A" w:rsidRDefault="00C5769A" w:rsidP="00C707CE">
            <w:pPr>
              <w:widowControl w:val="0"/>
              <w:autoSpaceDE w:val="0"/>
              <w:autoSpaceDN w:val="0"/>
              <w:adjustRightInd w:val="0"/>
              <w:ind w:right="-365"/>
              <w:jc w:val="center"/>
              <w:rPr>
                <w:sz w:val="11"/>
                <w:szCs w:val="11"/>
              </w:rPr>
            </w:pPr>
          </w:p>
        </w:tc>
        <w:tc>
          <w:tcPr>
            <w:tcW w:w="380" w:type="dxa"/>
            <w:tcBorders>
              <w:top w:val="nil"/>
              <w:left w:val="nil"/>
              <w:bottom w:val="single" w:sz="12" w:space="0" w:color="auto"/>
              <w:right w:val="single" w:sz="8" w:space="0" w:color="auto"/>
            </w:tcBorders>
            <w:vAlign w:val="center"/>
          </w:tcPr>
          <w:p w:rsidR="00C5769A" w:rsidRDefault="00C5769A" w:rsidP="00C707CE">
            <w:pPr>
              <w:widowControl w:val="0"/>
              <w:autoSpaceDE w:val="0"/>
              <w:autoSpaceDN w:val="0"/>
              <w:adjustRightInd w:val="0"/>
              <w:ind w:right="-365"/>
              <w:jc w:val="center"/>
              <w:rPr>
                <w:sz w:val="11"/>
                <w:szCs w:val="11"/>
              </w:rPr>
            </w:pPr>
          </w:p>
        </w:tc>
        <w:tc>
          <w:tcPr>
            <w:tcW w:w="1360" w:type="dxa"/>
            <w:vMerge/>
            <w:tcBorders>
              <w:top w:val="nil"/>
              <w:left w:val="nil"/>
              <w:bottom w:val="single" w:sz="12" w:space="0" w:color="auto"/>
              <w:right w:val="single" w:sz="8" w:space="0" w:color="auto"/>
            </w:tcBorders>
            <w:vAlign w:val="center"/>
          </w:tcPr>
          <w:p w:rsidR="00C5769A" w:rsidRDefault="00C5769A" w:rsidP="00C707CE">
            <w:pPr>
              <w:widowControl w:val="0"/>
              <w:autoSpaceDE w:val="0"/>
              <w:autoSpaceDN w:val="0"/>
              <w:adjustRightInd w:val="0"/>
              <w:ind w:right="-365"/>
              <w:jc w:val="center"/>
              <w:rPr>
                <w:sz w:val="11"/>
                <w:szCs w:val="11"/>
              </w:rPr>
            </w:pPr>
          </w:p>
        </w:tc>
        <w:tc>
          <w:tcPr>
            <w:tcW w:w="360" w:type="dxa"/>
            <w:tcBorders>
              <w:top w:val="nil"/>
              <w:left w:val="nil"/>
              <w:bottom w:val="single" w:sz="12" w:space="0" w:color="auto"/>
              <w:right w:val="nil"/>
            </w:tcBorders>
            <w:vAlign w:val="center"/>
          </w:tcPr>
          <w:p w:rsidR="00C5769A" w:rsidRDefault="00C5769A" w:rsidP="00C707CE">
            <w:pPr>
              <w:widowControl w:val="0"/>
              <w:autoSpaceDE w:val="0"/>
              <w:autoSpaceDN w:val="0"/>
              <w:adjustRightInd w:val="0"/>
              <w:ind w:right="-365"/>
              <w:jc w:val="center"/>
              <w:rPr>
                <w:sz w:val="11"/>
                <w:szCs w:val="11"/>
              </w:rPr>
            </w:pPr>
          </w:p>
        </w:tc>
        <w:tc>
          <w:tcPr>
            <w:tcW w:w="1000" w:type="dxa"/>
            <w:vMerge/>
            <w:tcBorders>
              <w:top w:val="nil"/>
              <w:left w:val="nil"/>
              <w:bottom w:val="single" w:sz="12" w:space="0" w:color="auto"/>
              <w:right w:val="single" w:sz="12" w:space="0" w:color="auto"/>
            </w:tcBorders>
            <w:vAlign w:val="center"/>
          </w:tcPr>
          <w:p w:rsidR="00C5769A" w:rsidRDefault="00C5769A" w:rsidP="00C707CE">
            <w:pPr>
              <w:widowControl w:val="0"/>
              <w:autoSpaceDE w:val="0"/>
              <w:autoSpaceDN w:val="0"/>
              <w:adjustRightInd w:val="0"/>
              <w:ind w:right="-365"/>
              <w:jc w:val="center"/>
              <w:rPr>
                <w:sz w:val="11"/>
                <w:szCs w:val="11"/>
              </w:rPr>
            </w:pPr>
          </w:p>
        </w:tc>
        <w:tc>
          <w:tcPr>
            <w:tcW w:w="35" w:type="dxa"/>
            <w:tcBorders>
              <w:top w:val="nil"/>
              <w:left w:val="single" w:sz="12" w:space="0" w:color="auto"/>
              <w:bottom w:val="nil"/>
              <w:right w:val="nil"/>
            </w:tcBorders>
            <w:vAlign w:val="center"/>
          </w:tcPr>
          <w:p w:rsidR="00C5769A" w:rsidRDefault="00C5769A" w:rsidP="00C707CE">
            <w:pPr>
              <w:widowControl w:val="0"/>
              <w:autoSpaceDE w:val="0"/>
              <w:autoSpaceDN w:val="0"/>
              <w:adjustRightInd w:val="0"/>
              <w:jc w:val="center"/>
              <w:rPr>
                <w:sz w:val="2"/>
                <w:szCs w:val="2"/>
              </w:rPr>
            </w:pPr>
          </w:p>
        </w:tc>
      </w:tr>
      <w:tr w:rsidR="00562E5E" w:rsidTr="00C707CE">
        <w:trPr>
          <w:trHeight w:val="216"/>
        </w:trPr>
        <w:tc>
          <w:tcPr>
            <w:tcW w:w="1760" w:type="dxa"/>
            <w:vMerge w:val="restart"/>
            <w:tcBorders>
              <w:top w:val="single" w:sz="12" w:space="0" w:color="auto"/>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r>
              <w:rPr>
                <w:rFonts w:ascii="Calibri" w:hAnsi="Calibri" w:cs="Calibri"/>
                <w:w w:val="97"/>
                <w:sz w:val="18"/>
                <w:szCs w:val="18"/>
              </w:rPr>
              <w:t>Frame Owners</w:t>
            </w:r>
          </w:p>
        </w:tc>
        <w:tc>
          <w:tcPr>
            <w:tcW w:w="1680" w:type="dxa"/>
            <w:tcBorders>
              <w:top w:val="single" w:sz="12" w:space="0" w:color="auto"/>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oastal</w:t>
            </w:r>
          </w:p>
        </w:tc>
        <w:tc>
          <w:tcPr>
            <w:tcW w:w="960" w:type="dxa"/>
            <w:tcBorders>
              <w:top w:val="single" w:sz="12" w:space="0" w:color="auto"/>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5.4%</w:t>
            </w:r>
          </w:p>
        </w:tc>
        <w:tc>
          <w:tcPr>
            <w:tcW w:w="380" w:type="dxa"/>
            <w:tcBorders>
              <w:top w:val="single" w:sz="12" w:space="0" w:color="auto"/>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single" w:sz="12" w:space="0" w:color="auto"/>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6%</w:t>
            </w:r>
          </w:p>
        </w:tc>
        <w:tc>
          <w:tcPr>
            <w:tcW w:w="360" w:type="dxa"/>
            <w:tcBorders>
              <w:top w:val="single" w:sz="12" w:space="0" w:color="auto"/>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single" w:sz="12" w:space="0" w:color="auto"/>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2%</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6.6%</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0%</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6%</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1.8%</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0.9%</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0%</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92"/>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4.0%</w:t>
            </w:r>
          </w:p>
        </w:tc>
        <w:tc>
          <w:tcPr>
            <w:tcW w:w="380" w:type="dxa"/>
            <w:tcBorders>
              <w:top w:val="nil"/>
              <w:left w:val="nil"/>
              <w:bottom w:val="nil"/>
              <w:right w:val="single" w:sz="8" w:space="0" w:color="auto"/>
            </w:tcBorders>
            <w:vAlign w:val="center"/>
          </w:tcPr>
          <w:p w:rsidR="00562E5E" w:rsidRDefault="00562E5E" w:rsidP="00C707CE">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2.8%</w:t>
            </w:r>
          </w:p>
        </w:tc>
        <w:tc>
          <w:tcPr>
            <w:tcW w:w="360" w:type="dxa"/>
            <w:tcBorders>
              <w:top w:val="nil"/>
              <w:left w:val="nil"/>
              <w:bottom w:val="nil"/>
              <w:right w:val="nil"/>
            </w:tcBorders>
            <w:vAlign w:val="center"/>
          </w:tcPr>
          <w:p w:rsidR="00562E5E" w:rsidRDefault="00562E5E" w:rsidP="00C707CE">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8%</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118"/>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7.2%</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3%</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5.6%</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9%</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3%</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1"/>
        </w:trPr>
        <w:tc>
          <w:tcPr>
            <w:tcW w:w="1760" w:type="dxa"/>
            <w:vMerge w:val="restart"/>
            <w:tcBorders>
              <w:top w:val="nil"/>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r>
              <w:rPr>
                <w:rFonts w:ascii="Calibri" w:hAnsi="Calibri" w:cs="Calibri"/>
                <w:w w:val="97"/>
                <w:sz w:val="18"/>
                <w:szCs w:val="18"/>
              </w:rPr>
              <w:t>Masonry Owners</w:t>
            </w: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5.2%</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1%</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6.6%</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0%</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5%</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1.7%</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0.8%</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0%</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94"/>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3.9%</w:t>
            </w:r>
          </w:p>
        </w:tc>
        <w:tc>
          <w:tcPr>
            <w:tcW w:w="380" w:type="dxa"/>
            <w:tcBorders>
              <w:top w:val="nil"/>
              <w:left w:val="nil"/>
              <w:bottom w:val="nil"/>
              <w:right w:val="single" w:sz="8" w:space="0" w:color="auto"/>
            </w:tcBorders>
            <w:vAlign w:val="center"/>
          </w:tcPr>
          <w:p w:rsidR="00562E5E" w:rsidRDefault="00562E5E" w:rsidP="00C707CE">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2.8%</w:t>
            </w:r>
          </w:p>
        </w:tc>
        <w:tc>
          <w:tcPr>
            <w:tcW w:w="360" w:type="dxa"/>
            <w:tcBorders>
              <w:top w:val="nil"/>
              <w:left w:val="nil"/>
              <w:bottom w:val="nil"/>
              <w:right w:val="nil"/>
            </w:tcBorders>
            <w:vAlign w:val="center"/>
          </w:tcPr>
          <w:p w:rsidR="00562E5E" w:rsidRDefault="00562E5E" w:rsidP="00C707CE">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7%</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116"/>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7.0%</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4%</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2%</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5.5%</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8%</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2%</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1"/>
        </w:trPr>
        <w:tc>
          <w:tcPr>
            <w:tcW w:w="1760" w:type="dxa"/>
            <w:vMerge w:val="restart"/>
            <w:tcBorders>
              <w:top w:val="nil"/>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r>
              <w:rPr>
                <w:rFonts w:ascii="Calibri" w:hAnsi="Calibri" w:cs="Calibri"/>
                <w:w w:val="97"/>
                <w:sz w:val="18"/>
                <w:szCs w:val="18"/>
              </w:rPr>
              <w:t>Mobile Homes</w:t>
            </w: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6.1%</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1%</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7%</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9.3%</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9.3%</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1.9%</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9%</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94"/>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6.8%</w:t>
            </w:r>
          </w:p>
        </w:tc>
        <w:tc>
          <w:tcPr>
            <w:tcW w:w="380" w:type="dxa"/>
            <w:tcBorders>
              <w:top w:val="nil"/>
              <w:left w:val="nil"/>
              <w:bottom w:val="nil"/>
              <w:right w:val="single" w:sz="8" w:space="0" w:color="auto"/>
            </w:tcBorders>
            <w:vAlign w:val="center"/>
          </w:tcPr>
          <w:p w:rsidR="00562E5E" w:rsidRDefault="00562E5E" w:rsidP="00C707CE">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8%</w:t>
            </w:r>
          </w:p>
        </w:tc>
        <w:tc>
          <w:tcPr>
            <w:tcW w:w="360" w:type="dxa"/>
            <w:tcBorders>
              <w:top w:val="nil"/>
              <w:left w:val="nil"/>
              <w:bottom w:val="nil"/>
              <w:right w:val="nil"/>
            </w:tcBorders>
            <w:vAlign w:val="center"/>
          </w:tcPr>
          <w:p w:rsidR="00562E5E" w:rsidRDefault="00562E5E" w:rsidP="00C707CE">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3%</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116"/>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7.3%</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3%</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7.4%</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6.5%</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6%</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8"/>
        </w:trPr>
        <w:tc>
          <w:tcPr>
            <w:tcW w:w="1760" w:type="dxa"/>
            <w:vMerge w:val="restart"/>
            <w:tcBorders>
              <w:top w:val="nil"/>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r>
              <w:rPr>
                <w:rFonts w:ascii="Calibri" w:hAnsi="Calibri" w:cs="Calibri"/>
                <w:w w:val="97"/>
                <w:sz w:val="18"/>
                <w:szCs w:val="18"/>
              </w:rPr>
              <w:t>Frame Renters</w:t>
            </w: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9.5%</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1"/>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2.6%</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7%</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92"/>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7.7%</w:t>
            </w:r>
          </w:p>
        </w:tc>
        <w:tc>
          <w:tcPr>
            <w:tcW w:w="380" w:type="dxa"/>
            <w:tcBorders>
              <w:top w:val="nil"/>
              <w:left w:val="nil"/>
              <w:bottom w:val="nil"/>
              <w:right w:val="single" w:sz="8" w:space="0" w:color="auto"/>
            </w:tcBorders>
            <w:vAlign w:val="center"/>
          </w:tcPr>
          <w:p w:rsidR="00562E5E" w:rsidRDefault="00562E5E" w:rsidP="00C707CE">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4.3%</w:t>
            </w:r>
          </w:p>
        </w:tc>
        <w:tc>
          <w:tcPr>
            <w:tcW w:w="360" w:type="dxa"/>
            <w:tcBorders>
              <w:top w:val="nil"/>
              <w:left w:val="nil"/>
              <w:bottom w:val="nil"/>
              <w:right w:val="nil"/>
            </w:tcBorders>
            <w:vAlign w:val="center"/>
          </w:tcPr>
          <w:p w:rsidR="00562E5E" w:rsidRDefault="00562E5E" w:rsidP="00C707CE">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2%</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118"/>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5"/>
                <w:sz w:val="18"/>
                <w:szCs w:val="18"/>
              </w:rPr>
              <w:t>‐11.5%</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9.1%</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6.3%</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9.5%</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3%</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8"/>
        </w:trPr>
        <w:tc>
          <w:tcPr>
            <w:tcW w:w="1760" w:type="dxa"/>
            <w:vMerge w:val="restart"/>
            <w:tcBorders>
              <w:top w:val="nil"/>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r>
              <w:rPr>
                <w:rFonts w:ascii="Calibri" w:hAnsi="Calibri" w:cs="Calibri"/>
                <w:w w:val="97"/>
                <w:sz w:val="18"/>
                <w:szCs w:val="18"/>
              </w:rPr>
              <w:t>Masonry Renters</w:t>
            </w: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9.2%</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2%</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8%</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1"/>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7%</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2%</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2.6%</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7%</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87"/>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7"/>
                <w:szCs w:val="7"/>
              </w:rPr>
            </w:pPr>
          </w:p>
        </w:tc>
        <w:tc>
          <w:tcPr>
            <w:tcW w:w="1680" w:type="dxa"/>
            <w:vMerge w:val="restart"/>
            <w:tcBorders>
              <w:top w:val="nil"/>
              <w:left w:val="nil"/>
              <w:bottom w:val="nil"/>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7.6%</w:t>
            </w:r>
          </w:p>
        </w:tc>
        <w:tc>
          <w:tcPr>
            <w:tcW w:w="380" w:type="dxa"/>
            <w:tcBorders>
              <w:top w:val="nil"/>
              <w:left w:val="nil"/>
              <w:bottom w:val="nil"/>
              <w:right w:val="single" w:sz="8" w:space="0" w:color="auto"/>
            </w:tcBorders>
            <w:vAlign w:val="center"/>
          </w:tcPr>
          <w:p w:rsidR="00562E5E" w:rsidRDefault="00562E5E" w:rsidP="00C707CE">
            <w:pPr>
              <w:widowControl w:val="0"/>
              <w:autoSpaceDE w:val="0"/>
              <w:autoSpaceDN w:val="0"/>
              <w:adjustRightInd w:val="0"/>
              <w:ind w:right="-365"/>
              <w:jc w:val="center"/>
              <w:rPr>
                <w:sz w:val="7"/>
                <w:szCs w:val="7"/>
              </w:rPr>
            </w:pPr>
          </w:p>
        </w:tc>
        <w:tc>
          <w:tcPr>
            <w:tcW w:w="136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4.4%</w:t>
            </w:r>
          </w:p>
        </w:tc>
        <w:tc>
          <w:tcPr>
            <w:tcW w:w="360" w:type="dxa"/>
            <w:tcBorders>
              <w:top w:val="nil"/>
              <w:left w:val="nil"/>
              <w:bottom w:val="nil"/>
              <w:right w:val="nil"/>
            </w:tcBorders>
            <w:vAlign w:val="center"/>
          </w:tcPr>
          <w:p w:rsidR="00562E5E" w:rsidRDefault="00562E5E" w:rsidP="00C707CE">
            <w:pPr>
              <w:widowControl w:val="0"/>
              <w:autoSpaceDE w:val="0"/>
              <w:autoSpaceDN w:val="0"/>
              <w:adjustRightInd w:val="0"/>
              <w:ind w:right="-365"/>
              <w:jc w:val="center"/>
              <w:rPr>
                <w:sz w:val="7"/>
                <w:szCs w:val="7"/>
              </w:rPr>
            </w:pPr>
          </w:p>
        </w:tc>
        <w:tc>
          <w:tcPr>
            <w:tcW w:w="100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2%</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123"/>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5"/>
                <w:sz w:val="18"/>
                <w:szCs w:val="18"/>
              </w:rPr>
              <w:t>‐11.1%</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8.6%</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6.0%</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9.3%</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1%</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8%</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val="restart"/>
            <w:tcBorders>
              <w:top w:val="nil"/>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r>
              <w:rPr>
                <w:rFonts w:ascii="Calibri" w:hAnsi="Calibri" w:cs="Calibri"/>
                <w:w w:val="97"/>
                <w:sz w:val="18"/>
                <w:szCs w:val="18"/>
              </w:rPr>
              <w:t>Frame Condo Unit</w:t>
            </w: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8.5%</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2%</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5"/>
                <w:sz w:val="18"/>
                <w:szCs w:val="18"/>
              </w:rPr>
              <w:t>‐10.9%</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3%</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2.7%</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9%</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92"/>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8.1%</w:t>
            </w:r>
          </w:p>
        </w:tc>
        <w:tc>
          <w:tcPr>
            <w:tcW w:w="380" w:type="dxa"/>
            <w:tcBorders>
              <w:top w:val="nil"/>
              <w:left w:val="nil"/>
              <w:bottom w:val="nil"/>
              <w:right w:val="single" w:sz="8" w:space="0" w:color="auto"/>
            </w:tcBorders>
            <w:vAlign w:val="center"/>
          </w:tcPr>
          <w:p w:rsidR="00562E5E" w:rsidRDefault="00562E5E" w:rsidP="00C707CE">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7%</w:t>
            </w:r>
          </w:p>
        </w:tc>
        <w:tc>
          <w:tcPr>
            <w:tcW w:w="360" w:type="dxa"/>
            <w:tcBorders>
              <w:top w:val="nil"/>
              <w:left w:val="nil"/>
              <w:bottom w:val="nil"/>
              <w:right w:val="nil"/>
            </w:tcBorders>
            <w:vAlign w:val="center"/>
          </w:tcPr>
          <w:p w:rsidR="00562E5E" w:rsidRDefault="00562E5E" w:rsidP="00C707CE">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4%</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118"/>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5"/>
                <w:sz w:val="18"/>
                <w:szCs w:val="18"/>
              </w:rPr>
              <w:t>‐10.1%</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9%</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8.0%</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8.8%</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0%</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val="restart"/>
            <w:tcBorders>
              <w:top w:val="nil"/>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r>
              <w:rPr>
                <w:rFonts w:ascii="Calibri" w:hAnsi="Calibri" w:cs="Calibri"/>
                <w:w w:val="97"/>
                <w:sz w:val="18"/>
                <w:szCs w:val="18"/>
              </w:rPr>
              <w:t>Masonry Condo Unit</w:t>
            </w: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8.2%</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2%</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8%</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5"/>
                <w:sz w:val="18"/>
                <w:szCs w:val="18"/>
              </w:rPr>
              <w:t>‐10.9%</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4%</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2.7%</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4%</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9%</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92"/>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8.0%</w:t>
            </w:r>
          </w:p>
        </w:tc>
        <w:tc>
          <w:tcPr>
            <w:tcW w:w="380" w:type="dxa"/>
            <w:tcBorders>
              <w:top w:val="nil"/>
              <w:left w:val="nil"/>
              <w:bottom w:val="nil"/>
              <w:right w:val="single" w:sz="8" w:space="0" w:color="auto"/>
            </w:tcBorders>
            <w:vAlign w:val="center"/>
          </w:tcPr>
          <w:p w:rsidR="00562E5E" w:rsidRDefault="00562E5E" w:rsidP="00C707CE">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7%</w:t>
            </w:r>
          </w:p>
        </w:tc>
        <w:tc>
          <w:tcPr>
            <w:tcW w:w="360" w:type="dxa"/>
            <w:tcBorders>
              <w:top w:val="nil"/>
              <w:left w:val="nil"/>
              <w:bottom w:val="nil"/>
              <w:right w:val="nil"/>
            </w:tcBorders>
            <w:vAlign w:val="center"/>
          </w:tcPr>
          <w:p w:rsidR="00562E5E" w:rsidRDefault="00562E5E" w:rsidP="00C707CE">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4%</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118"/>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6%</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7.4%</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8.4%</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3%</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7%</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val="restart"/>
            <w:tcBorders>
              <w:top w:val="nil"/>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w w:val="95"/>
                <w:sz w:val="18"/>
                <w:szCs w:val="18"/>
              </w:rPr>
              <w:t>Commercial</w:t>
            </w:r>
          </w:p>
          <w:p w:rsidR="00562E5E" w:rsidRDefault="00562E5E" w:rsidP="00C707CE">
            <w:pPr>
              <w:widowControl w:val="0"/>
              <w:autoSpaceDE w:val="0"/>
              <w:autoSpaceDN w:val="0"/>
              <w:adjustRightInd w:val="0"/>
              <w:jc w:val="center"/>
              <w:rPr>
                <w:sz w:val="18"/>
                <w:szCs w:val="18"/>
              </w:rPr>
            </w:pPr>
            <w:r>
              <w:rPr>
                <w:rFonts w:ascii="Calibri" w:hAnsi="Calibri" w:cs="Calibri"/>
                <w:w w:val="96"/>
                <w:sz w:val="18"/>
                <w:szCs w:val="18"/>
              </w:rPr>
              <w:t>Residential</w:t>
            </w: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6.1%</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4%</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8.7%</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5"/>
                <w:sz w:val="18"/>
                <w:szCs w:val="18"/>
              </w:rPr>
              <w:t>‐12.2%</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2.4%</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5.1%</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3.2%</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3%</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0%</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entral</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8.3%</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8.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0.5%</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6.9%</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3%</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9.7%</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6.9%</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2%</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9.4%</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bl>
    <w:p w:rsidR="00562E5E" w:rsidRDefault="00562E5E" w:rsidP="006969A5">
      <w:pPr>
        <w:pStyle w:val="Heading2"/>
        <w:sectPr w:rsidR="00562E5E" w:rsidSect="00C5769A">
          <w:pgSz w:w="12240" w:h="15840" w:code="1"/>
          <w:pgMar w:top="450" w:right="1350" w:bottom="1260" w:left="2430" w:header="720" w:footer="432" w:gutter="0"/>
          <w:cols w:space="720"/>
          <w:docGrid w:linePitch="360"/>
        </w:sectPr>
      </w:pPr>
    </w:p>
    <w:p w:rsidR="00562E5E" w:rsidRDefault="00562E5E" w:rsidP="00562E5E">
      <w:pPr>
        <w:widowControl w:val="0"/>
        <w:overflowPunct w:val="0"/>
        <w:autoSpaceDE w:val="0"/>
        <w:autoSpaceDN w:val="0"/>
        <w:adjustRightInd w:val="0"/>
        <w:jc w:val="right"/>
      </w:pPr>
      <w:r>
        <w:rPr>
          <w:rFonts w:ascii="Calibri" w:hAnsi="Calibri" w:cs="Calibri"/>
          <w:sz w:val="20"/>
          <w:szCs w:val="20"/>
        </w:rPr>
        <w:t>Appendix G</w:t>
      </w: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67" w:lineRule="exact"/>
      </w:pPr>
    </w:p>
    <w:p w:rsidR="00562E5E" w:rsidRDefault="00562E5E" w:rsidP="00562E5E">
      <w:pPr>
        <w:widowControl w:val="0"/>
        <w:autoSpaceDE w:val="0"/>
        <w:autoSpaceDN w:val="0"/>
        <w:adjustRightInd w:val="0"/>
        <w:ind w:left="600"/>
      </w:pPr>
      <w:r>
        <w:rPr>
          <w:rFonts w:ascii="Calibri" w:hAnsi="Calibri" w:cs="Calibri"/>
          <w:b/>
          <w:bCs/>
          <w:sz w:val="29"/>
          <w:szCs w:val="29"/>
        </w:rPr>
        <w:t>Form A‐7: Percent Change in Logical Relationship to Risk ‐ Condo Unit Floor</w:t>
      </w:r>
    </w:p>
    <w:p w:rsidR="00562E5E" w:rsidRDefault="00562E5E" w:rsidP="00562E5E">
      <w:pPr>
        <w:widowControl w:val="0"/>
        <w:autoSpaceDE w:val="0"/>
        <w:autoSpaceDN w:val="0"/>
        <w:adjustRightInd w:val="0"/>
        <w:spacing w:line="278"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ing Organization: Florida International University</w:t>
      </w:r>
    </w:p>
    <w:p w:rsidR="00562E5E" w:rsidRDefault="00562E5E" w:rsidP="00562E5E">
      <w:pPr>
        <w:widowControl w:val="0"/>
        <w:autoSpaceDE w:val="0"/>
        <w:autoSpaceDN w:val="0"/>
        <w:adjustRightInd w:val="0"/>
        <w:spacing w:line="15"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562E5E" w:rsidRDefault="00562E5E" w:rsidP="00562E5E">
      <w:pPr>
        <w:widowControl w:val="0"/>
        <w:autoSpaceDE w:val="0"/>
        <w:autoSpaceDN w:val="0"/>
        <w:adjustRightInd w:val="0"/>
        <w:spacing w:line="15"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 Release Date: November 1, 2014</w:t>
      </w:r>
    </w:p>
    <w:p w:rsidR="00562E5E" w:rsidRDefault="00562E5E" w:rsidP="00562E5E">
      <w:pPr>
        <w:widowControl w:val="0"/>
        <w:autoSpaceDE w:val="0"/>
        <w:autoSpaceDN w:val="0"/>
        <w:adjustRightInd w:val="0"/>
        <w:spacing w:line="260" w:lineRule="exact"/>
      </w:pPr>
    </w:p>
    <w:tbl>
      <w:tblPr>
        <w:tblW w:w="0" w:type="auto"/>
        <w:tblLayout w:type="fixed"/>
        <w:tblCellMar>
          <w:left w:w="0" w:type="dxa"/>
          <w:right w:w="0" w:type="dxa"/>
        </w:tblCellMar>
        <w:tblLook w:val="0000" w:firstRow="0" w:lastRow="0" w:firstColumn="0" w:lastColumn="0" w:noHBand="0" w:noVBand="0"/>
      </w:tblPr>
      <w:tblGrid>
        <w:gridCol w:w="1760"/>
        <w:gridCol w:w="1900"/>
        <w:gridCol w:w="1520"/>
        <w:gridCol w:w="1540"/>
        <w:gridCol w:w="1520"/>
        <w:gridCol w:w="1860"/>
        <w:gridCol w:w="35"/>
      </w:tblGrid>
      <w:tr w:rsidR="00C5769A" w:rsidTr="00C5769A">
        <w:trPr>
          <w:trHeight w:val="276"/>
        </w:trPr>
        <w:tc>
          <w:tcPr>
            <w:tcW w:w="1760" w:type="dxa"/>
            <w:vMerge w:val="restart"/>
            <w:tcBorders>
              <w:top w:val="single" w:sz="12" w:space="0" w:color="auto"/>
              <w:left w:val="single" w:sz="12" w:space="0" w:color="auto"/>
              <w:right w:val="single" w:sz="8" w:space="0" w:color="auto"/>
            </w:tcBorders>
            <w:vAlign w:val="center"/>
          </w:tcPr>
          <w:p w:rsidR="00C5769A" w:rsidRDefault="00C5769A" w:rsidP="00C5769A">
            <w:pPr>
              <w:widowControl w:val="0"/>
              <w:autoSpaceDE w:val="0"/>
              <w:autoSpaceDN w:val="0"/>
              <w:adjustRightInd w:val="0"/>
              <w:spacing w:line="243" w:lineRule="exact"/>
              <w:jc w:val="center"/>
            </w:pPr>
            <w:r>
              <w:rPr>
                <w:rFonts w:ascii="Calibri" w:hAnsi="Calibri" w:cs="Calibri"/>
                <w:b/>
                <w:bCs/>
                <w:sz w:val="20"/>
                <w:szCs w:val="20"/>
              </w:rPr>
              <w:t>Construction /</w:t>
            </w:r>
          </w:p>
          <w:p w:rsidR="00C5769A" w:rsidRDefault="00C5769A" w:rsidP="00C5769A">
            <w:pPr>
              <w:widowControl w:val="0"/>
              <w:autoSpaceDE w:val="0"/>
              <w:autoSpaceDN w:val="0"/>
              <w:adjustRightInd w:val="0"/>
              <w:spacing w:line="243" w:lineRule="exact"/>
              <w:jc w:val="center"/>
            </w:pPr>
            <w:r>
              <w:rPr>
                <w:rFonts w:ascii="Calibri" w:hAnsi="Calibri" w:cs="Calibri"/>
                <w:b/>
                <w:bCs/>
                <w:sz w:val="20"/>
                <w:szCs w:val="20"/>
              </w:rPr>
              <w:t>Policy</w:t>
            </w:r>
          </w:p>
        </w:tc>
        <w:tc>
          <w:tcPr>
            <w:tcW w:w="1900" w:type="dxa"/>
            <w:vMerge w:val="restart"/>
            <w:tcBorders>
              <w:top w:val="single" w:sz="12" w:space="0" w:color="auto"/>
              <w:left w:val="nil"/>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Region</w:t>
            </w:r>
          </w:p>
        </w:tc>
        <w:tc>
          <w:tcPr>
            <w:tcW w:w="6440" w:type="dxa"/>
            <w:gridSpan w:val="4"/>
            <w:tcBorders>
              <w:top w:val="single" w:sz="12" w:space="0" w:color="auto"/>
              <w:left w:val="single" w:sz="12" w:space="0" w:color="auto"/>
              <w:bottom w:val="single" w:sz="8" w:space="0" w:color="auto"/>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Percent Change in Loss Cost</w:t>
            </w: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C5769A">
        <w:trPr>
          <w:trHeight w:val="114"/>
        </w:trPr>
        <w:tc>
          <w:tcPr>
            <w:tcW w:w="1760" w:type="dxa"/>
            <w:vMerge/>
            <w:tcBorders>
              <w:left w:val="single" w:sz="12" w:space="0" w:color="auto"/>
              <w:right w:val="single" w:sz="8" w:space="0" w:color="auto"/>
            </w:tcBorders>
            <w:vAlign w:val="center"/>
          </w:tcPr>
          <w:p w:rsidR="00C5769A" w:rsidRDefault="00C5769A" w:rsidP="00C5769A">
            <w:pPr>
              <w:widowControl w:val="0"/>
              <w:autoSpaceDE w:val="0"/>
              <w:autoSpaceDN w:val="0"/>
              <w:adjustRightInd w:val="0"/>
              <w:spacing w:line="243" w:lineRule="exact"/>
              <w:jc w:val="center"/>
            </w:pPr>
          </w:p>
        </w:tc>
        <w:tc>
          <w:tcPr>
            <w:tcW w:w="1900" w:type="dxa"/>
            <w:vMerge/>
            <w:tcBorders>
              <w:left w:val="nil"/>
              <w:right w:val="single" w:sz="12" w:space="0" w:color="auto"/>
            </w:tcBorders>
            <w:vAlign w:val="center"/>
          </w:tcPr>
          <w:p w:rsidR="00C5769A" w:rsidRDefault="00C5769A" w:rsidP="00C5769A">
            <w:pPr>
              <w:widowControl w:val="0"/>
              <w:autoSpaceDE w:val="0"/>
              <w:autoSpaceDN w:val="0"/>
              <w:adjustRightInd w:val="0"/>
              <w:jc w:val="center"/>
              <w:rPr>
                <w:sz w:val="9"/>
                <w:szCs w:val="9"/>
              </w:rPr>
            </w:pPr>
          </w:p>
        </w:tc>
        <w:tc>
          <w:tcPr>
            <w:tcW w:w="1520" w:type="dxa"/>
            <w:vMerge w:val="restart"/>
            <w:tcBorders>
              <w:top w:val="nil"/>
              <w:left w:val="single" w:sz="12" w:space="0" w:color="auto"/>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3rd Floor</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9th Floor</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15th Floor</w:t>
            </w:r>
          </w:p>
        </w:tc>
        <w:tc>
          <w:tcPr>
            <w:tcW w:w="1860" w:type="dxa"/>
            <w:vMerge w:val="restart"/>
            <w:tcBorders>
              <w:top w:val="nil"/>
              <w:left w:val="nil"/>
              <w:bottom w:val="nil"/>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w w:val="98"/>
                <w:sz w:val="20"/>
                <w:szCs w:val="20"/>
              </w:rPr>
              <w:t>18th Floor</w:t>
            </w: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50"/>
        </w:trPr>
        <w:tc>
          <w:tcPr>
            <w:tcW w:w="1760" w:type="dxa"/>
            <w:vMerge/>
            <w:tcBorders>
              <w:left w:val="single" w:sz="12"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900" w:type="dxa"/>
            <w:vMerge/>
            <w:tcBorders>
              <w:left w:val="nil"/>
              <w:bottom w:val="single" w:sz="12" w:space="0" w:color="auto"/>
              <w:right w:val="single" w:sz="12" w:space="0" w:color="auto"/>
            </w:tcBorders>
            <w:vAlign w:val="center"/>
          </w:tcPr>
          <w:p w:rsidR="00C5769A" w:rsidRDefault="00C5769A" w:rsidP="00C5769A">
            <w:pPr>
              <w:widowControl w:val="0"/>
              <w:autoSpaceDE w:val="0"/>
              <w:autoSpaceDN w:val="0"/>
              <w:adjustRightInd w:val="0"/>
              <w:jc w:val="center"/>
              <w:rPr>
                <w:sz w:val="13"/>
                <w:szCs w:val="13"/>
              </w:rPr>
            </w:pPr>
          </w:p>
        </w:tc>
        <w:tc>
          <w:tcPr>
            <w:tcW w:w="1520" w:type="dxa"/>
            <w:vMerge/>
            <w:tcBorders>
              <w:top w:val="nil"/>
              <w:left w:val="single" w:sz="12"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540" w:type="dxa"/>
            <w:vMerge/>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520" w:type="dxa"/>
            <w:vMerge/>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860" w:type="dxa"/>
            <w:vMerge/>
            <w:tcBorders>
              <w:top w:val="nil"/>
              <w:left w:val="nil"/>
              <w:bottom w:val="single" w:sz="12" w:space="0" w:color="auto"/>
              <w:right w:val="single" w:sz="12" w:space="0" w:color="auto"/>
            </w:tcBorders>
            <w:vAlign w:val="center"/>
          </w:tcPr>
          <w:p w:rsidR="00C5769A" w:rsidRDefault="00C5769A" w:rsidP="00C5769A">
            <w:pPr>
              <w:widowControl w:val="0"/>
              <w:autoSpaceDE w:val="0"/>
              <w:autoSpaceDN w:val="0"/>
              <w:adjustRightInd w:val="0"/>
              <w:jc w:val="center"/>
              <w:rPr>
                <w:sz w:val="13"/>
                <w:szCs w:val="13"/>
              </w:rPr>
            </w:pP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42"/>
        </w:trPr>
        <w:tc>
          <w:tcPr>
            <w:tcW w:w="1760" w:type="dxa"/>
            <w:vMerge w:val="restart"/>
            <w:tcBorders>
              <w:top w:val="single" w:sz="12" w:space="0" w:color="auto"/>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r>
              <w:rPr>
                <w:rFonts w:ascii="Calibri" w:hAnsi="Calibri" w:cs="Calibri"/>
                <w:w w:val="99"/>
                <w:sz w:val="20"/>
                <w:szCs w:val="20"/>
              </w:rPr>
              <w:t>Condo Unit A</w:t>
            </w:r>
          </w:p>
        </w:tc>
        <w:tc>
          <w:tcPr>
            <w:tcW w:w="190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ind w:left="20"/>
              <w:jc w:val="center"/>
            </w:pPr>
            <w:r>
              <w:rPr>
                <w:rFonts w:ascii="Calibri" w:hAnsi="Calibri" w:cs="Calibri"/>
                <w:sz w:val="20"/>
                <w:szCs w:val="20"/>
              </w:rPr>
              <w:t>Coastal</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10.6%</w:t>
            </w:r>
          </w:p>
        </w:tc>
        <w:tc>
          <w:tcPr>
            <w:tcW w:w="154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10.4%</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9.3%</w:t>
            </w:r>
          </w:p>
        </w:tc>
        <w:tc>
          <w:tcPr>
            <w:tcW w:w="186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60.5%</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Inland</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6.0%</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8%</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4%</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3.9%</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Nor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8.0%</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07"/>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9"/>
                <w:szCs w:val="9"/>
              </w:rPr>
            </w:pPr>
          </w:p>
        </w:tc>
        <w:tc>
          <w:tcPr>
            <w:tcW w:w="190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Central</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0%</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3%</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2%</w:t>
            </w:r>
          </w:p>
        </w:tc>
        <w:tc>
          <w:tcPr>
            <w:tcW w:w="186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5%</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37"/>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90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4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86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Sou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0%</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3%</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9%</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8.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50"/>
        </w:trPr>
        <w:tc>
          <w:tcPr>
            <w:tcW w:w="1760" w:type="dxa"/>
            <w:vMerge/>
            <w:tcBorders>
              <w:left w:val="single" w:sz="8"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p>
        </w:tc>
        <w:tc>
          <w:tcPr>
            <w:tcW w:w="190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ind w:left="20"/>
              <w:jc w:val="center"/>
            </w:pPr>
            <w:r>
              <w:rPr>
                <w:rFonts w:ascii="Calibri" w:hAnsi="Calibri" w:cs="Calibri"/>
                <w:sz w:val="20"/>
                <w:szCs w:val="20"/>
              </w:rPr>
              <w:t>Statewide</w:t>
            </w:r>
          </w:p>
        </w:tc>
        <w:tc>
          <w:tcPr>
            <w:tcW w:w="152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1.0%</w:t>
            </w:r>
          </w:p>
        </w:tc>
        <w:tc>
          <w:tcPr>
            <w:tcW w:w="154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1.0%</w:t>
            </w:r>
          </w:p>
        </w:tc>
        <w:tc>
          <w:tcPr>
            <w:tcW w:w="152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0.1%</w:t>
            </w:r>
          </w:p>
        </w:tc>
        <w:tc>
          <w:tcPr>
            <w:tcW w:w="186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59.8%</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5"/>
        </w:trPr>
        <w:tc>
          <w:tcPr>
            <w:tcW w:w="1760" w:type="dxa"/>
            <w:vMerge w:val="restart"/>
            <w:tcBorders>
              <w:top w:val="single" w:sz="12" w:space="0" w:color="auto"/>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r>
              <w:rPr>
                <w:rFonts w:ascii="Calibri" w:hAnsi="Calibri" w:cs="Calibri"/>
                <w:w w:val="98"/>
                <w:sz w:val="20"/>
                <w:szCs w:val="20"/>
              </w:rPr>
              <w:t>Condo Unit B</w:t>
            </w:r>
          </w:p>
        </w:tc>
        <w:tc>
          <w:tcPr>
            <w:tcW w:w="190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ind w:left="20"/>
              <w:jc w:val="center"/>
            </w:pPr>
            <w:r>
              <w:rPr>
                <w:rFonts w:ascii="Calibri" w:hAnsi="Calibri" w:cs="Calibri"/>
                <w:sz w:val="20"/>
                <w:szCs w:val="20"/>
              </w:rPr>
              <w:t>Coastal</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9.1%</w:t>
            </w:r>
          </w:p>
        </w:tc>
        <w:tc>
          <w:tcPr>
            <w:tcW w:w="154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6.9%</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6.2%</w:t>
            </w:r>
          </w:p>
        </w:tc>
        <w:tc>
          <w:tcPr>
            <w:tcW w:w="186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59.1%</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Inland</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5%</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4.8%</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3.5%</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4.6%</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Nor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4.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3.3%</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12"/>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9"/>
                <w:szCs w:val="9"/>
              </w:rPr>
            </w:pPr>
          </w:p>
        </w:tc>
        <w:tc>
          <w:tcPr>
            <w:tcW w:w="190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Central</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9%</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0.5%</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6%</w:t>
            </w:r>
          </w:p>
        </w:tc>
        <w:tc>
          <w:tcPr>
            <w:tcW w:w="186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8.2%</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32"/>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90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4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86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Sou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1%</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7.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46"/>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ind w:left="20"/>
              <w:jc w:val="center"/>
            </w:pPr>
            <w:r>
              <w:rPr>
                <w:rFonts w:ascii="Calibri" w:hAnsi="Calibri" w:cs="Calibri"/>
                <w:sz w:val="20"/>
                <w:szCs w:val="20"/>
              </w:rPr>
              <w:t>Statewide</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9.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7.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7.2%</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58.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bl>
    <w:p w:rsidR="00562E5E" w:rsidRDefault="00562E5E" w:rsidP="00562E5E">
      <w:pPr>
        <w:widowControl w:val="0"/>
        <w:autoSpaceDE w:val="0"/>
        <w:autoSpaceDN w:val="0"/>
        <w:adjustRightInd w:val="0"/>
        <w:sectPr w:rsidR="00562E5E">
          <w:pgSz w:w="12240" w:h="15840"/>
          <w:pgMar w:top="449" w:right="1020" w:bottom="1440" w:left="1040" w:header="720" w:footer="720" w:gutter="0"/>
          <w:cols w:space="720" w:equalWidth="0">
            <w:col w:w="10180"/>
          </w:cols>
          <w:noEndnote/>
        </w:sectPr>
      </w:pPr>
    </w:p>
    <w:p w:rsidR="00C5769A" w:rsidRDefault="00C5769A" w:rsidP="00C5769A">
      <w:pPr>
        <w:widowControl w:val="0"/>
        <w:overflowPunct w:val="0"/>
        <w:autoSpaceDE w:val="0"/>
        <w:autoSpaceDN w:val="0"/>
        <w:adjustRightInd w:val="0"/>
        <w:jc w:val="right"/>
      </w:pPr>
      <w:r>
        <w:rPr>
          <w:rFonts w:ascii="Calibri" w:hAnsi="Calibri" w:cs="Calibri"/>
        </w:rPr>
        <w:t>Appendix G</w:t>
      </w:r>
    </w:p>
    <w:p w:rsidR="00C5769A" w:rsidRDefault="00C5769A" w:rsidP="00C5769A">
      <w:pPr>
        <w:widowControl w:val="0"/>
        <w:autoSpaceDE w:val="0"/>
        <w:autoSpaceDN w:val="0"/>
        <w:adjustRightInd w:val="0"/>
        <w:spacing w:line="380" w:lineRule="exact"/>
      </w:pPr>
    </w:p>
    <w:p w:rsidR="00C5769A" w:rsidRDefault="00C5769A" w:rsidP="00D213FF">
      <w:pPr>
        <w:widowControl w:val="0"/>
        <w:overflowPunct w:val="0"/>
        <w:autoSpaceDE w:val="0"/>
        <w:autoSpaceDN w:val="0"/>
        <w:adjustRightInd w:val="0"/>
        <w:spacing w:line="261" w:lineRule="auto"/>
        <w:ind w:left="2790" w:right="1300" w:hanging="2520"/>
      </w:pPr>
      <w:r>
        <w:rPr>
          <w:rFonts w:ascii="Calibri" w:hAnsi="Calibri" w:cs="Calibri"/>
          <w:b/>
          <w:bCs/>
          <w:sz w:val="32"/>
          <w:szCs w:val="32"/>
        </w:rPr>
        <w:t>Form A‐7: Percent Change in Logical Relationship to Risk ‐ Number of Stories</w:t>
      </w:r>
    </w:p>
    <w:p w:rsidR="00C5769A" w:rsidRDefault="00C5769A" w:rsidP="00C5769A">
      <w:pPr>
        <w:widowControl w:val="0"/>
        <w:autoSpaceDE w:val="0"/>
        <w:autoSpaceDN w:val="0"/>
        <w:adjustRightInd w:val="0"/>
        <w:spacing w:line="200" w:lineRule="exact"/>
      </w:pPr>
    </w:p>
    <w:p w:rsidR="00C5769A" w:rsidRDefault="00C5769A" w:rsidP="00C5769A">
      <w:pPr>
        <w:widowControl w:val="0"/>
        <w:autoSpaceDE w:val="0"/>
        <w:autoSpaceDN w:val="0"/>
        <w:adjustRightInd w:val="0"/>
        <w:ind w:left="60"/>
      </w:pPr>
      <w:r>
        <w:rPr>
          <w:rFonts w:ascii="Calibri" w:hAnsi="Calibri" w:cs="Calibri"/>
          <w:b/>
          <w:bCs/>
        </w:rPr>
        <w:t>Modeling Organization: Florida International University</w:t>
      </w:r>
    </w:p>
    <w:p w:rsidR="00C5769A" w:rsidRDefault="00C5769A" w:rsidP="00C5769A">
      <w:pPr>
        <w:widowControl w:val="0"/>
        <w:autoSpaceDE w:val="0"/>
        <w:autoSpaceDN w:val="0"/>
        <w:adjustRightInd w:val="0"/>
        <w:spacing w:line="31" w:lineRule="exact"/>
      </w:pPr>
    </w:p>
    <w:p w:rsidR="00C5769A" w:rsidRDefault="00C5769A" w:rsidP="00C5769A">
      <w:pPr>
        <w:widowControl w:val="0"/>
        <w:autoSpaceDE w:val="0"/>
        <w:autoSpaceDN w:val="0"/>
        <w:adjustRightInd w:val="0"/>
        <w:ind w:left="60"/>
      </w:pPr>
      <w:r>
        <w:rPr>
          <w:rFonts w:ascii="Calibri" w:hAnsi="Calibri" w:cs="Calibri"/>
          <w:b/>
          <w:bCs/>
        </w:rPr>
        <w:t>Model Name &amp; Version Number: Florida Public Hurricane Loss Model 6.0</w:t>
      </w:r>
    </w:p>
    <w:p w:rsidR="00C5769A" w:rsidRDefault="00C5769A" w:rsidP="00C5769A">
      <w:pPr>
        <w:widowControl w:val="0"/>
        <w:autoSpaceDE w:val="0"/>
        <w:autoSpaceDN w:val="0"/>
        <w:adjustRightInd w:val="0"/>
        <w:spacing w:line="65" w:lineRule="exact"/>
      </w:pPr>
    </w:p>
    <w:p w:rsidR="00C5769A" w:rsidRDefault="00C5769A" w:rsidP="00C5769A">
      <w:pPr>
        <w:widowControl w:val="0"/>
        <w:autoSpaceDE w:val="0"/>
        <w:autoSpaceDN w:val="0"/>
        <w:adjustRightInd w:val="0"/>
        <w:ind w:left="60"/>
      </w:pPr>
      <w:r>
        <w:rPr>
          <w:rFonts w:ascii="Calibri" w:hAnsi="Calibri" w:cs="Calibri"/>
          <w:b/>
          <w:bCs/>
        </w:rPr>
        <w:t>Model Release Date: November 1, 2014</w:t>
      </w:r>
    </w:p>
    <w:p w:rsidR="00C5769A" w:rsidRDefault="00C5769A" w:rsidP="00C5769A">
      <w:pPr>
        <w:rPr>
          <w:rFonts w:ascii="Arial" w:hAnsi="Arial"/>
          <w:b/>
          <w:sz w:val="28"/>
          <w:szCs w:val="32"/>
        </w:rPr>
      </w:pPr>
      <w:r>
        <w:rPr>
          <w:rFonts w:ascii="Arial" w:hAnsi="Arial"/>
          <w:b/>
          <w:sz w:val="28"/>
          <w:szCs w:val="32"/>
        </w:rPr>
        <w:t xml:space="preserve"> </w:t>
      </w:r>
    </w:p>
    <w:tbl>
      <w:tblPr>
        <w:tblStyle w:val="TableGrid"/>
        <w:tblW w:w="8455" w:type="dxa"/>
        <w:tblLook w:val="04A0" w:firstRow="1" w:lastRow="0" w:firstColumn="1" w:lastColumn="0" w:noHBand="0" w:noVBand="1"/>
      </w:tblPr>
      <w:tblGrid>
        <w:gridCol w:w="2335"/>
        <w:gridCol w:w="1852"/>
        <w:gridCol w:w="1478"/>
        <w:gridCol w:w="1440"/>
        <w:gridCol w:w="1350"/>
      </w:tblGrid>
      <w:tr w:rsidR="00C5769A" w:rsidTr="00FB42B3">
        <w:tc>
          <w:tcPr>
            <w:tcW w:w="2335" w:type="dxa"/>
            <w:vMerge w:val="restart"/>
            <w:tcBorders>
              <w:top w:val="single" w:sz="12" w:space="0" w:color="auto"/>
              <w:left w:val="single" w:sz="12" w:space="0" w:color="auto"/>
            </w:tcBorders>
            <w:vAlign w:val="center"/>
          </w:tcPr>
          <w:p w:rsidR="00C5769A" w:rsidRDefault="00C5769A" w:rsidP="00C5769A">
            <w:r>
              <w:rPr>
                <w:rFonts w:ascii="Calibri" w:hAnsi="Calibri" w:cs="Calibri"/>
                <w:b/>
                <w:bCs/>
              </w:rPr>
              <w:t>Construction / Policy</w:t>
            </w:r>
          </w:p>
        </w:tc>
        <w:tc>
          <w:tcPr>
            <w:tcW w:w="1852" w:type="dxa"/>
            <w:vMerge w:val="restart"/>
            <w:tcBorders>
              <w:top w:val="single" w:sz="12" w:space="0" w:color="auto"/>
              <w:right w:val="single" w:sz="12" w:space="0" w:color="auto"/>
            </w:tcBorders>
            <w:vAlign w:val="center"/>
          </w:tcPr>
          <w:p w:rsidR="00C5769A" w:rsidRDefault="00C5769A" w:rsidP="00AF37ED">
            <w:pPr>
              <w:ind w:left="-108"/>
              <w:jc w:val="center"/>
            </w:pPr>
            <w:r>
              <w:rPr>
                <w:rFonts w:ascii="Calibri" w:hAnsi="Calibri" w:cs="Calibri"/>
                <w:b/>
                <w:bCs/>
              </w:rPr>
              <w:t>Region</w:t>
            </w:r>
          </w:p>
        </w:tc>
        <w:tc>
          <w:tcPr>
            <w:tcW w:w="4268" w:type="dxa"/>
            <w:gridSpan w:val="3"/>
            <w:tcBorders>
              <w:top w:val="single" w:sz="12" w:space="0" w:color="auto"/>
              <w:left w:val="single" w:sz="12" w:space="0" w:color="auto"/>
              <w:right w:val="single" w:sz="12" w:space="0" w:color="auto"/>
            </w:tcBorders>
            <w:vAlign w:val="center"/>
          </w:tcPr>
          <w:p w:rsidR="00C5769A" w:rsidRDefault="00C5769A" w:rsidP="00AF37ED">
            <w:pPr>
              <w:jc w:val="center"/>
            </w:pPr>
            <w:r>
              <w:rPr>
                <w:rFonts w:ascii="Calibri" w:hAnsi="Calibri" w:cs="Calibri"/>
                <w:b/>
                <w:bCs/>
              </w:rPr>
              <w:t>Percent Change in Loss Cost</w:t>
            </w:r>
          </w:p>
        </w:tc>
      </w:tr>
      <w:tr w:rsidR="00C5769A" w:rsidTr="0018714D">
        <w:tc>
          <w:tcPr>
            <w:tcW w:w="2335" w:type="dxa"/>
            <w:vMerge/>
            <w:tcBorders>
              <w:left w:val="single" w:sz="12" w:space="0" w:color="auto"/>
              <w:bottom w:val="single" w:sz="12" w:space="0" w:color="auto"/>
            </w:tcBorders>
            <w:vAlign w:val="center"/>
          </w:tcPr>
          <w:p w:rsidR="00C5769A" w:rsidRDefault="00C5769A" w:rsidP="00C5769A"/>
        </w:tc>
        <w:tc>
          <w:tcPr>
            <w:tcW w:w="1852" w:type="dxa"/>
            <w:vMerge/>
            <w:tcBorders>
              <w:bottom w:val="single" w:sz="12" w:space="0" w:color="auto"/>
              <w:right w:val="single" w:sz="12" w:space="0" w:color="auto"/>
            </w:tcBorders>
            <w:vAlign w:val="center"/>
          </w:tcPr>
          <w:p w:rsidR="00C5769A" w:rsidRDefault="00C5769A" w:rsidP="00C5769A"/>
        </w:tc>
        <w:tc>
          <w:tcPr>
            <w:tcW w:w="1478" w:type="dxa"/>
            <w:tcBorders>
              <w:left w:val="single" w:sz="12" w:space="0" w:color="auto"/>
              <w:bottom w:val="single" w:sz="12" w:space="0" w:color="auto"/>
            </w:tcBorders>
            <w:vAlign w:val="center"/>
          </w:tcPr>
          <w:p w:rsidR="00C5769A" w:rsidRDefault="00C5769A" w:rsidP="00AF37ED">
            <w:pPr>
              <w:widowControl w:val="0"/>
              <w:autoSpaceDE w:val="0"/>
              <w:autoSpaceDN w:val="0"/>
              <w:adjustRightInd w:val="0"/>
              <w:ind w:left="-70"/>
              <w:jc w:val="center"/>
            </w:pPr>
            <w:r>
              <w:rPr>
                <w:rFonts w:ascii="Calibri" w:hAnsi="Calibri" w:cs="Calibri"/>
                <w:b/>
                <w:bCs/>
              </w:rPr>
              <w:t>1 Story</w:t>
            </w:r>
          </w:p>
        </w:tc>
        <w:tc>
          <w:tcPr>
            <w:tcW w:w="1440" w:type="dxa"/>
            <w:tcBorders>
              <w:bottom w:val="single" w:sz="12" w:space="0" w:color="auto"/>
            </w:tcBorders>
            <w:vAlign w:val="center"/>
          </w:tcPr>
          <w:p w:rsidR="00C5769A" w:rsidRDefault="00C5769A" w:rsidP="00AF37ED">
            <w:pPr>
              <w:widowControl w:val="0"/>
              <w:autoSpaceDE w:val="0"/>
              <w:autoSpaceDN w:val="0"/>
              <w:adjustRightInd w:val="0"/>
              <w:ind w:left="-108"/>
              <w:jc w:val="center"/>
              <w:rPr>
                <w:sz w:val="10"/>
                <w:szCs w:val="10"/>
              </w:rPr>
            </w:pPr>
            <w:r>
              <w:rPr>
                <w:rFonts w:ascii="Calibri" w:hAnsi="Calibri" w:cs="Calibri"/>
                <w:b/>
                <w:bCs/>
                <w:w w:val="99"/>
              </w:rPr>
              <w:t>2 Story</w:t>
            </w:r>
          </w:p>
        </w:tc>
        <w:tc>
          <w:tcPr>
            <w:tcW w:w="1350" w:type="dxa"/>
            <w:tcBorders>
              <w:bottom w:val="single" w:sz="12" w:space="0" w:color="auto"/>
              <w:right w:val="single" w:sz="12" w:space="0" w:color="auto"/>
            </w:tcBorders>
            <w:shd w:val="clear" w:color="auto" w:fill="auto"/>
            <w:vAlign w:val="center"/>
          </w:tcPr>
          <w:p w:rsidR="00C5769A" w:rsidRDefault="00C5769A" w:rsidP="00C5769A">
            <w:pPr>
              <w:widowControl w:val="0"/>
              <w:autoSpaceDE w:val="0"/>
              <w:autoSpaceDN w:val="0"/>
              <w:adjustRightInd w:val="0"/>
              <w:jc w:val="center"/>
            </w:pPr>
          </w:p>
        </w:tc>
      </w:tr>
      <w:tr w:rsidR="00AF37ED" w:rsidTr="00FB42B3">
        <w:tc>
          <w:tcPr>
            <w:tcW w:w="2335" w:type="dxa"/>
            <w:vMerge w:val="restart"/>
            <w:tcBorders>
              <w:top w:val="single" w:sz="12" w:space="0" w:color="auto"/>
            </w:tcBorders>
            <w:vAlign w:val="center"/>
          </w:tcPr>
          <w:p w:rsidR="00AF37ED" w:rsidRDefault="00AF37ED" w:rsidP="00AF37ED">
            <w:pPr>
              <w:widowControl w:val="0"/>
              <w:autoSpaceDE w:val="0"/>
              <w:autoSpaceDN w:val="0"/>
              <w:adjustRightInd w:val="0"/>
              <w:jc w:val="center"/>
            </w:pPr>
            <w:r>
              <w:rPr>
                <w:rFonts w:ascii="Calibri" w:hAnsi="Calibri" w:cs="Calibri"/>
              </w:rPr>
              <w:t>Frame Owners</w:t>
            </w:r>
          </w:p>
        </w:tc>
        <w:tc>
          <w:tcPr>
            <w:tcW w:w="1852"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108"/>
              <w:jc w:val="center"/>
            </w:pPr>
            <w:r>
              <w:rPr>
                <w:rFonts w:ascii="Calibri" w:hAnsi="Calibri" w:cs="Calibri"/>
              </w:rPr>
              <w:t>Coastal</w:t>
            </w:r>
          </w:p>
        </w:tc>
        <w:tc>
          <w:tcPr>
            <w:tcW w:w="1478"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127"/>
              <w:jc w:val="center"/>
            </w:pPr>
            <w:r>
              <w:rPr>
                <w:rFonts w:ascii="Calibri" w:hAnsi="Calibri" w:cs="Calibri"/>
                <w:w w:val="99"/>
              </w:rPr>
              <w:t>‐5.0%</w:t>
            </w:r>
          </w:p>
        </w:tc>
        <w:tc>
          <w:tcPr>
            <w:tcW w:w="1440"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89"/>
              <w:jc w:val="center"/>
            </w:pPr>
            <w:r>
              <w:rPr>
                <w:rFonts w:ascii="Calibri" w:hAnsi="Calibri" w:cs="Calibri"/>
              </w:rPr>
              <w:t>‐6.0%</w:t>
            </w:r>
          </w:p>
        </w:tc>
        <w:tc>
          <w:tcPr>
            <w:tcW w:w="1350" w:type="dxa"/>
            <w:tcBorders>
              <w:top w:val="single" w:sz="12" w:space="0" w:color="auto"/>
            </w:tcBorders>
            <w:shd w:val="clear" w:color="auto" w:fill="F2F2F2" w:themeFill="background1" w:themeFillShade="F2"/>
            <w:vAlign w:val="center"/>
          </w:tcPr>
          <w:p w:rsidR="00AF37ED" w:rsidRDefault="00AF37ED" w:rsidP="00AF37ED">
            <w:pPr>
              <w:widowControl w:val="0"/>
              <w:autoSpaceDE w:val="0"/>
              <w:autoSpaceDN w:val="0"/>
              <w:adjustRightInd w:val="0"/>
              <w:spacing w:line="261" w:lineRule="exact"/>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1.3%</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3.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4.1%</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7.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9%</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1%</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Masonry Own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4.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5.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1.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3.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4.0%</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6%</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5.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Frame Rent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9.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0.3%</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2%</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2.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2.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6%</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rPr>
              <w:t>‐12.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2.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8.8%</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0.2%</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Masonry Rent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8.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2.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2.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rPr>
              <w:t>‐11.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1.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FB42B3">
        <w:tc>
          <w:tcPr>
            <w:tcW w:w="2335" w:type="dxa"/>
            <w:vMerge/>
            <w:tcBorders>
              <w:bottom w:val="single" w:sz="12" w:space="0" w:color="auto"/>
            </w:tcBorders>
            <w:vAlign w:val="center"/>
          </w:tcPr>
          <w:p w:rsidR="00AF37ED" w:rsidRDefault="00AF37ED" w:rsidP="00AF37ED">
            <w:pPr>
              <w:widowControl w:val="0"/>
              <w:autoSpaceDE w:val="0"/>
              <w:autoSpaceDN w:val="0"/>
              <w:adjustRightInd w:val="0"/>
            </w:pPr>
          </w:p>
        </w:tc>
        <w:tc>
          <w:tcPr>
            <w:tcW w:w="1852" w:type="dxa"/>
            <w:tcBorders>
              <w:bottom w:val="single" w:sz="12" w:space="0" w:color="auto"/>
            </w:tcBorders>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tcBorders>
              <w:bottom w:val="single" w:sz="12" w:space="0" w:color="auto"/>
            </w:tcBorders>
            <w:vAlign w:val="center"/>
          </w:tcPr>
          <w:p w:rsidR="00AF37ED" w:rsidRDefault="00AF37ED" w:rsidP="00AF37ED">
            <w:pPr>
              <w:widowControl w:val="0"/>
              <w:autoSpaceDE w:val="0"/>
              <w:autoSpaceDN w:val="0"/>
              <w:adjustRightInd w:val="0"/>
              <w:ind w:left="-127"/>
              <w:jc w:val="center"/>
            </w:pPr>
            <w:r>
              <w:rPr>
                <w:rFonts w:ascii="Calibri" w:hAnsi="Calibri" w:cs="Calibri"/>
                <w:w w:val="99"/>
              </w:rPr>
              <w:t>‐8.6%</w:t>
            </w:r>
          </w:p>
        </w:tc>
        <w:tc>
          <w:tcPr>
            <w:tcW w:w="1440" w:type="dxa"/>
            <w:tcBorders>
              <w:bottom w:val="single" w:sz="12" w:space="0" w:color="auto"/>
            </w:tcBorders>
            <w:vAlign w:val="center"/>
          </w:tcPr>
          <w:p w:rsidR="00AF37ED" w:rsidRDefault="00AF37ED" w:rsidP="00AF37ED">
            <w:pPr>
              <w:widowControl w:val="0"/>
              <w:autoSpaceDE w:val="0"/>
              <w:autoSpaceDN w:val="0"/>
              <w:adjustRightInd w:val="0"/>
              <w:ind w:left="-89"/>
              <w:jc w:val="center"/>
            </w:pPr>
            <w:r>
              <w:rPr>
                <w:rFonts w:ascii="Calibri" w:hAnsi="Calibri" w:cs="Calibri"/>
              </w:rPr>
              <w:t>‐9.8%</w:t>
            </w:r>
          </w:p>
        </w:tc>
        <w:tc>
          <w:tcPr>
            <w:tcW w:w="1350" w:type="dxa"/>
            <w:tcBorders>
              <w:bottom w:val="single" w:sz="12" w:space="0" w:color="auto"/>
            </w:tcBorders>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FB42B3">
        <w:tc>
          <w:tcPr>
            <w:tcW w:w="2335" w:type="dxa"/>
            <w:vMerge w:val="restart"/>
            <w:tcBorders>
              <w:top w:val="single" w:sz="12" w:space="0" w:color="auto"/>
              <w:left w:val="single" w:sz="12" w:space="0" w:color="auto"/>
            </w:tcBorders>
            <w:vAlign w:val="center"/>
          </w:tcPr>
          <w:p w:rsidR="00AF37ED" w:rsidRDefault="00AF37ED" w:rsidP="00AF37ED">
            <w:r>
              <w:rPr>
                <w:rFonts w:ascii="Calibri" w:hAnsi="Calibri" w:cs="Calibri"/>
                <w:b/>
                <w:bCs/>
              </w:rPr>
              <w:t>Construction / Policy</w:t>
            </w:r>
          </w:p>
        </w:tc>
        <w:tc>
          <w:tcPr>
            <w:tcW w:w="1852" w:type="dxa"/>
            <w:vMerge w:val="restart"/>
            <w:tcBorders>
              <w:top w:val="single" w:sz="12" w:space="0" w:color="auto"/>
              <w:right w:val="single" w:sz="12" w:space="0" w:color="auto"/>
            </w:tcBorders>
            <w:vAlign w:val="center"/>
          </w:tcPr>
          <w:p w:rsidR="00AF37ED" w:rsidRDefault="00AF37ED" w:rsidP="00AF37ED">
            <w:pPr>
              <w:ind w:left="-108"/>
              <w:jc w:val="center"/>
            </w:pPr>
            <w:r>
              <w:rPr>
                <w:rFonts w:ascii="Calibri" w:hAnsi="Calibri" w:cs="Calibri"/>
                <w:b/>
                <w:bCs/>
              </w:rPr>
              <w:t>Region</w:t>
            </w:r>
          </w:p>
        </w:tc>
        <w:tc>
          <w:tcPr>
            <w:tcW w:w="4268" w:type="dxa"/>
            <w:gridSpan w:val="3"/>
            <w:tcBorders>
              <w:top w:val="single" w:sz="12" w:space="0" w:color="auto"/>
              <w:left w:val="single" w:sz="12" w:space="0" w:color="auto"/>
              <w:right w:val="single" w:sz="12" w:space="0" w:color="auto"/>
            </w:tcBorders>
            <w:vAlign w:val="center"/>
          </w:tcPr>
          <w:p w:rsidR="00AF37ED" w:rsidRDefault="00AF37ED" w:rsidP="00AF37ED">
            <w:pPr>
              <w:jc w:val="center"/>
            </w:pPr>
            <w:r>
              <w:rPr>
                <w:rFonts w:ascii="Calibri" w:hAnsi="Calibri" w:cs="Calibri"/>
                <w:b/>
                <w:bCs/>
              </w:rPr>
              <w:t>Percent Change in Loss Cost</w:t>
            </w:r>
          </w:p>
        </w:tc>
      </w:tr>
      <w:tr w:rsidR="00AF37ED" w:rsidTr="00FB42B3">
        <w:tc>
          <w:tcPr>
            <w:tcW w:w="2335" w:type="dxa"/>
            <w:vMerge/>
            <w:tcBorders>
              <w:left w:val="single" w:sz="12" w:space="0" w:color="auto"/>
              <w:bottom w:val="single" w:sz="12" w:space="0" w:color="auto"/>
            </w:tcBorders>
            <w:vAlign w:val="center"/>
          </w:tcPr>
          <w:p w:rsidR="00AF37ED" w:rsidRDefault="00AF37ED" w:rsidP="00AF37ED"/>
        </w:tc>
        <w:tc>
          <w:tcPr>
            <w:tcW w:w="1852" w:type="dxa"/>
            <w:vMerge/>
            <w:tcBorders>
              <w:bottom w:val="single" w:sz="12" w:space="0" w:color="auto"/>
              <w:right w:val="single" w:sz="12" w:space="0" w:color="auto"/>
            </w:tcBorders>
            <w:vAlign w:val="center"/>
          </w:tcPr>
          <w:p w:rsidR="00AF37ED" w:rsidRDefault="00AF37ED" w:rsidP="00AF37ED">
            <w:pPr>
              <w:ind w:left="-108"/>
              <w:jc w:val="center"/>
            </w:pPr>
          </w:p>
        </w:tc>
        <w:tc>
          <w:tcPr>
            <w:tcW w:w="1478" w:type="dxa"/>
            <w:tcBorders>
              <w:left w:val="single" w:sz="12" w:space="0" w:color="auto"/>
              <w:bottom w:val="single" w:sz="12" w:space="0" w:color="auto"/>
            </w:tcBorders>
            <w:vAlign w:val="center"/>
          </w:tcPr>
          <w:p w:rsidR="00AF37ED" w:rsidRDefault="00AF37ED" w:rsidP="00AF37ED">
            <w:pPr>
              <w:jc w:val="center"/>
            </w:pPr>
            <w:r>
              <w:rPr>
                <w:rFonts w:ascii="Calibri" w:hAnsi="Calibri" w:cs="Calibri"/>
                <w:b/>
                <w:bCs/>
              </w:rPr>
              <w:t>5 Story</w:t>
            </w:r>
          </w:p>
        </w:tc>
        <w:tc>
          <w:tcPr>
            <w:tcW w:w="1440" w:type="dxa"/>
            <w:tcBorders>
              <w:bottom w:val="single" w:sz="12" w:space="0" w:color="auto"/>
            </w:tcBorders>
            <w:vAlign w:val="center"/>
          </w:tcPr>
          <w:p w:rsidR="00AF37ED" w:rsidRDefault="00AF37ED" w:rsidP="00AF37ED">
            <w:pPr>
              <w:jc w:val="center"/>
            </w:pPr>
            <w:r>
              <w:rPr>
                <w:rFonts w:ascii="Calibri" w:hAnsi="Calibri" w:cs="Calibri"/>
                <w:b/>
                <w:bCs/>
              </w:rPr>
              <w:t>10 Story</w:t>
            </w:r>
          </w:p>
        </w:tc>
        <w:tc>
          <w:tcPr>
            <w:tcW w:w="1350" w:type="dxa"/>
            <w:tcBorders>
              <w:bottom w:val="single" w:sz="12" w:space="0" w:color="auto"/>
              <w:right w:val="single" w:sz="12" w:space="0" w:color="auto"/>
            </w:tcBorders>
            <w:vAlign w:val="center"/>
          </w:tcPr>
          <w:p w:rsidR="00AF37ED" w:rsidRDefault="00AF37ED" w:rsidP="00AF37ED">
            <w:pPr>
              <w:jc w:val="center"/>
            </w:pPr>
            <w:r>
              <w:rPr>
                <w:rFonts w:ascii="Calibri" w:hAnsi="Calibri" w:cs="Calibri"/>
                <w:b/>
                <w:bCs/>
              </w:rPr>
              <w:t>20 Story</w:t>
            </w:r>
          </w:p>
        </w:tc>
      </w:tr>
      <w:tr w:rsidR="00AF37ED" w:rsidTr="00FB42B3">
        <w:tc>
          <w:tcPr>
            <w:tcW w:w="2335" w:type="dxa"/>
            <w:vMerge w:val="restart"/>
            <w:tcBorders>
              <w:top w:val="single" w:sz="12" w:space="0" w:color="auto"/>
            </w:tcBorders>
            <w:vAlign w:val="center"/>
          </w:tcPr>
          <w:p w:rsidR="00AF37ED" w:rsidRDefault="00AF37ED" w:rsidP="00AF37ED">
            <w:pPr>
              <w:jc w:val="center"/>
              <w:rPr>
                <w:rFonts w:ascii="Calibri" w:hAnsi="Calibri" w:cs="Calibri"/>
              </w:rPr>
            </w:pPr>
            <w:r>
              <w:rPr>
                <w:rFonts w:ascii="Calibri" w:hAnsi="Calibri" w:cs="Calibri"/>
              </w:rPr>
              <w:t>Commercial</w:t>
            </w:r>
          </w:p>
          <w:p w:rsidR="00AF37ED" w:rsidRDefault="00AF37ED" w:rsidP="00AF37ED">
            <w:pPr>
              <w:jc w:val="center"/>
            </w:pPr>
            <w:r>
              <w:rPr>
                <w:rFonts w:ascii="Calibri" w:hAnsi="Calibri" w:cs="Calibri"/>
                <w:w w:val="99"/>
              </w:rPr>
              <w:t>Residential</w:t>
            </w:r>
          </w:p>
        </w:tc>
        <w:tc>
          <w:tcPr>
            <w:tcW w:w="1852"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08"/>
              <w:jc w:val="center"/>
            </w:pPr>
            <w:r>
              <w:rPr>
                <w:rFonts w:ascii="Calibri" w:hAnsi="Calibri" w:cs="Calibri"/>
              </w:rPr>
              <w:t>Coastal</w:t>
            </w:r>
          </w:p>
        </w:tc>
        <w:tc>
          <w:tcPr>
            <w:tcW w:w="1478"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w w:val="99"/>
              </w:rPr>
              <w:t>‐6.4%</w:t>
            </w:r>
          </w:p>
        </w:tc>
        <w:tc>
          <w:tcPr>
            <w:tcW w:w="1440"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rPr>
              <w:t>‐6.8%</w:t>
            </w:r>
          </w:p>
        </w:tc>
        <w:tc>
          <w:tcPr>
            <w:tcW w:w="1350"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w w:val="99"/>
              </w:rPr>
              <w:t>‐6.3%</w:t>
            </w:r>
          </w:p>
        </w:tc>
      </w:tr>
      <w:tr w:rsidR="00AF37ED" w:rsidTr="00AF37ED">
        <w:trPr>
          <w:trHeight w:val="332"/>
        </w:trPr>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3.3%</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3.4%</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2.4%</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0.4%</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2.5%</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3.3%</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8.1%</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8.9%</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8.5%</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5%</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7.7%</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0%</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0%</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7.5%</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1%</w:t>
            </w:r>
          </w:p>
        </w:tc>
      </w:tr>
    </w:tbl>
    <w:p w:rsidR="00C5769A" w:rsidRPr="00C5769A" w:rsidRDefault="00C5769A" w:rsidP="00C5769A">
      <w:pPr>
        <w:sectPr w:rsidR="00C5769A" w:rsidRPr="00C5769A" w:rsidSect="00D213FF">
          <w:pgSz w:w="12240" w:h="15840" w:code="1"/>
          <w:pgMar w:top="630" w:right="1350" w:bottom="1260" w:left="1800" w:header="720" w:footer="432" w:gutter="0"/>
          <w:cols w:space="720"/>
          <w:docGrid w:linePitch="360"/>
        </w:sectPr>
      </w:pPr>
    </w:p>
    <w:p w:rsidR="00F46176" w:rsidRDefault="00C042E3" w:rsidP="006969A5">
      <w:pPr>
        <w:pStyle w:val="Heading2"/>
      </w:pPr>
      <w:bookmarkStart w:id="3176" w:name="AppendixH"/>
      <w:bookmarkStart w:id="3177" w:name="_Toc408490000"/>
      <w:bookmarkStart w:id="3178" w:name="_Toc402467191"/>
      <w:r w:rsidRPr="004A0CFF">
        <w:t xml:space="preserve">Appendix </w:t>
      </w:r>
      <w:r>
        <w:t>H</w:t>
      </w:r>
      <w:bookmarkEnd w:id="3176"/>
      <w:r w:rsidRPr="004A0CFF">
        <w:t xml:space="preserve"> – Form A-</w:t>
      </w:r>
      <w:r>
        <w:t>8: Pro</w:t>
      </w:r>
      <w:r w:rsidR="00A67D9F">
        <w:t>b</w:t>
      </w:r>
      <w:r>
        <w:t>able Maximum Loss for Florida</w:t>
      </w:r>
      <w:bookmarkEnd w:id="3177"/>
      <w:bookmarkEnd w:id="3178"/>
    </w:p>
    <w:p w:rsid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0</w:t>
      </w:r>
    </w:p>
    <w:p w:rsidR="00E2152E"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E2152E">
        <w:br w:type="page"/>
      </w:r>
    </w:p>
    <w:tbl>
      <w:tblPr>
        <w:tblW w:w="0" w:type="auto"/>
        <w:tblLayout w:type="fixed"/>
        <w:tblCellMar>
          <w:left w:w="0" w:type="dxa"/>
          <w:right w:w="0" w:type="dxa"/>
        </w:tblCellMar>
        <w:tblLook w:val="0000" w:firstRow="0" w:lastRow="0" w:firstColumn="0" w:lastColumn="0" w:noHBand="0" w:noVBand="0"/>
      </w:tblPr>
      <w:tblGrid>
        <w:gridCol w:w="1020"/>
        <w:gridCol w:w="220"/>
        <w:gridCol w:w="1200"/>
        <w:gridCol w:w="1600"/>
        <w:gridCol w:w="1580"/>
        <w:gridCol w:w="1220"/>
        <w:gridCol w:w="80"/>
        <w:gridCol w:w="1880"/>
        <w:gridCol w:w="1220"/>
        <w:gridCol w:w="200"/>
      </w:tblGrid>
      <w:tr w:rsidR="00E2152E" w:rsidTr="007C0AB1">
        <w:trPr>
          <w:trHeight w:val="193"/>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60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5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420" w:type="dxa"/>
            <w:gridSpan w:val="2"/>
            <w:tcBorders>
              <w:top w:val="nil"/>
              <w:left w:val="nil"/>
              <w:bottom w:val="nil"/>
              <w:right w:val="nil"/>
            </w:tcBorders>
            <w:vAlign w:val="bottom"/>
          </w:tcPr>
          <w:p w:rsidR="00E2152E" w:rsidRDefault="00E2152E" w:rsidP="007C0AB1">
            <w:pPr>
              <w:widowControl w:val="0"/>
              <w:autoSpaceDE w:val="0"/>
              <w:autoSpaceDN w:val="0"/>
              <w:adjustRightInd w:val="0"/>
              <w:ind w:left="700"/>
            </w:pPr>
            <w:r>
              <w:rPr>
                <w:rFonts w:ascii="Calibri" w:hAnsi="Calibri" w:cs="Calibri"/>
                <w:w w:val="99"/>
                <w:sz w:val="15"/>
                <w:szCs w:val="15"/>
              </w:rPr>
              <w:t>Appendix H</w:t>
            </w:r>
          </w:p>
        </w:tc>
      </w:tr>
      <w:tr w:rsidR="00E2152E" w:rsidTr="007C0AB1">
        <w:trPr>
          <w:gridAfter w:val="1"/>
          <w:wAfter w:w="200" w:type="dxa"/>
          <w:trHeight w:val="698"/>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4480" w:type="dxa"/>
            <w:gridSpan w:val="4"/>
            <w:tcBorders>
              <w:top w:val="nil"/>
              <w:left w:val="nil"/>
              <w:bottom w:val="nil"/>
              <w:right w:val="nil"/>
            </w:tcBorders>
            <w:vAlign w:val="bottom"/>
          </w:tcPr>
          <w:p w:rsidR="00E2152E" w:rsidRDefault="00E2152E" w:rsidP="007C0AB1">
            <w:pPr>
              <w:widowControl w:val="0"/>
              <w:autoSpaceDE w:val="0"/>
              <w:autoSpaceDN w:val="0"/>
              <w:adjustRightInd w:val="0"/>
              <w:ind w:left="680"/>
            </w:pPr>
            <w:r>
              <w:rPr>
                <w:rFonts w:ascii="Calibri" w:hAnsi="Calibri" w:cs="Calibri"/>
                <w:b/>
                <w:bCs/>
                <w:w w:val="99"/>
                <w:sz w:val="20"/>
                <w:szCs w:val="20"/>
              </w:rPr>
              <w:t>Form A‐8: Probable Maximum Loss for Florida</w:t>
            </w:r>
          </w:p>
        </w:tc>
        <w:tc>
          <w:tcPr>
            <w:tcW w:w="188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pPr>
          </w:p>
        </w:tc>
      </w:tr>
      <w:tr w:rsidR="00E2152E" w:rsidTr="007C0AB1">
        <w:trPr>
          <w:gridAfter w:val="1"/>
          <w:wAfter w:w="200" w:type="dxa"/>
          <w:trHeight w:val="200"/>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6360" w:type="dxa"/>
            <w:gridSpan w:val="5"/>
            <w:tcBorders>
              <w:top w:val="nil"/>
              <w:left w:val="nil"/>
              <w:bottom w:val="nil"/>
              <w:right w:val="nil"/>
            </w:tcBorders>
            <w:vAlign w:val="bottom"/>
          </w:tcPr>
          <w:p w:rsidR="00E2152E" w:rsidRDefault="00E2152E" w:rsidP="007C0AB1">
            <w:pPr>
              <w:widowControl w:val="0"/>
              <w:autoSpaceDE w:val="0"/>
              <w:autoSpaceDN w:val="0"/>
              <w:adjustRightInd w:val="0"/>
            </w:pPr>
            <w:r>
              <w:rPr>
                <w:rFonts w:ascii="Calibri" w:hAnsi="Calibri" w:cs="Calibri"/>
                <w:b/>
                <w:bCs/>
                <w:sz w:val="15"/>
                <w:szCs w:val="15"/>
              </w:rPr>
              <w:t>Part A ‐ Personal and Commercial Residential Probable Maximum Loss for Florida</w:t>
            </w: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r>
      <w:tr w:rsidR="00E2152E" w:rsidTr="007C0AB1">
        <w:trPr>
          <w:gridAfter w:val="1"/>
          <w:wAfter w:w="200" w:type="dxa"/>
          <w:trHeight w:val="199"/>
        </w:trPr>
        <w:tc>
          <w:tcPr>
            <w:tcW w:w="10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60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5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8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r>
      <w:tr w:rsidR="00E2152E" w:rsidTr="007C0AB1">
        <w:trPr>
          <w:gridAfter w:val="1"/>
          <w:wAfter w:w="200" w:type="dxa"/>
          <w:trHeight w:val="292"/>
        </w:trPr>
        <w:tc>
          <w:tcPr>
            <w:tcW w:w="1020" w:type="dxa"/>
            <w:tcBorders>
              <w:top w:val="nil"/>
              <w:left w:val="single" w:sz="8" w:space="0" w:color="auto"/>
              <w:bottom w:val="nil"/>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b/>
                <w:bCs/>
                <w:sz w:val="15"/>
                <w:szCs w:val="15"/>
              </w:rPr>
              <w:t>RangeStart</w:t>
            </w:r>
          </w:p>
        </w:tc>
        <w:tc>
          <w:tcPr>
            <w:tcW w:w="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pPr>
          </w:p>
        </w:tc>
        <w:tc>
          <w:tcPr>
            <w:tcW w:w="12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80"/>
            </w:pPr>
            <w:r>
              <w:rPr>
                <w:rFonts w:ascii="Calibri" w:hAnsi="Calibri" w:cs="Calibri"/>
                <w:b/>
                <w:bCs/>
                <w:sz w:val="15"/>
                <w:szCs w:val="15"/>
              </w:rPr>
              <w:t>RangeEnd</w:t>
            </w:r>
          </w:p>
        </w:tc>
        <w:tc>
          <w:tcPr>
            <w:tcW w:w="16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460"/>
            </w:pPr>
            <w:r>
              <w:rPr>
                <w:rFonts w:ascii="Calibri" w:hAnsi="Calibri" w:cs="Calibri"/>
                <w:b/>
                <w:bCs/>
                <w:sz w:val="15"/>
                <w:szCs w:val="15"/>
              </w:rPr>
              <w:t>Total Loss</w:t>
            </w:r>
          </w:p>
        </w:tc>
        <w:tc>
          <w:tcPr>
            <w:tcW w:w="15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Average Loss per Year</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60"/>
            </w:pPr>
            <w:r>
              <w:rPr>
                <w:rFonts w:ascii="Calibri" w:hAnsi="Calibri" w:cs="Calibri"/>
                <w:b/>
                <w:bCs/>
                <w:sz w:val="15"/>
                <w:szCs w:val="15"/>
              </w:rPr>
              <w:t>Number of</w:t>
            </w: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8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b/>
                <w:bCs/>
                <w:sz w:val="15"/>
                <w:szCs w:val="15"/>
              </w:rPr>
              <w:t>Expected Annual Hurricane</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Return Period</w:t>
            </w:r>
          </w:p>
        </w:tc>
      </w:tr>
      <w:tr w:rsidR="00E2152E" w:rsidTr="007C0AB1">
        <w:trPr>
          <w:gridAfter w:val="1"/>
          <w:wAfter w:w="200" w:type="dxa"/>
          <w:trHeight w:val="199"/>
        </w:trPr>
        <w:tc>
          <w:tcPr>
            <w:tcW w:w="1020" w:type="dxa"/>
            <w:tcBorders>
              <w:top w:val="nil"/>
              <w:left w:val="single" w:sz="8" w:space="0" w:color="auto"/>
              <w:bottom w:val="nil"/>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b/>
                <w:bCs/>
                <w:sz w:val="15"/>
                <w:szCs w:val="15"/>
              </w:rPr>
              <w:t>(Millions)</w:t>
            </w:r>
          </w:p>
        </w:tc>
        <w:tc>
          <w:tcPr>
            <w:tcW w:w="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80"/>
            </w:pPr>
            <w:r>
              <w:rPr>
                <w:rFonts w:ascii="Calibri" w:hAnsi="Calibri" w:cs="Calibri"/>
                <w:b/>
                <w:bCs/>
                <w:sz w:val="15"/>
                <w:szCs w:val="15"/>
              </w:rPr>
              <w:t>(Millions)</w:t>
            </w:r>
          </w:p>
        </w:tc>
        <w:tc>
          <w:tcPr>
            <w:tcW w:w="16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480"/>
            </w:pPr>
            <w:r>
              <w:rPr>
                <w:rFonts w:ascii="Calibri" w:hAnsi="Calibri" w:cs="Calibri"/>
                <w:b/>
                <w:bCs/>
                <w:sz w:val="15"/>
                <w:szCs w:val="15"/>
              </w:rPr>
              <w:t>(Millions)</w:t>
            </w:r>
          </w:p>
        </w:tc>
        <w:tc>
          <w:tcPr>
            <w:tcW w:w="15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Millions)</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60"/>
            </w:pPr>
            <w:r>
              <w:rPr>
                <w:rFonts w:ascii="Calibri" w:hAnsi="Calibri" w:cs="Calibri"/>
                <w:b/>
                <w:bCs/>
                <w:sz w:val="15"/>
                <w:szCs w:val="15"/>
              </w:rPr>
              <w:t>Hurricanes</w:t>
            </w: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18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b/>
                <w:bCs/>
                <w:sz w:val="15"/>
                <w:szCs w:val="15"/>
              </w:rPr>
              <w:t>Losses (Millions)</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Years)</w:t>
            </w:r>
          </w:p>
        </w:tc>
      </w:tr>
      <w:tr w:rsidR="00E2152E" w:rsidTr="007C0AB1">
        <w:trPr>
          <w:gridAfter w:val="1"/>
          <w:wAfter w:w="200" w:type="dxa"/>
          <w:trHeight w:val="105"/>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rPr>
                <w:sz w:val="9"/>
                <w:szCs w:val="9"/>
              </w:rPr>
            </w:pP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9"/>
                <w:szCs w:val="9"/>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0</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6"/>
                <w:sz w:val="15"/>
                <w:szCs w:val="15"/>
              </w:rPr>
              <w:t>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176,154.4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3.1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6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0.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1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925,811.2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27.8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823</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3.7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8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1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2,112,738.7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31.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65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7.0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17</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1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900,556.4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24.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3.3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4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2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765,014.8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242.7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9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0.9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6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2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61,859.4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724.3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5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9.1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8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3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40,601.4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261.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8.7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9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3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71,228.6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764.0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0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9.3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08</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4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870,412.5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260.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7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2.8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21</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4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879,267.5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757.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1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2.9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3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4,128,376.0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497.1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36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72.4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5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4,325,310.7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494.4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1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75.8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8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079,935.0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481.4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6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89.1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11</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362,632.1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98.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8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94.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4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586,039.0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500.0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98.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77</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133,309.4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520.2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7.6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1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101,729.9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491.0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8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7.0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5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264,766.4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504.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8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9.9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9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809,929.7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3,485.0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0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9.4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39</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041,085.9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4,487.8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5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23.5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88</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420,104.0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5,507.5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2.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801,481.3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6,468.4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1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9.3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9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685,142.1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466.2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63</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34.8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6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934,118.3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8,494.4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39.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3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2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049,678.7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9,474.2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4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23.6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4</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318,196.6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0,513.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3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0.8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9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78,505.6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1,509.4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9.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6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348,297.3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2,511.6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7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1.3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3.4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294,809.1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3,488.0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0.4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4.4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103,482.2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4,511.9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0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07.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5.4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495,576.8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5,472.8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4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3.9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6.5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295,454.4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6,477.2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5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2.9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7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05,858.2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7,479.7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3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8.3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8.9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416,840.1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509.6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1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5.0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0.29</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3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4,834,605.6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9,479.3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84.8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1.6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3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3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3,515,796.3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32,390.9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10</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412.5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6.1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3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4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9,667,139.5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37,390.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5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345.0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5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4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4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393,005.3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2,318.7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05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305.1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2.63</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4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5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455,422.8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7,359.0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9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218.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6.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5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5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151,657.8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52,355.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95.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1.33</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5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6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7,520,154.6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57,405.7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4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31.9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67.1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6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6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90,986.5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2,538.3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4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9.8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42.5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6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7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4,730,917.5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67,584.5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9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83.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3.0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7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7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2,678,541.3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2,393.0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46.9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8.8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7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8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853,756.6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77,239.8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0</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32.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826.09</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8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9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2,728,345.5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85,260.8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47.8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390.24</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9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0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030,587.5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93,689.7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18.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50.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sz w:val="15"/>
                <w:szCs w:val="15"/>
              </w:rPr>
              <w:t>10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280"/>
            </w:pPr>
            <w:r>
              <w:rPr>
                <w:rFonts w:ascii="Calibri" w:hAnsi="Calibri" w:cs="Calibri"/>
                <w:sz w:val="15"/>
                <w:szCs w:val="15"/>
              </w:rPr>
              <w:t>Maximum</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799,340.2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112,458.7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31.5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14,250.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420" w:type="dxa"/>
            <w:gridSpan w:val="2"/>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40"/>
            </w:pPr>
            <w:r>
              <w:rPr>
                <w:rFonts w:ascii="Calibri" w:hAnsi="Calibri" w:cs="Calibri"/>
                <w:b/>
                <w:bCs/>
                <w:sz w:val="15"/>
                <w:szCs w:val="15"/>
              </w:rPr>
              <w:t>Total</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0,934,562.8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0,24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r>
    </w:tbl>
    <w:p w:rsidR="00E2152E" w:rsidRDefault="00E2152E" w:rsidP="006969A5">
      <w:pPr>
        <w:pStyle w:val="Heading2"/>
      </w:pPr>
      <w:r>
        <w:br w:type="page"/>
      </w:r>
    </w:p>
    <w:p w:rsidR="00E2152E" w:rsidRDefault="00E2152E" w:rsidP="00E2152E">
      <w:pPr>
        <w:widowControl w:val="0"/>
        <w:overflowPunct w:val="0"/>
        <w:autoSpaceDE w:val="0"/>
        <w:autoSpaceDN w:val="0"/>
        <w:adjustRightInd w:val="0"/>
        <w:jc w:val="right"/>
      </w:pPr>
      <w:r>
        <w:rPr>
          <w:rFonts w:ascii="Calibri" w:hAnsi="Calibri" w:cs="Calibri"/>
        </w:rPr>
        <w:t>Appendix H</w:t>
      </w:r>
    </w:p>
    <w:p w:rsidR="00E2152E" w:rsidRDefault="00E2152E" w:rsidP="00E2152E">
      <w:pPr>
        <w:widowControl w:val="0"/>
        <w:autoSpaceDE w:val="0"/>
        <w:autoSpaceDN w:val="0"/>
        <w:adjustRightInd w:val="0"/>
        <w:spacing w:line="366" w:lineRule="exact"/>
      </w:pPr>
    </w:p>
    <w:p w:rsidR="00E2152E" w:rsidRDefault="00E2152E" w:rsidP="00E2152E">
      <w:pPr>
        <w:widowControl w:val="0"/>
        <w:autoSpaceDE w:val="0"/>
        <w:autoSpaceDN w:val="0"/>
        <w:adjustRightInd w:val="0"/>
        <w:ind w:left="2040"/>
      </w:pPr>
      <w:r>
        <w:rPr>
          <w:rFonts w:ascii="Calibri" w:hAnsi="Calibri" w:cs="Calibri"/>
          <w:b/>
          <w:bCs/>
          <w:sz w:val="28"/>
          <w:szCs w:val="28"/>
        </w:rPr>
        <w:t>Form A‐8: Probable Maximum Loss for Florida</w:t>
      </w:r>
    </w:p>
    <w:p w:rsidR="00E2152E" w:rsidRDefault="00E2152E" w:rsidP="00E2152E">
      <w:pPr>
        <w:widowControl w:val="0"/>
        <w:autoSpaceDE w:val="0"/>
        <w:autoSpaceDN w:val="0"/>
        <w:adjustRightInd w:val="0"/>
        <w:spacing w:line="32" w:lineRule="exact"/>
      </w:pPr>
    </w:p>
    <w:p w:rsidR="00E2152E" w:rsidRDefault="00E2152E" w:rsidP="00E2152E">
      <w:pPr>
        <w:widowControl w:val="0"/>
        <w:autoSpaceDE w:val="0"/>
        <w:autoSpaceDN w:val="0"/>
        <w:adjustRightInd w:val="0"/>
        <w:ind w:left="1020"/>
      </w:pPr>
      <w:r>
        <w:rPr>
          <w:rFonts w:ascii="Calibri" w:hAnsi="Calibri" w:cs="Calibri"/>
          <w:b/>
          <w:bCs/>
        </w:rPr>
        <w:t>Part B ‐ Personal and Commercial Residential Probable Maximum Loss for Florida</w:t>
      </w:r>
    </w:p>
    <w:p w:rsidR="00E2152E" w:rsidRDefault="00E2152E" w:rsidP="00E2152E">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360"/>
        <w:gridCol w:w="3480"/>
        <w:gridCol w:w="1460"/>
        <w:gridCol w:w="640"/>
        <w:gridCol w:w="1520"/>
      </w:tblGrid>
      <w:tr w:rsidR="00E2152E" w:rsidTr="007C0AB1">
        <w:trPr>
          <w:trHeight w:val="300"/>
        </w:trPr>
        <w:tc>
          <w:tcPr>
            <w:tcW w:w="2360" w:type="dxa"/>
            <w:tcBorders>
              <w:top w:val="single" w:sz="8" w:space="0" w:color="auto"/>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rPr>
              <w:t>Return Period (Years)</w:t>
            </w:r>
          </w:p>
        </w:tc>
        <w:tc>
          <w:tcPr>
            <w:tcW w:w="3480" w:type="dxa"/>
            <w:tcBorders>
              <w:top w:val="single" w:sz="8" w:space="0" w:color="auto"/>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440"/>
            </w:pPr>
            <w:r>
              <w:rPr>
                <w:rFonts w:ascii="Calibri" w:hAnsi="Calibri" w:cs="Calibri"/>
                <w:b/>
                <w:bCs/>
              </w:rPr>
              <w:t>Estimated Loss Level (Billion)</w:t>
            </w:r>
          </w:p>
        </w:tc>
        <w:tc>
          <w:tcPr>
            <w:tcW w:w="3620" w:type="dxa"/>
            <w:gridSpan w:val="3"/>
            <w:tcBorders>
              <w:top w:val="single" w:sz="8" w:space="0" w:color="auto"/>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rPr>
              <w:t>Uncertainty Interval (Billion)</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Top Event</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rPr>
              <w:t>$149.08</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pP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1,838.70</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0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81.93</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76.92</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85.00</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5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70.59</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68.96</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73.57</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25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63.01</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61.30</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64.41</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51.22</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50.21</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52.09</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5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41.66</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40.94</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42.39</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2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28.32</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27.76</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28.83</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1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8.05</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17.73</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18.37</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89"/>
              </w:rPr>
              <w:t>5</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rPr>
              <w:t>$7.13</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rPr>
              <w:t>$6.85</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w w:val="99"/>
              </w:rPr>
              <w:t>$7.39</w:t>
            </w:r>
          </w:p>
        </w:tc>
      </w:tr>
    </w:tbl>
    <w:p w:rsidR="00351BA3" w:rsidRPr="00F13224" w:rsidRDefault="00351BA3" w:rsidP="00AB3FB3">
      <w:pPr>
        <w:widowControl w:val="0"/>
        <w:autoSpaceDE w:val="0"/>
        <w:autoSpaceDN w:val="0"/>
        <w:adjustRightInd w:val="0"/>
      </w:pPr>
    </w:p>
    <w:sectPr w:rsidR="00351BA3" w:rsidRPr="00F13224" w:rsidSect="00E2152E">
      <w:pgSz w:w="12240" w:h="15840" w:code="1"/>
      <w:pgMar w:top="990" w:right="1350" w:bottom="1260" w:left="135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3CE2" w:rsidRDefault="00A53CE2" w:rsidP="00B73BDD">
      <w:r>
        <w:separator/>
      </w:r>
    </w:p>
  </w:endnote>
  <w:endnote w:type="continuationSeparator" w:id="0">
    <w:p w:rsidR="00A53CE2" w:rsidRDefault="00A53CE2" w:rsidP="00B73BDD">
      <w:r>
        <w:continuationSeparator/>
      </w:r>
    </w:p>
  </w:endnote>
  <w:endnote w:type="continuationNotice" w:id="1">
    <w:p w:rsidR="00A53CE2" w:rsidRDefault="00A53C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ヒラギノ角ゴ Pro W3">
    <w:altName w:val="MS Mincho"/>
    <w:charset w:val="00"/>
    <w:family w:val="auto"/>
    <w:pitch w:val="variable"/>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sig w:usb0="00000003" w:usb1="00000000" w:usb2="00000000" w:usb3="00000000" w:csb0="00000001" w:csb1="00000000"/>
  </w:font>
  <w:font w:name="Lucida Sans">
    <w:panose1 w:val="020B0602040502020204"/>
    <w:charset w:val="00"/>
    <w:family w:val="swiss"/>
    <w:pitch w:val="variable"/>
    <w:sig w:usb0="00000003" w:usb1="00000000" w:usb2="00000000" w:usb3="00000000" w:csb0="00000001" w:csb1="00000000"/>
  </w:font>
  <w:font w:name="Bodoni SvtyTwo ITC TT-Book">
    <w:charset w:val="00"/>
    <w:family w:val="auto"/>
    <w:pitch w:val="variable"/>
    <w:sig w:usb0="00000003" w:usb1="00000000" w:usb2="00000000" w:usb3="00000000" w:csb0="00000001" w:csb1="00000000"/>
  </w:font>
  <w:font w:name="ヒラギノ明朝 Pro W3">
    <w:charset w:val="4E"/>
    <w:family w:val="auto"/>
    <w:pitch w:val="variable"/>
    <w:sig w:usb0="00000001" w:usb1="08070000" w:usb2="00000010" w:usb3="00000000" w:csb0="00020000" w:csb1="00000000"/>
  </w:font>
  <w:font w:name="ヒラギノ明朝 Pro W6">
    <w:charset w:val="4E"/>
    <w:family w:val="auto"/>
    <w:pitch w:val="variable"/>
    <w:sig w:usb0="00000001" w:usb1="08070000" w:usb2="00000010" w:usb3="00000000" w:csb0="00020000" w:csb1="00000000"/>
  </w:font>
  <w:font w:name="ヒラギノ角ゴ Pro W6">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OpenSymbol">
    <w:panose1 w:val="05010000000000000000"/>
    <w:charset w:val="00"/>
    <w:family w:val="auto"/>
    <w:pitch w:val="variable"/>
    <w:sig w:usb0="800000AF" w:usb1="1001ECE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ucida Grande">
    <w:altName w:val="Arial"/>
    <w:charset w:val="00"/>
    <w:family w:val="auto"/>
    <w:pitch w:val="variable"/>
    <w:sig w:usb0="E1000AEF" w:usb1="5000A1FF" w:usb2="00000000" w:usb3="00000000" w:csb0="000001BF" w:csb1="00000000"/>
  </w:font>
  <w:font w:name="Nimbus Roman No9 L">
    <w:altName w:val="Times New Roman"/>
    <w:charset w:val="00"/>
    <w:family w:val="roman"/>
    <w:pitch w:val="variable"/>
  </w:font>
  <w:font w:name="TimesNewRoman">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Aparajita">
    <w:panose1 w:val="020B0604020202020204"/>
    <w:charset w:val="00"/>
    <w:family w:val="swiss"/>
    <w:pitch w:val="variable"/>
    <w:sig w:usb0="00008003" w:usb1="00000000" w:usb2="00000000" w:usb3="00000000" w:csb0="00000001" w:csb1="00000000"/>
  </w:font>
  <w:font w:name="Arial Rounded MT Bold">
    <w:altName w:val="Nyala"/>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7349209"/>
      <w:docPartObj>
        <w:docPartGallery w:val="Page Numbers (Bottom of Page)"/>
        <w:docPartUnique/>
      </w:docPartObj>
    </w:sdtPr>
    <w:sdtEndPr>
      <w:rPr>
        <w:noProof/>
        <w:sz w:val="20"/>
        <w:szCs w:val="20"/>
      </w:rPr>
    </w:sdtEndPr>
    <w:sdtContent>
      <w:p w:rsidR="00A53CE2" w:rsidRDefault="00A53CE2" w:rsidP="001E740E">
        <w:pPr>
          <w:pStyle w:val="Footer"/>
          <w:rPr>
            <w:sz w:val="16"/>
            <w:szCs w:val="16"/>
          </w:rPr>
        </w:pPr>
        <w:r>
          <w:rPr>
            <w:sz w:val="16"/>
            <w:szCs w:val="16"/>
          </w:rPr>
          <w:t>FPHLM V6.0 2014</w:t>
        </w:r>
      </w:p>
      <w:p w:rsidR="00A53CE2" w:rsidRPr="00277C8D" w:rsidRDefault="00A53CE2">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BB3BD1">
          <w:rPr>
            <w:noProof/>
            <w:sz w:val="20"/>
            <w:szCs w:val="20"/>
          </w:rPr>
          <w:t>21</w:t>
        </w:r>
        <w:r w:rsidRPr="00277C8D">
          <w:rPr>
            <w:noProof/>
            <w:sz w:val="20"/>
            <w:szCs w:val="20"/>
          </w:rPr>
          <w:fldChar w:fldCharType="end"/>
        </w:r>
      </w:p>
    </w:sdtContent>
  </w:sdt>
  <w:p w:rsidR="00A53CE2" w:rsidRDefault="00A53CE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3CE2" w:rsidRDefault="00A53CE2" w:rsidP="00B73BDD">
      <w:r>
        <w:separator/>
      </w:r>
    </w:p>
  </w:footnote>
  <w:footnote w:type="continuationSeparator" w:id="0">
    <w:p w:rsidR="00A53CE2" w:rsidRDefault="00A53CE2" w:rsidP="00B73BDD">
      <w:r>
        <w:continuationSeparator/>
      </w:r>
    </w:p>
  </w:footnote>
  <w:footnote w:type="continuationNotice" w:id="1">
    <w:p w:rsidR="00A53CE2" w:rsidRDefault="00A53CE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3CE2" w:rsidRDefault="00A53C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name w:val="WW8Num3"/>
    <w:lvl w:ilvl="0">
      <w:start w:val="1"/>
      <w:numFmt w:val="upperLetter"/>
      <w:lvlText w:val="%1."/>
      <w:lvlJc w:val="left"/>
      <w:pPr>
        <w:tabs>
          <w:tab w:val="num" w:pos="1080"/>
        </w:tabs>
        <w:ind w:left="1080" w:hanging="360"/>
      </w:pPr>
      <w:rPr>
        <w:color w:val="auto"/>
      </w:rPr>
    </w:lvl>
  </w:abstractNum>
  <w:abstractNum w:abstractNumId="1">
    <w:nsid w:val="00000004"/>
    <w:multiLevelType w:val="singleLevel"/>
    <w:tmpl w:val="00000004"/>
    <w:name w:val="WW8Num34"/>
    <w:lvl w:ilvl="0">
      <w:start w:val="1"/>
      <w:numFmt w:val="decimal"/>
      <w:lvlText w:val="%1."/>
      <w:lvlJc w:val="left"/>
      <w:pPr>
        <w:tabs>
          <w:tab w:val="num" w:pos="360"/>
        </w:tabs>
        <w:ind w:left="360" w:hanging="360"/>
      </w:pPr>
    </w:lvl>
  </w:abstractNum>
  <w:abstractNum w:abstractNumId="2">
    <w:nsid w:val="06D41751"/>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0970B2"/>
    <w:multiLevelType w:val="hybridMultilevel"/>
    <w:tmpl w:val="607A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E2022"/>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F01CB"/>
    <w:multiLevelType w:val="hybridMultilevel"/>
    <w:tmpl w:val="E1587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C246395"/>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1471F0"/>
    <w:multiLevelType w:val="hybridMultilevel"/>
    <w:tmpl w:val="BD004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F6E17B7"/>
    <w:multiLevelType w:val="multilevel"/>
    <w:tmpl w:val="C6845014"/>
    <w:lvl w:ilvl="0">
      <w:start w:val="1"/>
      <w:numFmt w:val="decimal"/>
      <w:pStyle w:val="DiscNumber"/>
      <w:lvlText w:val="%1."/>
      <w:lvlJc w:val="left"/>
      <w:pPr>
        <w:ind w:left="45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9">
    <w:nsid w:val="11EC2D66"/>
    <w:multiLevelType w:val="hybridMultilevel"/>
    <w:tmpl w:val="C218BC4E"/>
    <w:lvl w:ilvl="0" w:tplc="858CF19C">
      <w:start w:val="1"/>
      <w:numFmt w:val="upperLetter"/>
      <w:pStyle w:val="StandardsText"/>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4720AED"/>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B26226"/>
    <w:multiLevelType w:val="hybridMultilevel"/>
    <w:tmpl w:val="21AE7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100E70"/>
    <w:multiLevelType w:val="hybridMultilevel"/>
    <w:tmpl w:val="11BA9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39D6C73"/>
    <w:multiLevelType w:val="hybridMultilevel"/>
    <w:tmpl w:val="6F16FA6C"/>
    <w:lvl w:ilvl="0" w:tplc="C4462B8E">
      <w:start w:val="1"/>
      <w:numFmt w:val="upperLetter"/>
      <w:pStyle w:val="STText"/>
      <w:lvlText w:val="%1."/>
      <w:lvlJc w:val="left"/>
      <w:pPr>
        <w:ind w:left="36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5D2326D"/>
    <w:multiLevelType w:val="hybridMultilevel"/>
    <w:tmpl w:val="AEDA953C"/>
    <w:lvl w:ilvl="0" w:tplc="CB60A6D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28260320"/>
    <w:multiLevelType w:val="hybridMultilevel"/>
    <w:tmpl w:val="4178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2A1872"/>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17">
    <w:nsid w:val="2DE90BAC"/>
    <w:multiLevelType w:val="hybridMultilevel"/>
    <w:tmpl w:val="50309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6E544B"/>
    <w:multiLevelType w:val="hybridMultilevel"/>
    <w:tmpl w:val="7CDEF03C"/>
    <w:lvl w:ilvl="0" w:tplc="A6DCC540">
      <w:start w:val="1"/>
      <w:numFmt w:val="lowerLetter"/>
      <w:lvlText w:val="%1."/>
      <w:lvlJc w:val="left"/>
      <w:pPr>
        <w:tabs>
          <w:tab w:val="num" w:pos="1080"/>
        </w:tabs>
        <w:ind w:left="1080" w:hanging="360"/>
      </w:pPr>
      <w:rPr>
        <w:rFonts w:hint="default"/>
      </w:rPr>
    </w:lvl>
    <w:lvl w:ilvl="1" w:tplc="A89A9072" w:tentative="1">
      <w:start w:val="1"/>
      <w:numFmt w:val="lowerLetter"/>
      <w:lvlText w:val="%2."/>
      <w:lvlJc w:val="left"/>
      <w:pPr>
        <w:tabs>
          <w:tab w:val="num" w:pos="1800"/>
        </w:tabs>
        <w:ind w:left="1800" w:hanging="360"/>
      </w:pPr>
    </w:lvl>
    <w:lvl w:ilvl="2" w:tplc="EFDEC5DC" w:tentative="1">
      <w:start w:val="1"/>
      <w:numFmt w:val="lowerRoman"/>
      <w:lvlText w:val="%3."/>
      <w:lvlJc w:val="right"/>
      <w:pPr>
        <w:tabs>
          <w:tab w:val="num" w:pos="2520"/>
        </w:tabs>
        <w:ind w:left="2520" w:hanging="180"/>
      </w:pPr>
    </w:lvl>
    <w:lvl w:ilvl="3" w:tplc="FF6A489A" w:tentative="1">
      <w:start w:val="1"/>
      <w:numFmt w:val="decimal"/>
      <w:lvlText w:val="%4."/>
      <w:lvlJc w:val="left"/>
      <w:pPr>
        <w:tabs>
          <w:tab w:val="num" w:pos="3240"/>
        </w:tabs>
        <w:ind w:left="3240" w:hanging="360"/>
      </w:pPr>
    </w:lvl>
    <w:lvl w:ilvl="4" w:tplc="AE7AF4FA" w:tentative="1">
      <w:start w:val="1"/>
      <w:numFmt w:val="lowerLetter"/>
      <w:lvlText w:val="%5."/>
      <w:lvlJc w:val="left"/>
      <w:pPr>
        <w:tabs>
          <w:tab w:val="num" w:pos="3960"/>
        </w:tabs>
        <w:ind w:left="3960" w:hanging="360"/>
      </w:pPr>
    </w:lvl>
    <w:lvl w:ilvl="5" w:tplc="A44C7794" w:tentative="1">
      <w:start w:val="1"/>
      <w:numFmt w:val="lowerRoman"/>
      <w:lvlText w:val="%6."/>
      <w:lvlJc w:val="right"/>
      <w:pPr>
        <w:tabs>
          <w:tab w:val="num" w:pos="4680"/>
        </w:tabs>
        <w:ind w:left="4680" w:hanging="180"/>
      </w:pPr>
    </w:lvl>
    <w:lvl w:ilvl="6" w:tplc="08B0B37A" w:tentative="1">
      <w:start w:val="1"/>
      <w:numFmt w:val="decimal"/>
      <w:lvlText w:val="%7."/>
      <w:lvlJc w:val="left"/>
      <w:pPr>
        <w:tabs>
          <w:tab w:val="num" w:pos="5400"/>
        </w:tabs>
        <w:ind w:left="5400" w:hanging="360"/>
      </w:pPr>
    </w:lvl>
    <w:lvl w:ilvl="7" w:tplc="DFE02BE8" w:tentative="1">
      <w:start w:val="1"/>
      <w:numFmt w:val="lowerLetter"/>
      <w:lvlText w:val="%8."/>
      <w:lvlJc w:val="left"/>
      <w:pPr>
        <w:tabs>
          <w:tab w:val="num" w:pos="6120"/>
        </w:tabs>
        <w:ind w:left="6120" w:hanging="360"/>
      </w:pPr>
    </w:lvl>
    <w:lvl w:ilvl="8" w:tplc="E3F83ABE" w:tentative="1">
      <w:start w:val="1"/>
      <w:numFmt w:val="lowerRoman"/>
      <w:lvlText w:val="%9."/>
      <w:lvlJc w:val="right"/>
      <w:pPr>
        <w:tabs>
          <w:tab w:val="num" w:pos="6840"/>
        </w:tabs>
        <w:ind w:left="6840" w:hanging="180"/>
      </w:pPr>
    </w:lvl>
  </w:abstractNum>
  <w:abstractNum w:abstractNumId="19">
    <w:nsid w:val="32FD63A1"/>
    <w:multiLevelType w:val="hybridMultilevel"/>
    <w:tmpl w:val="50482D3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63837DB"/>
    <w:multiLevelType w:val="multilevel"/>
    <w:tmpl w:val="490A6204"/>
    <w:lvl w:ilvl="0">
      <w:start w:val="1"/>
      <w:numFmt w:val="upperLetter"/>
      <w:lvlText w:val="%1."/>
      <w:lvlJc w:val="left"/>
      <w:pPr>
        <w:ind w:left="450" w:hanging="360"/>
      </w:pPr>
      <w:rPr>
        <w:b w:val="0"/>
      </w:r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363970F8"/>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200098"/>
    <w:multiLevelType w:val="hybridMultilevel"/>
    <w:tmpl w:val="FCB68C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FC3D16"/>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3E52EA"/>
    <w:multiLevelType w:val="multilevel"/>
    <w:tmpl w:val="52CE3BBA"/>
    <w:lvl w:ilvl="0">
      <w:start w:val="1"/>
      <w:numFmt w:val="upperLetter"/>
      <w:pStyle w:val="FORM"/>
      <w:lvlText w:val="%1."/>
      <w:lvlJc w:val="left"/>
      <w:pPr>
        <w:ind w:left="450" w:hanging="360"/>
      </w:pPr>
      <w:rPr>
        <w:rFonts w:hint="default"/>
        <w:b w:val="0"/>
      </w:rPr>
    </w:lvl>
    <w:lvl w:ilvl="1">
      <w:start w:val="1"/>
      <w:numFmt w:val="upperLetter"/>
      <w:lvlText w:val="%2."/>
      <w:lvlJc w:val="left"/>
      <w:pPr>
        <w:ind w:left="720" w:hanging="360"/>
      </w:pPr>
      <w:rPr>
        <w:rFonts w:ascii="Arial" w:hAnsi="Arial" w:cs="Arial" w:hint="default"/>
        <w:b/>
        <w:i/>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42CD6B6B"/>
    <w:multiLevelType w:val="hybridMultilevel"/>
    <w:tmpl w:val="2B164A7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6">
    <w:nsid w:val="4D3D7330"/>
    <w:multiLevelType w:val="multilevel"/>
    <w:tmpl w:val="A9C691F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4D754EBC"/>
    <w:multiLevelType w:val="multilevel"/>
    <w:tmpl w:val="490A6204"/>
    <w:lvl w:ilvl="0">
      <w:start w:val="1"/>
      <w:numFmt w:val="upperLetter"/>
      <w:lvlText w:val="%1."/>
      <w:lvlJc w:val="left"/>
      <w:pPr>
        <w:ind w:left="450" w:hanging="360"/>
      </w:pPr>
      <w:rPr>
        <w:b w:val="0"/>
      </w:r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4DD82436"/>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29">
    <w:nsid w:val="4E3B768E"/>
    <w:multiLevelType w:val="hybridMultilevel"/>
    <w:tmpl w:val="E74A9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
    <w:nsid w:val="5F337374"/>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6280241F"/>
    <w:multiLevelType w:val="hybridMultilevel"/>
    <w:tmpl w:val="FA5061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3520C2D"/>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232E11"/>
    <w:multiLevelType w:val="hybridMultilevel"/>
    <w:tmpl w:val="002C0698"/>
    <w:lvl w:ilvl="0" w:tplc="BCF215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742E63EE"/>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810A6A"/>
    <w:multiLevelType w:val="hybridMultilevel"/>
    <w:tmpl w:val="ABA8D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2B389C"/>
    <w:multiLevelType w:val="hybridMultilevel"/>
    <w:tmpl w:val="3DCE7F68"/>
    <w:lvl w:ilvl="0" w:tplc="18E0B5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13"/>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34"/>
    <w:lvlOverride w:ilvl="0">
      <w:startOverride w:val="1"/>
    </w:lvlOverride>
  </w:num>
  <w:num w:numId="7">
    <w:abstractNumId w:val="28"/>
    <w:lvlOverride w:ilvl="0">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5"/>
  </w:num>
  <w:num w:numId="11">
    <w:abstractNumId w:val="11"/>
  </w:num>
  <w:num w:numId="12">
    <w:abstractNumId w:val="33"/>
  </w:num>
  <w:num w:numId="13">
    <w:abstractNumId w:val="2"/>
  </w:num>
  <w:num w:numId="14">
    <w:abstractNumId w:val="14"/>
  </w:num>
  <w:num w:numId="15">
    <w:abstractNumId w:val="3"/>
  </w:num>
  <w:num w:numId="16">
    <w:abstractNumId w:val="35"/>
  </w:num>
  <w:num w:numId="17">
    <w:abstractNumId w:val="8"/>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26"/>
  </w:num>
  <w:num w:numId="20">
    <w:abstractNumId w:val="4"/>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4"/>
  </w:num>
  <w:num w:numId="42">
    <w:abstractNumId w:val="16"/>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num>
  <w:num w:numId="46">
    <w:abstractNumId w:val="13"/>
    <w:lvlOverride w:ilvl="0">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3"/>
    <w:lvlOverride w:ilvl="0">
      <w:startOverride w:val="1"/>
    </w:lvlOverride>
  </w:num>
  <w:num w:numId="49">
    <w:abstractNumId w:val="13"/>
    <w:lvlOverride w:ilvl="0">
      <w:startOverride w:val="1"/>
    </w:lvlOverride>
  </w:num>
  <w:num w:numId="50">
    <w:abstractNumId w:val="8"/>
  </w:num>
  <w:num w:numId="5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3"/>
    <w:lvlOverride w:ilvl="0">
      <w:startOverride w:val="1"/>
    </w:lvlOverride>
  </w:num>
  <w:num w:numId="53">
    <w:abstractNumId w:val="13"/>
    <w:lvlOverride w:ilvl="0">
      <w:startOverride w:val="1"/>
    </w:lvlOverride>
  </w:num>
  <w:num w:numId="54">
    <w:abstractNumId w:val="13"/>
    <w:lvlOverride w:ilvl="0">
      <w:startOverride w:val="1"/>
    </w:lvlOverride>
  </w:num>
  <w:num w:numId="55">
    <w:abstractNumId w:val="13"/>
    <w:lvlOverride w:ilvl="0">
      <w:startOverride w:val="1"/>
    </w:lvlOverride>
  </w:num>
  <w:num w:numId="56">
    <w:abstractNumId w:val="13"/>
    <w:lvlOverride w:ilvl="0">
      <w:startOverride w:val="1"/>
    </w:lvlOverride>
  </w:num>
  <w:num w:numId="57">
    <w:abstractNumId w:val="13"/>
    <w:lvlOverride w:ilvl="0">
      <w:startOverride w:val="1"/>
    </w:lvlOverride>
  </w:num>
  <w:num w:numId="58">
    <w:abstractNumId w:val="13"/>
    <w:lvlOverride w:ilvl="0">
      <w:startOverride w:val="1"/>
    </w:lvlOverride>
  </w:num>
  <w:num w:numId="59">
    <w:abstractNumId w:val="13"/>
    <w:lvlOverride w:ilvl="0">
      <w:startOverride w:val="1"/>
    </w:lvlOverride>
  </w:num>
  <w:num w:numId="60">
    <w:abstractNumId w:val="13"/>
    <w:lvlOverride w:ilvl="0">
      <w:startOverride w:val="1"/>
    </w:lvlOverride>
  </w:num>
  <w:num w:numId="61">
    <w:abstractNumId w:val="13"/>
    <w:lvlOverride w:ilvl="0">
      <w:startOverride w:val="1"/>
    </w:lvlOverride>
  </w:num>
  <w:num w:numId="62">
    <w:abstractNumId w:val="13"/>
    <w:lvlOverride w:ilvl="0">
      <w:startOverride w:val="1"/>
    </w:lvlOverride>
  </w:num>
  <w:num w:numId="63">
    <w:abstractNumId w:val="13"/>
    <w:lvlOverride w:ilvl="0">
      <w:startOverride w:val="1"/>
    </w:lvlOverride>
  </w:num>
  <w:num w:numId="64">
    <w:abstractNumId w:val="13"/>
    <w:lvlOverride w:ilvl="0">
      <w:startOverride w:val="1"/>
    </w:lvlOverride>
  </w:num>
  <w:num w:numId="65">
    <w:abstractNumId w:val="13"/>
    <w:lvlOverride w:ilvl="0">
      <w:startOverride w:val="1"/>
    </w:lvlOverride>
  </w:num>
  <w:num w:numId="66">
    <w:abstractNumId w:val="13"/>
    <w:lvlOverride w:ilvl="0">
      <w:startOverride w:val="1"/>
    </w:lvlOverride>
  </w:num>
  <w:num w:numId="67">
    <w:abstractNumId w:val="13"/>
    <w:lvlOverride w:ilvl="0">
      <w:startOverride w:val="1"/>
    </w:lvlOverride>
  </w:num>
  <w:num w:numId="68">
    <w:abstractNumId w:val="36"/>
  </w:num>
  <w:num w:numId="6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9"/>
  </w:num>
  <w:num w:numId="90">
    <w:abstractNumId w:val="23"/>
  </w:num>
  <w:num w:numId="91">
    <w:abstractNumId w:val="12"/>
  </w:num>
  <w:num w:numId="92">
    <w:abstractNumId w:val="22"/>
  </w:num>
  <w:num w:numId="93">
    <w:abstractNumId w:val="10"/>
  </w:num>
  <w:num w:numId="94">
    <w:abstractNumId w:val="31"/>
  </w:num>
  <w:num w:numId="95">
    <w:abstractNumId w:val="7"/>
  </w:num>
  <w:num w:numId="96">
    <w:abstractNumId w:val="35"/>
  </w:num>
  <w:num w:numId="9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0"/>
  </w:num>
  <w:num w:numId="9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21"/>
  </w:num>
  <w:num w:numId="103">
    <w:abstractNumId w:val="32"/>
  </w:num>
  <w:num w:numId="104">
    <w:abstractNumId w:val="6"/>
  </w:num>
  <w:numIdMacAtCleanup w:val="9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enbo Wang">
    <w15:presenceInfo w15:providerId="AD" w15:userId="S-1-5-21-152160328-3562513976-1843293847-430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oNotTrackMoves/>
  <w:doNotTrackFormatting/>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4703"/>
    <w:rsid w:val="00010A19"/>
    <w:rsid w:val="000110B4"/>
    <w:rsid w:val="00014668"/>
    <w:rsid w:val="00017006"/>
    <w:rsid w:val="00020C8F"/>
    <w:rsid w:val="00021055"/>
    <w:rsid w:val="00021D99"/>
    <w:rsid w:val="00022571"/>
    <w:rsid w:val="000255C2"/>
    <w:rsid w:val="000269B9"/>
    <w:rsid w:val="00034987"/>
    <w:rsid w:val="00035CB3"/>
    <w:rsid w:val="00036A22"/>
    <w:rsid w:val="00042731"/>
    <w:rsid w:val="00043F81"/>
    <w:rsid w:val="0004410D"/>
    <w:rsid w:val="000441CF"/>
    <w:rsid w:val="00044F8C"/>
    <w:rsid w:val="00047ABB"/>
    <w:rsid w:val="00047C73"/>
    <w:rsid w:val="00054C57"/>
    <w:rsid w:val="00064FE9"/>
    <w:rsid w:val="00067426"/>
    <w:rsid w:val="00071231"/>
    <w:rsid w:val="00071548"/>
    <w:rsid w:val="00072D65"/>
    <w:rsid w:val="00073DA0"/>
    <w:rsid w:val="00076AB4"/>
    <w:rsid w:val="00077A45"/>
    <w:rsid w:val="00081C99"/>
    <w:rsid w:val="00081CE5"/>
    <w:rsid w:val="000821C5"/>
    <w:rsid w:val="0008232A"/>
    <w:rsid w:val="00085A31"/>
    <w:rsid w:val="000860E0"/>
    <w:rsid w:val="00090435"/>
    <w:rsid w:val="0009134D"/>
    <w:rsid w:val="00092BDD"/>
    <w:rsid w:val="00095197"/>
    <w:rsid w:val="000A1782"/>
    <w:rsid w:val="000A52E8"/>
    <w:rsid w:val="000A52FD"/>
    <w:rsid w:val="000A6338"/>
    <w:rsid w:val="000B11AB"/>
    <w:rsid w:val="000B28D2"/>
    <w:rsid w:val="000B37EA"/>
    <w:rsid w:val="000B403C"/>
    <w:rsid w:val="000B43D0"/>
    <w:rsid w:val="000B5A20"/>
    <w:rsid w:val="000B5F10"/>
    <w:rsid w:val="000B7F14"/>
    <w:rsid w:val="000C1DE7"/>
    <w:rsid w:val="000D2FBF"/>
    <w:rsid w:val="000D37AD"/>
    <w:rsid w:val="000D4C42"/>
    <w:rsid w:val="000D4D68"/>
    <w:rsid w:val="000D701F"/>
    <w:rsid w:val="000E1787"/>
    <w:rsid w:val="000E3D37"/>
    <w:rsid w:val="000E6E20"/>
    <w:rsid w:val="000E70FC"/>
    <w:rsid w:val="000F2880"/>
    <w:rsid w:val="000F3548"/>
    <w:rsid w:val="000F3F5E"/>
    <w:rsid w:val="000F4D60"/>
    <w:rsid w:val="001004B0"/>
    <w:rsid w:val="00106A67"/>
    <w:rsid w:val="00106ABE"/>
    <w:rsid w:val="00106F15"/>
    <w:rsid w:val="00107330"/>
    <w:rsid w:val="00113BA5"/>
    <w:rsid w:val="00115367"/>
    <w:rsid w:val="00116D9A"/>
    <w:rsid w:val="0012440B"/>
    <w:rsid w:val="00127705"/>
    <w:rsid w:val="00131F67"/>
    <w:rsid w:val="00132FE6"/>
    <w:rsid w:val="00133AD2"/>
    <w:rsid w:val="00140145"/>
    <w:rsid w:val="00143923"/>
    <w:rsid w:val="00157C3D"/>
    <w:rsid w:val="00160ED8"/>
    <w:rsid w:val="00163608"/>
    <w:rsid w:val="001667CD"/>
    <w:rsid w:val="00167ADF"/>
    <w:rsid w:val="00172EE3"/>
    <w:rsid w:val="0017524C"/>
    <w:rsid w:val="00175907"/>
    <w:rsid w:val="00176F09"/>
    <w:rsid w:val="0018302D"/>
    <w:rsid w:val="001833F6"/>
    <w:rsid w:val="001852D9"/>
    <w:rsid w:val="001853FB"/>
    <w:rsid w:val="00186A7C"/>
    <w:rsid w:val="0018714D"/>
    <w:rsid w:val="001879E2"/>
    <w:rsid w:val="00193774"/>
    <w:rsid w:val="00194005"/>
    <w:rsid w:val="0019508B"/>
    <w:rsid w:val="00196054"/>
    <w:rsid w:val="0019609B"/>
    <w:rsid w:val="001A1F58"/>
    <w:rsid w:val="001A4091"/>
    <w:rsid w:val="001A43E1"/>
    <w:rsid w:val="001A44E1"/>
    <w:rsid w:val="001A7EB4"/>
    <w:rsid w:val="001B0A15"/>
    <w:rsid w:val="001B196E"/>
    <w:rsid w:val="001B7380"/>
    <w:rsid w:val="001B7AFE"/>
    <w:rsid w:val="001C7ABE"/>
    <w:rsid w:val="001D1C5E"/>
    <w:rsid w:val="001D2C77"/>
    <w:rsid w:val="001D3CDB"/>
    <w:rsid w:val="001D6B60"/>
    <w:rsid w:val="001D6D1B"/>
    <w:rsid w:val="001D7B6E"/>
    <w:rsid w:val="001E3F81"/>
    <w:rsid w:val="001E476A"/>
    <w:rsid w:val="001E4CEE"/>
    <w:rsid w:val="001E539E"/>
    <w:rsid w:val="001E5744"/>
    <w:rsid w:val="001E740E"/>
    <w:rsid w:val="001F12F8"/>
    <w:rsid w:val="001F15D2"/>
    <w:rsid w:val="001F3058"/>
    <w:rsid w:val="001F6298"/>
    <w:rsid w:val="001F7AE0"/>
    <w:rsid w:val="00210C53"/>
    <w:rsid w:val="00215B96"/>
    <w:rsid w:val="002201A8"/>
    <w:rsid w:val="00220781"/>
    <w:rsid w:val="002211AF"/>
    <w:rsid w:val="00222338"/>
    <w:rsid w:val="00222FFA"/>
    <w:rsid w:val="00225A1D"/>
    <w:rsid w:val="00225D58"/>
    <w:rsid w:val="0022636F"/>
    <w:rsid w:val="00227BF5"/>
    <w:rsid w:val="0023024D"/>
    <w:rsid w:val="00230D9B"/>
    <w:rsid w:val="0023389C"/>
    <w:rsid w:val="002340A1"/>
    <w:rsid w:val="00234371"/>
    <w:rsid w:val="00234CBD"/>
    <w:rsid w:val="00236456"/>
    <w:rsid w:val="00237A3A"/>
    <w:rsid w:val="00237C3D"/>
    <w:rsid w:val="00240E0C"/>
    <w:rsid w:val="0024170F"/>
    <w:rsid w:val="00241F87"/>
    <w:rsid w:val="0024479F"/>
    <w:rsid w:val="00245668"/>
    <w:rsid w:val="00254C8F"/>
    <w:rsid w:val="00255D5F"/>
    <w:rsid w:val="002562AA"/>
    <w:rsid w:val="00256D5A"/>
    <w:rsid w:val="00260525"/>
    <w:rsid w:val="0026406A"/>
    <w:rsid w:val="00264274"/>
    <w:rsid w:val="002653AC"/>
    <w:rsid w:val="0026775C"/>
    <w:rsid w:val="002706E0"/>
    <w:rsid w:val="00273492"/>
    <w:rsid w:val="0027637B"/>
    <w:rsid w:val="0027700A"/>
    <w:rsid w:val="00277C8D"/>
    <w:rsid w:val="0028203D"/>
    <w:rsid w:val="00285C64"/>
    <w:rsid w:val="00286032"/>
    <w:rsid w:val="0028614E"/>
    <w:rsid w:val="00291DED"/>
    <w:rsid w:val="002932BD"/>
    <w:rsid w:val="00293314"/>
    <w:rsid w:val="002A03DC"/>
    <w:rsid w:val="002A3081"/>
    <w:rsid w:val="002A39DD"/>
    <w:rsid w:val="002B662F"/>
    <w:rsid w:val="002B7BFD"/>
    <w:rsid w:val="002C6B26"/>
    <w:rsid w:val="002D06F3"/>
    <w:rsid w:val="002D0B0A"/>
    <w:rsid w:val="002D38B0"/>
    <w:rsid w:val="002D4BCC"/>
    <w:rsid w:val="002E011D"/>
    <w:rsid w:val="002E0AF0"/>
    <w:rsid w:val="002E440D"/>
    <w:rsid w:val="002F2222"/>
    <w:rsid w:val="002F5CE4"/>
    <w:rsid w:val="002F7BFF"/>
    <w:rsid w:val="00301353"/>
    <w:rsid w:val="00302EBE"/>
    <w:rsid w:val="00314B5F"/>
    <w:rsid w:val="00317845"/>
    <w:rsid w:val="00320633"/>
    <w:rsid w:val="00321AC0"/>
    <w:rsid w:val="00324F06"/>
    <w:rsid w:val="00325ECA"/>
    <w:rsid w:val="00331FD1"/>
    <w:rsid w:val="0033211D"/>
    <w:rsid w:val="00332942"/>
    <w:rsid w:val="003343BD"/>
    <w:rsid w:val="00336358"/>
    <w:rsid w:val="0034151F"/>
    <w:rsid w:val="0034377B"/>
    <w:rsid w:val="00344DC1"/>
    <w:rsid w:val="0034662D"/>
    <w:rsid w:val="00346AFA"/>
    <w:rsid w:val="0035063B"/>
    <w:rsid w:val="00351BA3"/>
    <w:rsid w:val="0035361C"/>
    <w:rsid w:val="003622EB"/>
    <w:rsid w:val="00364C6B"/>
    <w:rsid w:val="00365346"/>
    <w:rsid w:val="003664EA"/>
    <w:rsid w:val="00370C57"/>
    <w:rsid w:val="0037193E"/>
    <w:rsid w:val="00374DAA"/>
    <w:rsid w:val="003757F3"/>
    <w:rsid w:val="00376B22"/>
    <w:rsid w:val="00381E06"/>
    <w:rsid w:val="00383B31"/>
    <w:rsid w:val="0038490F"/>
    <w:rsid w:val="003849C3"/>
    <w:rsid w:val="0038610A"/>
    <w:rsid w:val="0038779A"/>
    <w:rsid w:val="00391CDE"/>
    <w:rsid w:val="00391F54"/>
    <w:rsid w:val="003923CB"/>
    <w:rsid w:val="00396440"/>
    <w:rsid w:val="00397675"/>
    <w:rsid w:val="00397733"/>
    <w:rsid w:val="003A63D8"/>
    <w:rsid w:val="003B0BB1"/>
    <w:rsid w:val="003B1D94"/>
    <w:rsid w:val="003B4CE0"/>
    <w:rsid w:val="003B6A2B"/>
    <w:rsid w:val="003B74AC"/>
    <w:rsid w:val="003C0E8F"/>
    <w:rsid w:val="003C1275"/>
    <w:rsid w:val="003C7D41"/>
    <w:rsid w:val="003D0694"/>
    <w:rsid w:val="003D266A"/>
    <w:rsid w:val="003D3312"/>
    <w:rsid w:val="003D486E"/>
    <w:rsid w:val="003D5C7B"/>
    <w:rsid w:val="003D62C9"/>
    <w:rsid w:val="003E0A43"/>
    <w:rsid w:val="003E2574"/>
    <w:rsid w:val="003E267A"/>
    <w:rsid w:val="003E34BF"/>
    <w:rsid w:val="003F0FAC"/>
    <w:rsid w:val="003F6180"/>
    <w:rsid w:val="003F7C0F"/>
    <w:rsid w:val="00402AF2"/>
    <w:rsid w:val="00404554"/>
    <w:rsid w:val="00404DEA"/>
    <w:rsid w:val="00407517"/>
    <w:rsid w:val="004102D3"/>
    <w:rsid w:val="0041154A"/>
    <w:rsid w:val="00411E49"/>
    <w:rsid w:val="00414E45"/>
    <w:rsid w:val="0041600C"/>
    <w:rsid w:val="00416473"/>
    <w:rsid w:val="00417FC5"/>
    <w:rsid w:val="0042201A"/>
    <w:rsid w:val="0042489C"/>
    <w:rsid w:val="00425D99"/>
    <w:rsid w:val="00430CA8"/>
    <w:rsid w:val="004335C9"/>
    <w:rsid w:val="00440A79"/>
    <w:rsid w:val="00442830"/>
    <w:rsid w:val="00443670"/>
    <w:rsid w:val="00445ADE"/>
    <w:rsid w:val="00447CFB"/>
    <w:rsid w:val="00450909"/>
    <w:rsid w:val="004527CD"/>
    <w:rsid w:val="00461C1C"/>
    <w:rsid w:val="0046328E"/>
    <w:rsid w:val="00463524"/>
    <w:rsid w:val="00463FEB"/>
    <w:rsid w:val="00464135"/>
    <w:rsid w:val="0046777D"/>
    <w:rsid w:val="00471B41"/>
    <w:rsid w:val="00476023"/>
    <w:rsid w:val="00476165"/>
    <w:rsid w:val="004762B4"/>
    <w:rsid w:val="00477EF2"/>
    <w:rsid w:val="004800BA"/>
    <w:rsid w:val="0048144C"/>
    <w:rsid w:val="00481AC2"/>
    <w:rsid w:val="0048228E"/>
    <w:rsid w:val="004830FB"/>
    <w:rsid w:val="00483B5E"/>
    <w:rsid w:val="00483ED1"/>
    <w:rsid w:val="00485015"/>
    <w:rsid w:val="00491760"/>
    <w:rsid w:val="004941F4"/>
    <w:rsid w:val="004979B3"/>
    <w:rsid w:val="004A20FD"/>
    <w:rsid w:val="004A672B"/>
    <w:rsid w:val="004B751F"/>
    <w:rsid w:val="004B7E92"/>
    <w:rsid w:val="004C0E22"/>
    <w:rsid w:val="004C186E"/>
    <w:rsid w:val="004C3876"/>
    <w:rsid w:val="004C4C0E"/>
    <w:rsid w:val="004C5547"/>
    <w:rsid w:val="004C60AC"/>
    <w:rsid w:val="004C69D1"/>
    <w:rsid w:val="004D0DED"/>
    <w:rsid w:val="004D1DAF"/>
    <w:rsid w:val="004D2D80"/>
    <w:rsid w:val="004D5B30"/>
    <w:rsid w:val="004D5E07"/>
    <w:rsid w:val="004D7EDD"/>
    <w:rsid w:val="004E351A"/>
    <w:rsid w:val="004E3AEB"/>
    <w:rsid w:val="004E5958"/>
    <w:rsid w:val="004F0697"/>
    <w:rsid w:val="004F17B6"/>
    <w:rsid w:val="004F3219"/>
    <w:rsid w:val="004F3FE5"/>
    <w:rsid w:val="004F6840"/>
    <w:rsid w:val="004F7A88"/>
    <w:rsid w:val="00502386"/>
    <w:rsid w:val="00504077"/>
    <w:rsid w:val="0051364C"/>
    <w:rsid w:val="00513724"/>
    <w:rsid w:val="00514A48"/>
    <w:rsid w:val="00517D30"/>
    <w:rsid w:val="00523111"/>
    <w:rsid w:val="00525722"/>
    <w:rsid w:val="00531518"/>
    <w:rsid w:val="0053162A"/>
    <w:rsid w:val="00533090"/>
    <w:rsid w:val="00533886"/>
    <w:rsid w:val="0053404D"/>
    <w:rsid w:val="00536B34"/>
    <w:rsid w:val="00536C6D"/>
    <w:rsid w:val="00537804"/>
    <w:rsid w:val="00540F6C"/>
    <w:rsid w:val="0054597A"/>
    <w:rsid w:val="00550FAE"/>
    <w:rsid w:val="00551046"/>
    <w:rsid w:val="00552B4B"/>
    <w:rsid w:val="005557FF"/>
    <w:rsid w:val="0055619A"/>
    <w:rsid w:val="00560D87"/>
    <w:rsid w:val="00562E5E"/>
    <w:rsid w:val="0056374C"/>
    <w:rsid w:val="00567353"/>
    <w:rsid w:val="00570667"/>
    <w:rsid w:val="00574320"/>
    <w:rsid w:val="00575233"/>
    <w:rsid w:val="005768DA"/>
    <w:rsid w:val="00580464"/>
    <w:rsid w:val="00580B65"/>
    <w:rsid w:val="005902D4"/>
    <w:rsid w:val="00593BF2"/>
    <w:rsid w:val="0059758B"/>
    <w:rsid w:val="00597607"/>
    <w:rsid w:val="005A1F6D"/>
    <w:rsid w:val="005A48DE"/>
    <w:rsid w:val="005B0827"/>
    <w:rsid w:val="005B0BC3"/>
    <w:rsid w:val="005B404C"/>
    <w:rsid w:val="005B5F6A"/>
    <w:rsid w:val="005B6363"/>
    <w:rsid w:val="005B639B"/>
    <w:rsid w:val="005B6675"/>
    <w:rsid w:val="005B78FA"/>
    <w:rsid w:val="005C10DF"/>
    <w:rsid w:val="005C58F4"/>
    <w:rsid w:val="005C68C2"/>
    <w:rsid w:val="005D0613"/>
    <w:rsid w:val="005D1AC9"/>
    <w:rsid w:val="005D7D9A"/>
    <w:rsid w:val="005F594C"/>
    <w:rsid w:val="00604111"/>
    <w:rsid w:val="006069FA"/>
    <w:rsid w:val="00607869"/>
    <w:rsid w:val="0061288A"/>
    <w:rsid w:val="006130AA"/>
    <w:rsid w:val="0061638D"/>
    <w:rsid w:val="00617479"/>
    <w:rsid w:val="00622038"/>
    <w:rsid w:val="00622CE4"/>
    <w:rsid w:val="00624404"/>
    <w:rsid w:val="00626A31"/>
    <w:rsid w:val="00630117"/>
    <w:rsid w:val="00630AF1"/>
    <w:rsid w:val="00630F37"/>
    <w:rsid w:val="00633865"/>
    <w:rsid w:val="0063740B"/>
    <w:rsid w:val="00642D2A"/>
    <w:rsid w:val="00642FFA"/>
    <w:rsid w:val="00643FB7"/>
    <w:rsid w:val="006445DF"/>
    <w:rsid w:val="00646FD9"/>
    <w:rsid w:val="00650630"/>
    <w:rsid w:val="0065169F"/>
    <w:rsid w:val="006522F8"/>
    <w:rsid w:val="00652675"/>
    <w:rsid w:val="0065559D"/>
    <w:rsid w:val="0065613D"/>
    <w:rsid w:val="00656ADA"/>
    <w:rsid w:val="00657544"/>
    <w:rsid w:val="006607F9"/>
    <w:rsid w:val="00660EBC"/>
    <w:rsid w:val="006618A0"/>
    <w:rsid w:val="00661B51"/>
    <w:rsid w:val="006637E6"/>
    <w:rsid w:val="006641FA"/>
    <w:rsid w:val="00664CBA"/>
    <w:rsid w:val="00670D54"/>
    <w:rsid w:val="00672BAF"/>
    <w:rsid w:val="00673BF2"/>
    <w:rsid w:val="00675A2F"/>
    <w:rsid w:val="00675EB5"/>
    <w:rsid w:val="006802D4"/>
    <w:rsid w:val="00680F9F"/>
    <w:rsid w:val="00681443"/>
    <w:rsid w:val="00682901"/>
    <w:rsid w:val="00684709"/>
    <w:rsid w:val="006863E3"/>
    <w:rsid w:val="00687DEF"/>
    <w:rsid w:val="00687F18"/>
    <w:rsid w:val="00691D5E"/>
    <w:rsid w:val="00692627"/>
    <w:rsid w:val="006952D3"/>
    <w:rsid w:val="00695DEB"/>
    <w:rsid w:val="006969A5"/>
    <w:rsid w:val="006A2CA2"/>
    <w:rsid w:val="006A37A1"/>
    <w:rsid w:val="006A5A37"/>
    <w:rsid w:val="006A69A3"/>
    <w:rsid w:val="006B1A74"/>
    <w:rsid w:val="006B1B4F"/>
    <w:rsid w:val="006B338D"/>
    <w:rsid w:val="006B3F93"/>
    <w:rsid w:val="006B6914"/>
    <w:rsid w:val="006C3680"/>
    <w:rsid w:val="006C3A65"/>
    <w:rsid w:val="006C4F13"/>
    <w:rsid w:val="006C5E0C"/>
    <w:rsid w:val="006D00A1"/>
    <w:rsid w:val="006D4A0B"/>
    <w:rsid w:val="006E0133"/>
    <w:rsid w:val="006E2DDA"/>
    <w:rsid w:val="006E31A3"/>
    <w:rsid w:val="006E33B8"/>
    <w:rsid w:val="006E4F1C"/>
    <w:rsid w:val="006F0A18"/>
    <w:rsid w:val="006F2A54"/>
    <w:rsid w:val="006F5238"/>
    <w:rsid w:val="006F6625"/>
    <w:rsid w:val="006F69D3"/>
    <w:rsid w:val="007003FE"/>
    <w:rsid w:val="00700C7D"/>
    <w:rsid w:val="00701277"/>
    <w:rsid w:val="00701661"/>
    <w:rsid w:val="007030A8"/>
    <w:rsid w:val="0070414A"/>
    <w:rsid w:val="00710380"/>
    <w:rsid w:val="007109B5"/>
    <w:rsid w:val="007114B4"/>
    <w:rsid w:val="00713324"/>
    <w:rsid w:val="007135A3"/>
    <w:rsid w:val="0071515F"/>
    <w:rsid w:val="00717836"/>
    <w:rsid w:val="007229E8"/>
    <w:rsid w:val="00724BBF"/>
    <w:rsid w:val="00724E75"/>
    <w:rsid w:val="00725DA0"/>
    <w:rsid w:val="00726478"/>
    <w:rsid w:val="0073174C"/>
    <w:rsid w:val="00732BA1"/>
    <w:rsid w:val="00735691"/>
    <w:rsid w:val="00735709"/>
    <w:rsid w:val="00737AF7"/>
    <w:rsid w:val="007406C3"/>
    <w:rsid w:val="00740BFC"/>
    <w:rsid w:val="007423EA"/>
    <w:rsid w:val="00743533"/>
    <w:rsid w:val="007435F3"/>
    <w:rsid w:val="0074511D"/>
    <w:rsid w:val="00747994"/>
    <w:rsid w:val="007504EE"/>
    <w:rsid w:val="00750BF9"/>
    <w:rsid w:val="00752DCC"/>
    <w:rsid w:val="007552BA"/>
    <w:rsid w:val="00755567"/>
    <w:rsid w:val="00760B04"/>
    <w:rsid w:val="0076149E"/>
    <w:rsid w:val="00762AE0"/>
    <w:rsid w:val="0076647C"/>
    <w:rsid w:val="00777444"/>
    <w:rsid w:val="00777E7B"/>
    <w:rsid w:val="007820EA"/>
    <w:rsid w:val="0078287E"/>
    <w:rsid w:val="00784D82"/>
    <w:rsid w:val="00791031"/>
    <w:rsid w:val="0079525A"/>
    <w:rsid w:val="00795A19"/>
    <w:rsid w:val="007962CF"/>
    <w:rsid w:val="00796E13"/>
    <w:rsid w:val="007975C4"/>
    <w:rsid w:val="00797ACD"/>
    <w:rsid w:val="007A0679"/>
    <w:rsid w:val="007A2029"/>
    <w:rsid w:val="007A2110"/>
    <w:rsid w:val="007B1DE0"/>
    <w:rsid w:val="007B3E0E"/>
    <w:rsid w:val="007B6A7C"/>
    <w:rsid w:val="007B6ABE"/>
    <w:rsid w:val="007C0AB1"/>
    <w:rsid w:val="007C337D"/>
    <w:rsid w:val="007C4B44"/>
    <w:rsid w:val="007C759E"/>
    <w:rsid w:val="007D2DC0"/>
    <w:rsid w:val="007D379E"/>
    <w:rsid w:val="007D726A"/>
    <w:rsid w:val="007E7646"/>
    <w:rsid w:val="007E7833"/>
    <w:rsid w:val="007F2C27"/>
    <w:rsid w:val="007F364B"/>
    <w:rsid w:val="007F79CD"/>
    <w:rsid w:val="00801458"/>
    <w:rsid w:val="00803B34"/>
    <w:rsid w:val="00815430"/>
    <w:rsid w:val="008157E6"/>
    <w:rsid w:val="0081680A"/>
    <w:rsid w:val="00823EE7"/>
    <w:rsid w:val="0082488D"/>
    <w:rsid w:val="008313A6"/>
    <w:rsid w:val="00832314"/>
    <w:rsid w:val="0083231B"/>
    <w:rsid w:val="008427C1"/>
    <w:rsid w:val="00846257"/>
    <w:rsid w:val="00846D05"/>
    <w:rsid w:val="00851854"/>
    <w:rsid w:val="00851F83"/>
    <w:rsid w:val="008559AC"/>
    <w:rsid w:val="0085667D"/>
    <w:rsid w:val="00863693"/>
    <w:rsid w:val="00870C24"/>
    <w:rsid w:val="008721CB"/>
    <w:rsid w:val="008729CD"/>
    <w:rsid w:val="00873731"/>
    <w:rsid w:val="00875069"/>
    <w:rsid w:val="0087529F"/>
    <w:rsid w:val="00875AC1"/>
    <w:rsid w:val="008844EC"/>
    <w:rsid w:val="00884A9A"/>
    <w:rsid w:val="00886AFB"/>
    <w:rsid w:val="008908D7"/>
    <w:rsid w:val="0089176E"/>
    <w:rsid w:val="00895ECE"/>
    <w:rsid w:val="008A1F9F"/>
    <w:rsid w:val="008A2D33"/>
    <w:rsid w:val="008A332E"/>
    <w:rsid w:val="008A417A"/>
    <w:rsid w:val="008A4186"/>
    <w:rsid w:val="008A68BF"/>
    <w:rsid w:val="008A75AB"/>
    <w:rsid w:val="008A79CE"/>
    <w:rsid w:val="008B04A0"/>
    <w:rsid w:val="008B395C"/>
    <w:rsid w:val="008B4177"/>
    <w:rsid w:val="008B6C78"/>
    <w:rsid w:val="008C2E00"/>
    <w:rsid w:val="008C4A1D"/>
    <w:rsid w:val="008C4FF9"/>
    <w:rsid w:val="008D276B"/>
    <w:rsid w:val="008E119F"/>
    <w:rsid w:val="008E11FB"/>
    <w:rsid w:val="008F3C2D"/>
    <w:rsid w:val="008F70A7"/>
    <w:rsid w:val="0090128B"/>
    <w:rsid w:val="0090201D"/>
    <w:rsid w:val="009026C2"/>
    <w:rsid w:val="00905A30"/>
    <w:rsid w:val="00910F3F"/>
    <w:rsid w:val="00911734"/>
    <w:rsid w:val="00912955"/>
    <w:rsid w:val="00913A02"/>
    <w:rsid w:val="00913AB0"/>
    <w:rsid w:val="00914C5E"/>
    <w:rsid w:val="0091575E"/>
    <w:rsid w:val="00921A65"/>
    <w:rsid w:val="009269A9"/>
    <w:rsid w:val="00926FF9"/>
    <w:rsid w:val="0093057A"/>
    <w:rsid w:val="00930DAF"/>
    <w:rsid w:val="0093451A"/>
    <w:rsid w:val="00935059"/>
    <w:rsid w:val="009364FE"/>
    <w:rsid w:val="00937F50"/>
    <w:rsid w:val="0094057A"/>
    <w:rsid w:val="009449E2"/>
    <w:rsid w:val="009460C0"/>
    <w:rsid w:val="009514F8"/>
    <w:rsid w:val="00952C18"/>
    <w:rsid w:val="00955336"/>
    <w:rsid w:val="00956808"/>
    <w:rsid w:val="00956D9C"/>
    <w:rsid w:val="009601E5"/>
    <w:rsid w:val="00960B18"/>
    <w:rsid w:val="009665F4"/>
    <w:rsid w:val="0096793A"/>
    <w:rsid w:val="00971019"/>
    <w:rsid w:val="00972EC1"/>
    <w:rsid w:val="00973BF9"/>
    <w:rsid w:val="009756D3"/>
    <w:rsid w:val="00977931"/>
    <w:rsid w:val="0098117C"/>
    <w:rsid w:val="00981595"/>
    <w:rsid w:val="00982FE4"/>
    <w:rsid w:val="009905DB"/>
    <w:rsid w:val="009929B3"/>
    <w:rsid w:val="0099360B"/>
    <w:rsid w:val="00993A37"/>
    <w:rsid w:val="009962BE"/>
    <w:rsid w:val="009B0C70"/>
    <w:rsid w:val="009B11F4"/>
    <w:rsid w:val="009B7FAB"/>
    <w:rsid w:val="009C0471"/>
    <w:rsid w:val="009C2CE0"/>
    <w:rsid w:val="009C40F7"/>
    <w:rsid w:val="009C4E73"/>
    <w:rsid w:val="009D05D5"/>
    <w:rsid w:val="009D066D"/>
    <w:rsid w:val="009D0B47"/>
    <w:rsid w:val="009D0F38"/>
    <w:rsid w:val="009D6C76"/>
    <w:rsid w:val="009D6ED9"/>
    <w:rsid w:val="009E06B9"/>
    <w:rsid w:val="009E2E8E"/>
    <w:rsid w:val="009E3B0C"/>
    <w:rsid w:val="009E5061"/>
    <w:rsid w:val="009E7CA2"/>
    <w:rsid w:val="009F13F0"/>
    <w:rsid w:val="009F16F0"/>
    <w:rsid w:val="009F1903"/>
    <w:rsid w:val="009F19B3"/>
    <w:rsid w:val="009F389E"/>
    <w:rsid w:val="009F5AF9"/>
    <w:rsid w:val="009F6176"/>
    <w:rsid w:val="00A0429F"/>
    <w:rsid w:val="00A0467E"/>
    <w:rsid w:val="00A10519"/>
    <w:rsid w:val="00A11EB3"/>
    <w:rsid w:val="00A15CC6"/>
    <w:rsid w:val="00A17B11"/>
    <w:rsid w:val="00A2016C"/>
    <w:rsid w:val="00A2364A"/>
    <w:rsid w:val="00A25E15"/>
    <w:rsid w:val="00A2679B"/>
    <w:rsid w:val="00A33B12"/>
    <w:rsid w:val="00A40D3D"/>
    <w:rsid w:val="00A4454E"/>
    <w:rsid w:val="00A44E30"/>
    <w:rsid w:val="00A450ED"/>
    <w:rsid w:val="00A46B37"/>
    <w:rsid w:val="00A52616"/>
    <w:rsid w:val="00A52C9E"/>
    <w:rsid w:val="00A53CE2"/>
    <w:rsid w:val="00A5466E"/>
    <w:rsid w:val="00A61E9B"/>
    <w:rsid w:val="00A62BAB"/>
    <w:rsid w:val="00A6391F"/>
    <w:rsid w:val="00A65A23"/>
    <w:rsid w:val="00A66333"/>
    <w:rsid w:val="00A6650A"/>
    <w:rsid w:val="00A67D9F"/>
    <w:rsid w:val="00A733EA"/>
    <w:rsid w:val="00A741B3"/>
    <w:rsid w:val="00A7555B"/>
    <w:rsid w:val="00A75F9C"/>
    <w:rsid w:val="00A765BD"/>
    <w:rsid w:val="00A77458"/>
    <w:rsid w:val="00A83A9A"/>
    <w:rsid w:val="00A87A4B"/>
    <w:rsid w:val="00A905B3"/>
    <w:rsid w:val="00A90B59"/>
    <w:rsid w:val="00A9293C"/>
    <w:rsid w:val="00A93C12"/>
    <w:rsid w:val="00A94482"/>
    <w:rsid w:val="00AA4B23"/>
    <w:rsid w:val="00AA4F19"/>
    <w:rsid w:val="00AA7144"/>
    <w:rsid w:val="00AB32B1"/>
    <w:rsid w:val="00AB3774"/>
    <w:rsid w:val="00AB3FB3"/>
    <w:rsid w:val="00AB4994"/>
    <w:rsid w:val="00AB5E6C"/>
    <w:rsid w:val="00AB68CD"/>
    <w:rsid w:val="00AC19DB"/>
    <w:rsid w:val="00AC305A"/>
    <w:rsid w:val="00AC4429"/>
    <w:rsid w:val="00AC49E9"/>
    <w:rsid w:val="00AC4B5C"/>
    <w:rsid w:val="00AC6A28"/>
    <w:rsid w:val="00AC7230"/>
    <w:rsid w:val="00AD1FAD"/>
    <w:rsid w:val="00AD2C4A"/>
    <w:rsid w:val="00AD75D0"/>
    <w:rsid w:val="00AE1BF6"/>
    <w:rsid w:val="00AE200D"/>
    <w:rsid w:val="00AE3E03"/>
    <w:rsid w:val="00AE701E"/>
    <w:rsid w:val="00AF02FD"/>
    <w:rsid w:val="00AF37A4"/>
    <w:rsid w:val="00AF37ED"/>
    <w:rsid w:val="00AF4CE4"/>
    <w:rsid w:val="00AF5B03"/>
    <w:rsid w:val="00AF6879"/>
    <w:rsid w:val="00AF7AFD"/>
    <w:rsid w:val="00AF7E58"/>
    <w:rsid w:val="00B0170F"/>
    <w:rsid w:val="00B034A0"/>
    <w:rsid w:val="00B04004"/>
    <w:rsid w:val="00B0646C"/>
    <w:rsid w:val="00B06D80"/>
    <w:rsid w:val="00B06F2C"/>
    <w:rsid w:val="00B070CA"/>
    <w:rsid w:val="00B22C27"/>
    <w:rsid w:val="00B245D1"/>
    <w:rsid w:val="00B25ECB"/>
    <w:rsid w:val="00B300D7"/>
    <w:rsid w:val="00B31093"/>
    <w:rsid w:val="00B31449"/>
    <w:rsid w:val="00B355F6"/>
    <w:rsid w:val="00B35F0B"/>
    <w:rsid w:val="00B42E97"/>
    <w:rsid w:val="00B43C40"/>
    <w:rsid w:val="00B4586A"/>
    <w:rsid w:val="00B51591"/>
    <w:rsid w:val="00B540E3"/>
    <w:rsid w:val="00B5774E"/>
    <w:rsid w:val="00B616C1"/>
    <w:rsid w:val="00B644F5"/>
    <w:rsid w:val="00B670F5"/>
    <w:rsid w:val="00B70572"/>
    <w:rsid w:val="00B727AB"/>
    <w:rsid w:val="00B73BDD"/>
    <w:rsid w:val="00B75766"/>
    <w:rsid w:val="00B765F8"/>
    <w:rsid w:val="00B813A2"/>
    <w:rsid w:val="00B8170E"/>
    <w:rsid w:val="00B82761"/>
    <w:rsid w:val="00B82BAC"/>
    <w:rsid w:val="00B83913"/>
    <w:rsid w:val="00B83E04"/>
    <w:rsid w:val="00B85D46"/>
    <w:rsid w:val="00B867AF"/>
    <w:rsid w:val="00B87550"/>
    <w:rsid w:val="00B93513"/>
    <w:rsid w:val="00B97779"/>
    <w:rsid w:val="00BA0946"/>
    <w:rsid w:val="00BA6FAE"/>
    <w:rsid w:val="00BB0146"/>
    <w:rsid w:val="00BB0A11"/>
    <w:rsid w:val="00BB1D07"/>
    <w:rsid w:val="00BB3BD1"/>
    <w:rsid w:val="00BB5745"/>
    <w:rsid w:val="00BC019C"/>
    <w:rsid w:val="00BC56D0"/>
    <w:rsid w:val="00BC783B"/>
    <w:rsid w:val="00BD10DB"/>
    <w:rsid w:val="00BD1A07"/>
    <w:rsid w:val="00BE0462"/>
    <w:rsid w:val="00BE1163"/>
    <w:rsid w:val="00BE25F9"/>
    <w:rsid w:val="00BE2CB1"/>
    <w:rsid w:val="00BE5F9D"/>
    <w:rsid w:val="00BE72D8"/>
    <w:rsid w:val="00BF00D1"/>
    <w:rsid w:val="00BF20F7"/>
    <w:rsid w:val="00BF2D54"/>
    <w:rsid w:val="00BF30DD"/>
    <w:rsid w:val="00BF7100"/>
    <w:rsid w:val="00C01A35"/>
    <w:rsid w:val="00C042E3"/>
    <w:rsid w:val="00C07D6A"/>
    <w:rsid w:val="00C113E2"/>
    <w:rsid w:val="00C21E00"/>
    <w:rsid w:val="00C23D84"/>
    <w:rsid w:val="00C264D7"/>
    <w:rsid w:val="00C27CFF"/>
    <w:rsid w:val="00C32450"/>
    <w:rsid w:val="00C32662"/>
    <w:rsid w:val="00C33CAA"/>
    <w:rsid w:val="00C42453"/>
    <w:rsid w:val="00C43B13"/>
    <w:rsid w:val="00C50A8A"/>
    <w:rsid w:val="00C52FEF"/>
    <w:rsid w:val="00C5418F"/>
    <w:rsid w:val="00C55A76"/>
    <w:rsid w:val="00C5769A"/>
    <w:rsid w:val="00C61FCD"/>
    <w:rsid w:val="00C67B6D"/>
    <w:rsid w:val="00C707CE"/>
    <w:rsid w:val="00C7665A"/>
    <w:rsid w:val="00C8218C"/>
    <w:rsid w:val="00C83A64"/>
    <w:rsid w:val="00C842FB"/>
    <w:rsid w:val="00C85078"/>
    <w:rsid w:val="00C86594"/>
    <w:rsid w:val="00C90A6F"/>
    <w:rsid w:val="00C92DE7"/>
    <w:rsid w:val="00CA1CF0"/>
    <w:rsid w:val="00CA2986"/>
    <w:rsid w:val="00CA2DAD"/>
    <w:rsid w:val="00CA2E8B"/>
    <w:rsid w:val="00CA79B3"/>
    <w:rsid w:val="00CA7C11"/>
    <w:rsid w:val="00CA7ECE"/>
    <w:rsid w:val="00CB111F"/>
    <w:rsid w:val="00CB652E"/>
    <w:rsid w:val="00CC1F2C"/>
    <w:rsid w:val="00CC2A1B"/>
    <w:rsid w:val="00CC3313"/>
    <w:rsid w:val="00CC45B1"/>
    <w:rsid w:val="00CC727B"/>
    <w:rsid w:val="00CC7F8A"/>
    <w:rsid w:val="00CD21CD"/>
    <w:rsid w:val="00CD27CA"/>
    <w:rsid w:val="00CD7608"/>
    <w:rsid w:val="00CD7784"/>
    <w:rsid w:val="00CE020D"/>
    <w:rsid w:val="00CE0A9C"/>
    <w:rsid w:val="00CE33A5"/>
    <w:rsid w:val="00CE6A82"/>
    <w:rsid w:val="00CE772E"/>
    <w:rsid w:val="00CF3CEA"/>
    <w:rsid w:val="00D04297"/>
    <w:rsid w:val="00D109B2"/>
    <w:rsid w:val="00D13FC1"/>
    <w:rsid w:val="00D14D06"/>
    <w:rsid w:val="00D213FF"/>
    <w:rsid w:val="00D21686"/>
    <w:rsid w:val="00D22CFF"/>
    <w:rsid w:val="00D23400"/>
    <w:rsid w:val="00D2397A"/>
    <w:rsid w:val="00D272A2"/>
    <w:rsid w:val="00D30F71"/>
    <w:rsid w:val="00D31BCA"/>
    <w:rsid w:val="00D335DA"/>
    <w:rsid w:val="00D347C3"/>
    <w:rsid w:val="00D40C1F"/>
    <w:rsid w:val="00D42AB3"/>
    <w:rsid w:val="00D472F7"/>
    <w:rsid w:val="00D47376"/>
    <w:rsid w:val="00D50DBA"/>
    <w:rsid w:val="00D53C0C"/>
    <w:rsid w:val="00D557DC"/>
    <w:rsid w:val="00D56405"/>
    <w:rsid w:val="00D5766C"/>
    <w:rsid w:val="00D629DF"/>
    <w:rsid w:val="00D6486E"/>
    <w:rsid w:val="00D6577C"/>
    <w:rsid w:val="00D7103F"/>
    <w:rsid w:val="00D71407"/>
    <w:rsid w:val="00D729A7"/>
    <w:rsid w:val="00D77714"/>
    <w:rsid w:val="00D90531"/>
    <w:rsid w:val="00DA1FA2"/>
    <w:rsid w:val="00DA2891"/>
    <w:rsid w:val="00DA2C09"/>
    <w:rsid w:val="00DA54E2"/>
    <w:rsid w:val="00DA59C2"/>
    <w:rsid w:val="00DA6333"/>
    <w:rsid w:val="00DB339B"/>
    <w:rsid w:val="00DC3837"/>
    <w:rsid w:val="00DC528E"/>
    <w:rsid w:val="00DC5D55"/>
    <w:rsid w:val="00DC61CD"/>
    <w:rsid w:val="00DD0224"/>
    <w:rsid w:val="00DD2027"/>
    <w:rsid w:val="00DD4B11"/>
    <w:rsid w:val="00DD5079"/>
    <w:rsid w:val="00DE1AFA"/>
    <w:rsid w:val="00DE2113"/>
    <w:rsid w:val="00DE34F3"/>
    <w:rsid w:val="00DE38B8"/>
    <w:rsid w:val="00DE7915"/>
    <w:rsid w:val="00DF71B3"/>
    <w:rsid w:val="00E0140E"/>
    <w:rsid w:val="00E03821"/>
    <w:rsid w:val="00E064E0"/>
    <w:rsid w:val="00E130E6"/>
    <w:rsid w:val="00E165F5"/>
    <w:rsid w:val="00E205F1"/>
    <w:rsid w:val="00E2152E"/>
    <w:rsid w:val="00E26FA3"/>
    <w:rsid w:val="00E27F89"/>
    <w:rsid w:val="00E31FB2"/>
    <w:rsid w:val="00E3477C"/>
    <w:rsid w:val="00E349F5"/>
    <w:rsid w:val="00E34C79"/>
    <w:rsid w:val="00E36D54"/>
    <w:rsid w:val="00E37731"/>
    <w:rsid w:val="00E37845"/>
    <w:rsid w:val="00E40C68"/>
    <w:rsid w:val="00E40DC1"/>
    <w:rsid w:val="00E41EED"/>
    <w:rsid w:val="00E42057"/>
    <w:rsid w:val="00E43305"/>
    <w:rsid w:val="00E461CF"/>
    <w:rsid w:val="00E464FA"/>
    <w:rsid w:val="00E51B93"/>
    <w:rsid w:val="00E536AB"/>
    <w:rsid w:val="00E53939"/>
    <w:rsid w:val="00E56CA0"/>
    <w:rsid w:val="00E57C00"/>
    <w:rsid w:val="00E61F7D"/>
    <w:rsid w:val="00E6751D"/>
    <w:rsid w:val="00E677F0"/>
    <w:rsid w:val="00E751D7"/>
    <w:rsid w:val="00E75F82"/>
    <w:rsid w:val="00E761FB"/>
    <w:rsid w:val="00E815AE"/>
    <w:rsid w:val="00E8527F"/>
    <w:rsid w:val="00E874BE"/>
    <w:rsid w:val="00E87722"/>
    <w:rsid w:val="00E90097"/>
    <w:rsid w:val="00E92082"/>
    <w:rsid w:val="00E93220"/>
    <w:rsid w:val="00E94B8D"/>
    <w:rsid w:val="00EA0C5C"/>
    <w:rsid w:val="00EA1A1B"/>
    <w:rsid w:val="00EA2826"/>
    <w:rsid w:val="00EA5E13"/>
    <w:rsid w:val="00EB0566"/>
    <w:rsid w:val="00EB0D76"/>
    <w:rsid w:val="00EB30D0"/>
    <w:rsid w:val="00EB3EC3"/>
    <w:rsid w:val="00EC0B34"/>
    <w:rsid w:val="00EC2672"/>
    <w:rsid w:val="00EC2D7C"/>
    <w:rsid w:val="00EC41B3"/>
    <w:rsid w:val="00EC56DB"/>
    <w:rsid w:val="00EC5B42"/>
    <w:rsid w:val="00EC7461"/>
    <w:rsid w:val="00ED1155"/>
    <w:rsid w:val="00ED33CC"/>
    <w:rsid w:val="00ED579B"/>
    <w:rsid w:val="00EE0F00"/>
    <w:rsid w:val="00EE1710"/>
    <w:rsid w:val="00EE4885"/>
    <w:rsid w:val="00EE4AAF"/>
    <w:rsid w:val="00EF3143"/>
    <w:rsid w:val="00F13224"/>
    <w:rsid w:val="00F20FF3"/>
    <w:rsid w:val="00F25BD1"/>
    <w:rsid w:val="00F27569"/>
    <w:rsid w:val="00F30E59"/>
    <w:rsid w:val="00F3150D"/>
    <w:rsid w:val="00F3706D"/>
    <w:rsid w:val="00F374D4"/>
    <w:rsid w:val="00F43EE9"/>
    <w:rsid w:val="00F46176"/>
    <w:rsid w:val="00F47AEE"/>
    <w:rsid w:val="00F502A4"/>
    <w:rsid w:val="00F50423"/>
    <w:rsid w:val="00F526DD"/>
    <w:rsid w:val="00F52B61"/>
    <w:rsid w:val="00F53B83"/>
    <w:rsid w:val="00F56103"/>
    <w:rsid w:val="00F66FDF"/>
    <w:rsid w:val="00F67DA5"/>
    <w:rsid w:val="00F73B48"/>
    <w:rsid w:val="00F741D2"/>
    <w:rsid w:val="00F75779"/>
    <w:rsid w:val="00F815FF"/>
    <w:rsid w:val="00F82796"/>
    <w:rsid w:val="00F82DB0"/>
    <w:rsid w:val="00F84459"/>
    <w:rsid w:val="00F9054B"/>
    <w:rsid w:val="00F912BD"/>
    <w:rsid w:val="00FA0894"/>
    <w:rsid w:val="00FA1458"/>
    <w:rsid w:val="00FA2DF1"/>
    <w:rsid w:val="00FA37C6"/>
    <w:rsid w:val="00FA3891"/>
    <w:rsid w:val="00FA3CB4"/>
    <w:rsid w:val="00FA449D"/>
    <w:rsid w:val="00FA45E0"/>
    <w:rsid w:val="00FA4703"/>
    <w:rsid w:val="00FA5051"/>
    <w:rsid w:val="00FA766D"/>
    <w:rsid w:val="00FA7EB7"/>
    <w:rsid w:val="00FB42B3"/>
    <w:rsid w:val="00FC577B"/>
    <w:rsid w:val="00FC630F"/>
    <w:rsid w:val="00FD0638"/>
    <w:rsid w:val="00FD1070"/>
    <w:rsid w:val="00FE13BB"/>
    <w:rsid w:val="00FE48EF"/>
    <w:rsid w:val="00FE5203"/>
    <w:rsid w:val="00FE6F85"/>
    <w:rsid w:val="00FE711E"/>
    <w:rsid w:val="00FE7209"/>
    <w:rsid w:val="00FF0BB5"/>
    <w:rsid w:val="00FF1A3A"/>
    <w:rsid w:val="00FF2788"/>
    <w:rsid w:val="00FF4209"/>
    <w:rsid w:val="00FF55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6145"/>
    <o:shapelayout v:ext="edit">
      <o:idmap v:ext="edit" data="1"/>
    </o:shapelayout>
  </w:shapeDefaults>
  <w:decimalSymbol w:val="."/>
  <w:listSeparator w:val=","/>
  <w15:docId w15:val="{E14E23A1-1A98-43CA-B9E4-E17FECB68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1046"/>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6969A5"/>
    <w:pPr>
      <w:keepNext/>
      <w:ind w:right="-630"/>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50"/>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aliases w:val="Figure caption"/>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6969A5"/>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link w:val="CaptionChar"/>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aliases w:val="Figure caption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link w:val="BibliographyChar"/>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SimSun"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F12F8"/>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closureText">
    <w:name w:val="Disclosure Text"/>
    <w:basedOn w:val="DiscSubnumberLetter"/>
    <w:link w:val="DisclosureTextChar"/>
    <w:qFormat/>
    <w:rsid w:val="001D3CDB"/>
  </w:style>
  <w:style w:type="paragraph" w:customStyle="1" w:styleId="StandardsText">
    <w:name w:val="Standards_Text"/>
    <w:basedOn w:val="BodyTextIndent2"/>
    <w:link w:val="StandardsTextChar"/>
    <w:rsid w:val="001D3CDB"/>
    <w:pPr>
      <w:numPr>
        <w:numId w:val="5"/>
      </w:numPr>
      <w:tabs>
        <w:tab w:val="left" w:pos="-2160"/>
      </w:tabs>
      <w:suppressAutoHyphens w:val="0"/>
      <w:spacing w:after="0" w:line="240" w:lineRule="auto"/>
      <w:jc w:val="both"/>
    </w:pPr>
    <w:rPr>
      <w:rFonts w:ascii="Arial" w:hAnsi="Arial" w:cs="Arial"/>
      <w:b/>
      <w:i/>
    </w:rPr>
  </w:style>
  <w:style w:type="character" w:customStyle="1" w:styleId="DisclosureTextChar">
    <w:name w:val="Disclosure Text Char"/>
    <w:basedOn w:val="DiscSubnumberLetterChar"/>
    <w:link w:val="DisclosureText"/>
    <w:rsid w:val="001D3CDB"/>
    <w:rPr>
      <w:rFonts w:ascii="Times New Roman" w:eastAsia="Times" w:hAnsi="Times New Roman" w:cstheme="minorBidi"/>
      <w:b/>
      <w:i/>
      <w:sz w:val="24"/>
      <w:szCs w:val="22"/>
    </w:rPr>
  </w:style>
  <w:style w:type="paragraph" w:customStyle="1" w:styleId="STText">
    <w:name w:val="STText"/>
    <w:basedOn w:val="StandardLetter"/>
    <w:link w:val="STTextChar"/>
    <w:qFormat/>
    <w:rsid w:val="006E2DDA"/>
    <w:pPr>
      <w:numPr>
        <w:numId w:val="2"/>
      </w:numPr>
    </w:pPr>
  </w:style>
  <w:style w:type="character" w:customStyle="1" w:styleId="StandardsTextChar">
    <w:name w:val="Standards_Text Char"/>
    <w:basedOn w:val="BodyTextIndent2Char"/>
    <w:link w:val="StandardsText"/>
    <w:rsid w:val="001D3CDB"/>
    <w:rPr>
      <w:rFonts w:ascii="Arial" w:eastAsia="Times New Roman" w:hAnsi="Arial" w:cs="Arial"/>
      <w:b/>
      <w:i/>
      <w:sz w:val="24"/>
      <w:szCs w:val="24"/>
      <w:lang w:eastAsia="ar-SA"/>
    </w:rPr>
  </w:style>
  <w:style w:type="character" w:customStyle="1" w:styleId="STTextChar">
    <w:name w:val="STText Char"/>
    <w:basedOn w:val="StandardLetterChar"/>
    <w:link w:val="STText"/>
    <w:rsid w:val="006E2DDA"/>
    <w:rPr>
      <w:rFonts w:ascii="Arial" w:eastAsiaTheme="minorEastAsia" w:hAnsi="Arial" w:cstheme="minorBidi"/>
      <w:b/>
      <w:bCs/>
      <w:i/>
      <w:iCs/>
      <w:kern w:val="1"/>
      <w:sz w:val="24"/>
      <w:szCs w:val="22"/>
    </w:rPr>
  </w:style>
  <w:style w:type="paragraph" w:customStyle="1" w:styleId="FORM">
    <w:name w:val="FORM"/>
    <w:basedOn w:val="FormLetter"/>
    <w:link w:val="FORMChar"/>
    <w:qFormat/>
    <w:rsid w:val="00116D9A"/>
    <w:pPr>
      <w:numPr>
        <w:numId w:val="41"/>
      </w:numPr>
    </w:pPr>
  </w:style>
  <w:style w:type="character" w:customStyle="1" w:styleId="FORMChar">
    <w:name w:val="FORM Char"/>
    <w:basedOn w:val="FormLetterChar"/>
    <w:link w:val="FORM"/>
    <w:rsid w:val="00116D9A"/>
    <w:rPr>
      <w:rFonts w:ascii="Times New Roman" w:eastAsia="Times" w:hAnsi="Times New Roman" w:cstheme="minorBidi"/>
      <w:i/>
      <w:sz w:val="24"/>
      <w:szCs w:val="22"/>
    </w:rPr>
  </w:style>
  <w:style w:type="paragraph" w:customStyle="1" w:styleId="Referecne">
    <w:name w:val="Referecne"/>
    <w:basedOn w:val="Bibliography"/>
    <w:link w:val="ReferecneChar"/>
    <w:qFormat/>
    <w:rsid w:val="00BA0946"/>
    <w:pPr>
      <w:spacing w:after="200" w:line="276" w:lineRule="auto"/>
      <w:ind w:left="720" w:hangingChars="300" w:hanging="720"/>
    </w:pPr>
    <w:rPr>
      <w:noProof/>
    </w:rPr>
  </w:style>
  <w:style w:type="character" w:customStyle="1" w:styleId="BibliographyChar">
    <w:name w:val="Bibliography Char"/>
    <w:basedOn w:val="DefaultParagraphFont"/>
    <w:link w:val="Bibliography"/>
    <w:uiPriority w:val="37"/>
    <w:rsid w:val="00BA0946"/>
    <w:rPr>
      <w:rFonts w:ascii="Times New Roman" w:eastAsia="Times New Roman" w:hAnsi="Times New Roman"/>
      <w:sz w:val="24"/>
      <w:szCs w:val="24"/>
      <w:lang w:eastAsia="ar-SA"/>
    </w:rPr>
  </w:style>
  <w:style w:type="character" w:customStyle="1" w:styleId="ReferecneChar">
    <w:name w:val="Referecne Char"/>
    <w:basedOn w:val="BibliographyChar"/>
    <w:link w:val="Referecne"/>
    <w:rsid w:val="00BA0946"/>
    <w:rPr>
      <w:rFonts w:ascii="Times New Roman" w:eastAsia="Times New Roman" w:hAnsi="Times New Roman"/>
      <w:noProof/>
      <w:sz w:val="24"/>
      <w:szCs w:val="24"/>
      <w:lang w:eastAsia="ar-SA"/>
    </w:rPr>
  </w:style>
  <w:style w:type="paragraph" w:styleId="TOC4">
    <w:name w:val="toc 4"/>
    <w:basedOn w:val="Normal"/>
    <w:next w:val="Normal"/>
    <w:autoRedefine/>
    <w:uiPriority w:val="39"/>
    <w:unhideWhenUsed/>
    <w:rsid w:val="009D05D5"/>
    <w:pPr>
      <w:suppressAutoHyphens w:val="0"/>
      <w:spacing w:after="100" w:line="259" w:lineRule="auto"/>
      <w:ind w:left="660"/>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9D05D5"/>
    <w:pPr>
      <w:suppressAutoHyphens w:val="0"/>
      <w:spacing w:after="100" w:line="259"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D05D5"/>
    <w:pPr>
      <w:suppressAutoHyphens w:val="0"/>
      <w:spacing w:after="100" w:line="259"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D05D5"/>
    <w:pPr>
      <w:suppressAutoHyphens w:val="0"/>
      <w:spacing w:after="100" w:line="259"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D05D5"/>
    <w:pPr>
      <w:suppressAutoHyphens w:val="0"/>
      <w:spacing w:after="100" w:line="259"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D05D5"/>
    <w:pPr>
      <w:suppressAutoHyphens w:val="0"/>
      <w:spacing w:after="100" w:line="259" w:lineRule="auto"/>
      <w:ind w:left="1760"/>
    </w:pPr>
    <w:rPr>
      <w:rFonts w:asciiTheme="minorHAnsi" w:eastAsiaTheme="minorEastAsia" w:hAnsiTheme="minorHAnsi" w:cstheme="minorBidi"/>
      <w:sz w:val="22"/>
      <w:szCs w:val="22"/>
      <w:lang w:eastAsia="en-US"/>
    </w:rPr>
  </w:style>
  <w:style w:type="paragraph" w:customStyle="1" w:styleId="FigureNumbers">
    <w:name w:val="FigureNumbers"/>
    <w:basedOn w:val="Caption"/>
    <w:link w:val="FigureNumbersChar"/>
    <w:qFormat/>
    <w:rsid w:val="004335C9"/>
    <w:pPr>
      <w:jc w:val="center"/>
    </w:pPr>
    <w:rPr>
      <w:rFonts w:asciiTheme="minorHAnsi" w:hAnsiTheme="minorHAnsi"/>
      <w:color w:val="auto"/>
      <w:sz w:val="22"/>
      <w:szCs w:val="22"/>
    </w:rPr>
  </w:style>
  <w:style w:type="character" w:customStyle="1" w:styleId="CaptionChar">
    <w:name w:val="Caption Char"/>
    <w:basedOn w:val="DefaultParagraphFont"/>
    <w:link w:val="Caption"/>
    <w:rsid w:val="00B245D1"/>
    <w:rPr>
      <w:rFonts w:ascii="Times New Roman" w:eastAsiaTheme="minorEastAsia" w:hAnsi="Times New Roman" w:cstheme="minorBidi"/>
      <w:b/>
      <w:bCs/>
      <w:color w:val="4F81BD" w:themeColor="accent1"/>
      <w:sz w:val="18"/>
      <w:szCs w:val="18"/>
    </w:rPr>
  </w:style>
  <w:style w:type="character" w:customStyle="1" w:styleId="FigureNumbersChar">
    <w:name w:val="FigureNumbers Char"/>
    <w:basedOn w:val="CaptionChar"/>
    <w:link w:val="FigureNumbers"/>
    <w:rsid w:val="004335C9"/>
    <w:rPr>
      <w:rFonts w:asciiTheme="minorHAnsi" w:eastAsiaTheme="minorEastAsia" w:hAnsiTheme="minorHAnsi" w:cstheme="minorBidi"/>
      <w:b/>
      <w:bCs/>
      <w:color w:val="4F81BD" w:themeColor="accent1"/>
      <w:sz w:val="22"/>
      <w:szCs w:val="22"/>
    </w:rPr>
  </w:style>
  <w:style w:type="paragraph" w:customStyle="1" w:styleId="FormDes">
    <w:name w:val="FormDes"/>
    <w:basedOn w:val="Normal"/>
    <w:link w:val="FormDesChar"/>
    <w:qFormat/>
    <w:rsid w:val="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Pr>
      <w:i/>
    </w:rPr>
  </w:style>
  <w:style w:type="character" w:customStyle="1" w:styleId="FormDesChar">
    <w:name w:val="FormDes Char"/>
    <w:basedOn w:val="DefaultParagraphFont"/>
    <w:link w:val="FormDes"/>
    <w:rsid w:val="0034377B"/>
    <w:rPr>
      <w:rFonts w:ascii="Times New Roman" w:eastAsia="Times New Roman" w:hAnsi="Times New Roman"/>
      <w:i/>
      <w:sz w:val="24"/>
      <w:szCs w:val="24"/>
      <w:lang w:eastAsia="ar-SA"/>
    </w:rPr>
  </w:style>
  <w:style w:type="paragraph" w:styleId="NormalWeb">
    <w:name w:val="Normal (Web)"/>
    <w:basedOn w:val="Normal"/>
    <w:uiPriority w:val="99"/>
    <w:semiHidden/>
    <w:unhideWhenUsed/>
    <w:rsid w:val="00425D99"/>
    <w:pPr>
      <w:suppressAutoHyphens w:val="0"/>
      <w:spacing w:before="100" w:beforeAutospacing="1" w:after="100" w:afterAutospacing="1"/>
    </w:pPr>
    <w:rPr>
      <w:rFonts w:eastAsiaTheme="minorEastAsia"/>
      <w:lang w:eastAsia="en-US"/>
    </w:rPr>
  </w:style>
  <w:style w:type="table" w:styleId="LightList-Accent1">
    <w:name w:val="Light List Accent 1"/>
    <w:basedOn w:val="TableNormal"/>
    <w:uiPriority w:val="61"/>
    <w:rsid w:val="00425D99"/>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Date">
    <w:name w:val="Date"/>
    <w:basedOn w:val="Normal"/>
    <w:next w:val="Normal"/>
    <w:link w:val="DateChar"/>
    <w:uiPriority w:val="99"/>
    <w:semiHidden/>
    <w:unhideWhenUsed/>
    <w:rsid w:val="006445DF"/>
  </w:style>
  <w:style w:type="character" w:customStyle="1" w:styleId="DateChar">
    <w:name w:val="Date Char"/>
    <w:basedOn w:val="DefaultParagraphFont"/>
    <w:link w:val="Date"/>
    <w:uiPriority w:val="99"/>
    <w:semiHidden/>
    <w:rsid w:val="006445DF"/>
    <w:rPr>
      <w:rFonts w:ascii="Times New Roman" w:eastAsia="Times New Roman" w:hAnsi="Times New Roman"/>
      <w:sz w:val="24"/>
      <w:szCs w:val="24"/>
      <w:lang w:eastAsia="ar-SA"/>
    </w:rPr>
  </w:style>
  <w:style w:type="paragraph" w:styleId="EndnoteText">
    <w:name w:val="endnote text"/>
    <w:basedOn w:val="Normal"/>
    <w:link w:val="EndnoteTextChar"/>
    <w:uiPriority w:val="99"/>
    <w:semiHidden/>
    <w:unhideWhenUsed/>
    <w:rsid w:val="00DF71B3"/>
    <w:rPr>
      <w:sz w:val="20"/>
      <w:szCs w:val="20"/>
    </w:rPr>
  </w:style>
  <w:style w:type="character" w:customStyle="1" w:styleId="EndnoteTextChar">
    <w:name w:val="Endnote Text Char"/>
    <w:basedOn w:val="DefaultParagraphFont"/>
    <w:link w:val="EndnoteText"/>
    <w:uiPriority w:val="99"/>
    <w:semiHidden/>
    <w:rsid w:val="00DF71B3"/>
    <w:rPr>
      <w:rFonts w:ascii="Times New Roman" w:eastAsia="Times New Roman" w:hAnsi="Times New Roman"/>
      <w:lang w:eastAsia="ar-SA"/>
    </w:rPr>
  </w:style>
  <w:style w:type="character" w:styleId="EndnoteReference">
    <w:name w:val="endnote reference"/>
    <w:basedOn w:val="DefaultParagraphFont"/>
    <w:uiPriority w:val="99"/>
    <w:semiHidden/>
    <w:unhideWhenUsed/>
    <w:rsid w:val="00DF71B3"/>
    <w:rPr>
      <w:vertAlign w:val="superscript"/>
    </w:rPr>
  </w:style>
  <w:style w:type="character" w:styleId="Emphasis">
    <w:name w:val="Emphasis"/>
    <w:basedOn w:val="DefaultParagraphFont"/>
    <w:uiPriority w:val="20"/>
    <w:qFormat/>
    <w:rsid w:val="001F7AE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68828">
      <w:bodyDiv w:val="1"/>
      <w:marLeft w:val="0"/>
      <w:marRight w:val="0"/>
      <w:marTop w:val="0"/>
      <w:marBottom w:val="0"/>
      <w:divBdr>
        <w:top w:val="none" w:sz="0" w:space="0" w:color="auto"/>
        <w:left w:val="none" w:sz="0" w:space="0" w:color="auto"/>
        <w:bottom w:val="none" w:sz="0" w:space="0" w:color="auto"/>
        <w:right w:val="none" w:sz="0" w:space="0" w:color="auto"/>
      </w:divBdr>
    </w:div>
    <w:div w:id="26369330">
      <w:bodyDiv w:val="1"/>
      <w:marLeft w:val="0"/>
      <w:marRight w:val="0"/>
      <w:marTop w:val="0"/>
      <w:marBottom w:val="0"/>
      <w:divBdr>
        <w:top w:val="none" w:sz="0" w:space="0" w:color="auto"/>
        <w:left w:val="none" w:sz="0" w:space="0" w:color="auto"/>
        <w:bottom w:val="none" w:sz="0" w:space="0" w:color="auto"/>
        <w:right w:val="none" w:sz="0" w:space="0" w:color="auto"/>
      </w:divBdr>
    </w:div>
    <w:div w:id="48849178">
      <w:bodyDiv w:val="1"/>
      <w:marLeft w:val="0"/>
      <w:marRight w:val="0"/>
      <w:marTop w:val="0"/>
      <w:marBottom w:val="0"/>
      <w:divBdr>
        <w:top w:val="none" w:sz="0" w:space="0" w:color="auto"/>
        <w:left w:val="none" w:sz="0" w:space="0" w:color="auto"/>
        <w:bottom w:val="none" w:sz="0" w:space="0" w:color="auto"/>
        <w:right w:val="none" w:sz="0" w:space="0" w:color="auto"/>
      </w:divBdr>
    </w:div>
    <w:div w:id="50814615">
      <w:bodyDiv w:val="1"/>
      <w:marLeft w:val="0"/>
      <w:marRight w:val="0"/>
      <w:marTop w:val="0"/>
      <w:marBottom w:val="0"/>
      <w:divBdr>
        <w:top w:val="none" w:sz="0" w:space="0" w:color="auto"/>
        <w:left w:val="none" w:sz="0" w:space="0" w:color="auto"/>
        <w:bottom w:val="none" w:sz="0" w:space="0" w:color="auto"/>
        <w:right w:val="none" w:sz="0" w:space="0" w:color="auto"/>
      </w:divBdr>
    </w:div>
    <w:div w:id="92479355">
      <w:bodyDiv w:val="1"/>
      <w:marLeft w:val="0"/>
      <w:marRight w:val="0"/>
      <w:marTop w:val="0"/>
      <w:marBottom w:val="0"/>
      <w:divBdr>
        <w:top w:val="none" w:sz="0" w:space="0" w:color="auto"/>
        <w:left w:val="none" w:sz="0" w:space="0" w:color="auto"/>
        <w:bottom w:val="none" w:sz="0" w:space="0" w:color="auto"/>
        <w:right w:val="none" w:sz="0" w:space="0" w:color="auto"/>
      </w:divBdr>
    </w:div>
    <w:div w:id="95911592">
      <w:bodyDiv w:val="1"/>
      <w:marLeft w:val="0"/>
      <w:marRight w:val="0"/>
      <w:marTop w:val="0"/>
      <w:marBottom w:val="0"/>
      <w:divBdr>
        <w:top w:val="none" w:sz="0" w:space="0" w:color="auto"/>
        <w:left w:val="none" w:sz="0" w:space="0" w:color="auto"/>
        <w:bottom w:val="none" w:sz="0" w:space="0" w:color="auto"/>
        <w:right w:val="none" w:sz="0" w:space="0" w:color="auto"/>
      </w:divBdr>
    </w:div>
    <w:div w:id="102923031">
      <w:bodyDiv w:val="1"/>
      <w:marLeft w:val="0"/>
      <w:marRight w:val="0"/>
      <w:marTop w:val="0"/>
      <w:marBottom w:val="0"/>
      <w:divBdr>
        <w:top w:val="none" w:sz="0" w:space="0" w:color="auto"/>
        <w:left w:val="none" w:sz="0" w:space="0" w:color="auto"/>
        <w:bottom w:val="none" w:sz="0" w:space="0" w:color="auto"/>
        <w:right w:val="none" w:sz="0" w:space="0" w:color="auto"/>
      </w:divBdr>
    </w:div>
    <w:div w:id="118111230">
      <w:bodyDiv w:val="1"/>
      <w:marLeft w:val="0"/>
      <w:marRight w:val="0"/>
      <w:marTop w:val="0"/>
      <w:marBottom w:val="0"/>
      <w:divBdr>
        <w:top w:val="none" w:sz="0" w:space="0" w:color="auto"/>
        <w:left w:val="none" w:sz="0" w:space="0" w:color="auto"/>
        <w:bottom w:val="none" w:sz="0" w:space="0" w:color="auto"/>
        <w:right w:val="none" w:sz="0" w:space="0" w:color="auto"/>
      </w:divBdr>
    </w:div>
    <w:div w:id="118189722">
      <w:bodyDiv w:val="1"/>
      <w:marLeft w:val="0"/>
      <w:marRight w:val="0"/>
      <w:marTop w:val="0"/>
      <w:marBottom w:val="0"/>
      <w:divBdr>
        <w:top w:val="none" w:sz="0" w:space="0" w:color="auto"/>
        <w:left w:val="none" w:sz="0" w:space="0" w:color="auto"/>
        <w:bottom w:val="none" w:sz="0" w:space="0" w:color="auto"/>
        <w:right w:val="none" w:sz="0" w:space="0" w:color="auto"/>
      </w:divBdr>
    </w:div>
    <w:div w:id="120340880">
      <w:bodyDiv w:val="1"/>
      <w:marLeft w:val="0"/>
      <w:marRight w:val="0"/>
      <w:marTop w:val="0"/>
      <w:marBottom w:val="0"/>
      <w:divBdr>
        <w:top w:val="none" w:sz="0" w:space="0" w:color="auto"/>
        <w:left w:val="none" w:sz="0" w:space="0" w:color="auto"/>
        <w:bottom w:val="none" w:sz="0" w:space="0" w:color="auto"/>
        <w:right w:val="none" w:sz="0" w:space="0" w:color="auto"/>
      </w:divBdr>
    </w:div>
    <w:div w:id="125515304">
      <w:bodyDiv w:val="1"/>
      <w:marLeft w:val="0"/>
      <w:marRight w:val="0"/>
      <w:marTop w:val="0"/>
      <w:marBottom w:val="0"/>
      <w:divBdr>
        <w:top w:val="none" w:sz="0" w:space="0" w:color="auto"/>
        <w:left w:val="none" w:sz="0" w:space="0" w:color="auto"/>
        <w:bottom w:val="none" w:sz="0" w:space="0" w:color="auto"/>
        <w:right w:val="none" w:sz="0" w:space="0" w:color="auto"/>
      </w:divBdr>
    </w:div>
    <w:div w:id="128674103">
      <w:bodyDiv w:val="1"/>
      <w:marLeft w:val="0"/>
      <w:marRight w:val="0"/>
      <w:marTop w:val="0"/>
      <w:marBottom w:val="0"/>
      <w:divBdr>
        <w:top w:val="none" w:sz="0" w:space="0" w:color="auto"/>
        <w:left w:val="none" w:sz="0" w:space="0" w:color="auto"/>
        <w:bottom w:val="none" w:sz="0" w:space="0" w:color="auto"/>
        <w:right w:val="none" w:sz="0" w:space="0" w:color="auto"/>
      </w:divBdr>
    </w:div>
    <w:div w:id="128713162">
      <w:bodyDiv w:val="1"/>
      <w:marLeft w:val="0"/>
      <w:marRight w:val="0"/>
      <w:marTop w:val="0"/>
      <w:marBottom w:val="0"/>
      <w:divBdr>
        <w:top w:val="none" w:sz="0" w:space="0" w:color="auto"/>
        <w:left w:val="none" w:sz="0" w:space="0" w:color="auto"/>
        <w:bottom w:val="none" w:sz="0" w:space="0" w:color="auto"/>
        <w:right w:val="none" w:sz="0" w:space="0" w:color="auto"/>
      </w:divBdr>
    </w:div>
    <w:div w:id="145782853">
      <w:bodyDiv w:val="1"/>
      <w:marLeft w:val="0"/>
      <w:marRight w:val="0"/>
      <w:marTop w:val="0"/>
      <w:marBottom w:val="0"/>
      <w:divBdr>
        <w:top w:val="none" w:sz="0" w:space="0" w:color="auto"/>
        <w:left w:val="none" w:sz="0" w:space="0" w:color="auto"/>
        <w:bottom w:val="none" w:sz="0" w:space="0" w:color="auto"/>
        <w:right w:val="none" w:sz="0" w:space="0" w:color="auto"/>
      </w:divBdr>
    </w:div>
    <w:div w:id="156769740">
      <w:bodyDiv w:val="1"/>
      <w:marLeft w:val="0"/>
      <w:marRight w:val="0"/>
      <w:marTop w:val="0"/>
      <w:marBottom w:val="0"/>
      <w:divBdr>
        <w:top w:val="none" w:sz="0" w:space="0" w:color="auto"/>
        <w:left w:val="none" w:sz="0" w:space="0" w:color="auto"/>
        <w:bottom w:val="none" w:sz="0" w:space="0" w:color="auto"/>
        <w:right w:val="none" w:sz="0" w:space="0" w:color="auto"/>
      </w:divBdr>
    </w:div>
    <w:div w:id="189997528">
      <w:bodyDiv w:val="1"/>
      <w:marLeft w:val="0"/>
      <w:marRight w:val="0"/>
      <w:marTop w:val="0"/>
      <w:marBottom w:val="0"/>
      <w:divBdr>
        <w:top w:val="none" w:sz="0" w:space="0" w:color="auto"/>
        <w:left w:val="none" w:sz="0" w:space="0" w:color="auto"/>
        <w:bottom w:val="none" w:sz="0" w:space="0" w:color="auto"/>
        <w:right w:val="none" w:sz="0" w:space="0" w:color="auto"/>
      </w:divBdr>
    </w:div>
    <w:div w:id="190849533">
      <w:bodyDiv w:val="1"/>
      <w:marLeft w:val="0"/>
      <w:marRight w:val="0"/>
      <w:marTop w:val="0"/>
      <w:marBottom w:val="0"/>
      <w:divBdr>
        <w:top w:val="none" w:sz="0" w:space="0" w:color="auto"/>
        <w:left w:val="none" w:sz="0" w:space="0" w:color="auto"/>
        <w:bottom w:val="none" w:sz="0" w:space="0" w:color="auto"/>
        <w:right w:val="none" w:sz="0" w:space="0" w:color="auto"/>
      </w:divBdr>
    </w:div>
    <w:div w:id="191043299">
      <w:bodyDiv w:val="1"/>
      <w:marLeft w:val="0"/>
      <w:marRight w:val="0"/>
      <w:marTop w:val="0"/>
      <w:marBottom w:val="0"/>
      <w:divBdr>
        <w:top w:val="none" w:sz="0" w:space="0" w:color="auto"/>
        <w:left w:val="none" w:sz="0" w:space="0" w:color="auto"/>
        <w:bottom w:val="none" w:sz="0" w:space="0" w:color="auto"/>
        <w:right w:val="none" w:sz="0" w:space="0" w:color="auto"/>
      </w:divBdr>
    </w:div>
    <w:div w:id="199517102">
      <w:bodyDiv w:val="1"/>
      <w:marLeft w:val="0"/>
      <w:marRight w:val="0"/>
      <w:marTop w:val="0"/>
      <w:marBottom w:val="0"/>
      <w:divBdr>
        <w:top w:val="none" w:sz="0" w:space="0" w:color="auto"/>
        <w:left w:val="none" w:sz="0" w:space="0" w:color="auto"/>
        <w:bottom w:val="none" w:sz="0" w:space="0" w:color="auto"/>
        <w:right w:val="none" w:sz="0" w:space="0" w:color="auto"/>
      </w:divBdr>
    </w:div>
    <w:div w:id="201868319">
      <w:bodyDiv w:val="1"/>
      <w:marLeft w:val="0"/>
      <w:marRight w:val="0"/>
      <w:marTop w:val="0"/>
      <w:marBottom w:val="0"/>
      <w:divBdr>
        <w:top w:val="none" w:sz="0" w:space="0" w:color="auto"/>
        <w:left w:val="none" w:sz="0" w:space="0" w:color="auto"/>
        <w:bottom w:val="none" w:sz="0" w:space="0" w:color="auto"/>
        <w:right w:val="none" w:sz="0" w:space="0" w:color="auto"/>
      </w:divBdr>
    </w:div>
    <w:div w:id="217594959">
      <w:bodyDiv w:val="1"/>
      <w:marLeft w:val="0"/>
      <w:marRight w:val="0"/>
      <w:marTop w:val="0"/>
      <w:marBottom w:val="0"/>
      <w:divBdr>
        <w:top w:val="none" w:sz="0" w:space="0" w:color="auto"/>
        <w:left w:val="none" w:sz="0" w:space="0" w:color="auto"/>
        <w:bottom w:val="none" w:sz="0" w:space="0" w:color="auto"/>
        <w:right w:val="none" w:sz="0" w:space="0" w:color="auto"/>
      </w:divBdr>
    </w:div>
    <w:div w:id="230577522">
      <w:bodyDiv w:val="1"/>
      <w:marLeft w:val="0"/>
      <w:marRight w:val="0"/>
      <w:marTop w:val="0"/>
      <w:marBottom w:val="0"/>
      <w:divBdr>
        <w:top w:val="none" w:sz="0" w:space="0" w:color="auto"/>
        <w:left w:val="none" w:sz="0" w:space="0" w:color="auto"/>
        <w:bottom w:val="none" w:sz="0" w:space="0" w:color="auto"/>
        <w:right w:val="none" w:sz="0" w:space="0" w:color="auto"/>
      </w:divBdr>
    </w:div>
    <w:div w:id="249198888">
      <w:bodyDiv w:val="1"/>
      <w:marLeft w:val="0"/>
      <w:marRight w:val="0"/>
      <w:marTop w:val="0"/>
      <w:marBottom w:val="0"/>
      <w:divBdr>
        <w:top w:val="none" w:sz="0" w:space="0" w:color="auto"/>
        <w:left w:val="none" w:sz="0" w:space="0" w:color="auto"/>
        <w:bottom w:val="none" w:sz="0" w:space="0" w:color="auto"/>
        <w:right w:val="none" w:sz="0" w:space="0" w:color="auto"/>
      </w:divBdr>
    </w:div>
    <w:div w:id="256594357">
      <w:bodyDiv w:val="1"/>
      <w:marLeft w:val="0"/>
      <w:marRight w:val="0"/>
      <w:marTop w:val="0"/>
      <w:marBottom w:val="0"/>
      <w:divBdr>
        <w:top w:val="none" w:sz="0" w:space="0" w:color="auto"/>
        <w:left w:val="none" w:sz="0" w:space="0" w:color="auto"/>
        <w:bottom w:val="none" w:sz="0" w:space="0" w:color="auto"/>
        <w:right w:val="none" w:sz="0" w:space="0" w:color="auto"/>
      </w:divBdr>
    </w:div>
    <w:div w:id="268239706">
      <w:bodyDiv w:val="1"/>
      <w:marLeft w:val="0"/>
      <w:marRight w:val="0"/>
      <w:marTop w:val="0"/>
      <w:marBottom w:val="0"/>
      <w:divBdr>
        <w:top w:val="none" w:sz="0" w:space="0" w:color="auto"/>
        <w:left w:val="none" w:sz="0" w:space="0" w:color="auto"/>
        <w:bottom w:val="none" w:sz="0" w:space="0" w:color="auto"/>
        <w:right w:val="none" w:sz="0" w:space="0" w:color="auto"/>
      </w:divBdr>
    </w:div>
    <w:div w:id="269969137">
      <w:bodyDiv w:val="1"/>
      <w:marLeft w:val="0"/>
      <w:marRight w:val="0"/>
      <w:marTop w:val="0"/>
      <w:marBottom w:val="0"/>
      <w:divBdr>
        <w:top w:val="none" w:sz="0" w:space="0" w:color="auto"/>
        <w:left w:val="none" w:sz="0" w:space="0" w:color="auto"/>
        <w:bottom w:val="none" w:sz="0" w:space="0" w:color="auto"/>
        <w:right w:val="none" w:sz="0" w:space="0" w:color="auto"/>
      </w:divBdr>
    </w:div>
    <w:div w:id="273556676">
      <w:bodyDiv w:val="1"/>
      <w:marLeft w:val="0"/>
      <w:marRight w:val="0"/>
      <w:marTop w:val="0"/>
      <w:marBottom w:val="0"/>
      <w:divBdr>
        <w:top w:val="none" w:sz="0" w:space="0" w:color="auto"/>
        <w:left w:val="none" w:sz="0" w:space="0" w:color="auto"/>
        <w:bottom w:val="none" w:sz="0" w:space="0" w:color="auto"/>
        <w:right w:val="none" w:sz="0" w:space="0" w:color="auto"/>
      </w:divBdr>
    </w:div>
    <w:div w:id="310528534">
      <w:bodyDiv w:val="1"/>
      <w:marLeft w:val="0"/>
      <w:marRight w:val="0"/>
      <w:marTop w:val="0"/>
      <w:marBottom w:val="0"/>
      <w:divBdr>
        <w:top w:val="none" w:sz="0" w:space="0" w:color="auto"/>
        <w:left w:val="none" w:sz="0" w:space="0" w:color="auto"/>
        <w:bottom w:val="none" w:sz="0" w:space="0" w:color="auto"/>
        <w:right w:val="none" w:sz="0" w:space="0" w:color="auto"/>
      </w:divBdr>
    </w:div>
    <w:div w:id="315887826">
      <w:bodyDiv w:val="1"/>
      <w:marLeft w:val="0"/>
      <w:marRight w:val="0"/>
      <w:marTop w:val="0"/>
      <w:marBottom w:val="0"/>
      <w:divBdr>
        <w:top w:val="none" w:sz="0" w:space="0" w:color="auto"/>
        <w:left w:val="none" w:sz="0" w:space="0" w:color="auto"/>
        <w:bottom w:val="none" w:sz="0" w:space="0" w:color="auto"/>
        <w:right w:val="none" w:sz="0" w:space="0" w:color="auto"/>
      </w:divBdr>
    </w:div>
    <w:div w:id="315961171">
      <w:bodyDiv w:val="1"/>
      <w:marLeft w:val="0"/>
      <w:marRight w:val="0"/>
      <w:marTop w:val="0"/>
      <w:marBottom w:val="0"/>
      <w:divBdr>
        <w:top w:val="none" w:sz="0" w:space="0" w:color="auto"/>
        <w:left w:val="none" w:sz="0" w:space="0" w:color="auto"/>
        <w:bottom w:val="none" w:sz="0" w:space="0" w:color="auto"/>
        <w:right w:val="none" w:sz="0" w:space="0" w:color="auto"/>
      </w:divBdr>
    </w:div>
    <w:div w:id="317536912">
      <w:bodyDiv w:val="1"/>
      <w:marLeft w:val="0"/>
      <w:marRight w:val="0"/>
      <w:marTop w:val="0"/>
      <w:marBottom w:val="0"/>
      <w:divBdr>
        <w:top w:val="none" w:sz="0" w:space="0" w:color="auto"/>
        <w:left w:val="none" w:sz="0" w:space="0" w:color="auto"/>
        <w:bottom w:val="none" w:sz="0" w:space="0" w:color="auto"/>
        <w:right w:val="none" w:sz="0" w:space="0" w:color="auto"/>
      </w:divBdr>
    </w:div>
    <w:div w:id="327639473">
      <w:bodyDiv w:val="1"/>
      <w:marLeft w:val="0"/>
      <w:marRight w:val="0"/>
      <w:marTop w:val="0"/>
      <w:marBottom w:val="0"/>
      <w:divBdr>
        <w:top w:val="none" w:sz="0" w:space="0" w:color="auto"/>
        <w:left w:val="none" w:sz="0" w:space="0" w:color="auto"/>
        <w:bottom w:val="none" w:sz="0" w:space="0" w:color="auto"/>
        <w:right w:val="none" w:sz="0" w:space="0" w:color="auto"/>
      </w:divBdr>
    </w:div>
    <w:div w:id="370616616">
      <w:bodyDiv w:val="1"/>
      <w:marLeft w:val="0"/>
      <w:marRight w:val="0"/>
      <w:marTop w:val="0"/>
      <w:marBottom w:val="0"/>
      <w:divBdr>
        <w:top w:val="none" w:sz="0" w:space="0" w:color="auto"/>
        <w:left w:val="none" w:sz="0" w:space="0" w:color="auto"/>
        <w:bottom w:val="none" w:sz="0" w:space="0" w:color="auto"/>
        <w:right w:val="none" w:sz="0" w:space="0" w:color="auto"/>
      </w:divBdr>
    </w:div>
    <w:div w:id="406802828">
      <w:bodyDiv w:val="1"/>
      <w:marLeft w:val="0"/>
      <w:marRight w:val="0"/>
      <w:marTop w:val="0"/>
      <w:marBottom w:val="0"/>
      <w:divBdr>
        <w:top w:val="none" w:sz="0" w:space="0" w:color="auto"/>
        <w:left w:val="none" w:sz="0" w:space="0" w:color="auto"/>
        <w:bottom w:val="none" w:sz="0" w:space="0" w:color="auto"/>
        <w:right w:val="none" w:sz="0" w:space="0" w:color="auto"/>
      </w:divBdr>
    </w:div>
    <w:div w:id="412169815">
      <w:bodyDiv w:val="1"/>
      <w:marLeft w:val="0"/>
      <w:marRight w:val="0"/>
      <w:marTop w:val="0"/>
      <w:marBottom w:val="0"/>
      <w:divBdr>
        <w:top w:val="none" w:sz="0" w:space="0" w:color="auto"/>
        <w:left w:val="none" w:sz="0" w:space="0" w:color="auto"/>
        <w:bottom w:val="none" w:sz="0" w:space="0" w:color="auto"/>
        <w:right w:val="none" w:sz="0" w:space="0" w:color="auto"/>
      </w:divBdr>
    </w:div>
    <w:div w:id="429349926">
      <w:bodyDiv w:val="1"/>
      <w:marLeft w:val="0"/>
      <w:marRight w:val="0"/>
      <w:marTop w:val="0"/>
      <w:marBottom w:val="0"/>
      <w:divBdr>
        <w:top w:val="none" w:sz="0" w:space="0" w:color="auto"/>
        <w:left w:val="none" w:sz="0" w:space="0" w:color="auto"/>
        <w:bottom w:val="none" w:sz="0" w:space="0" w:color="auto"/>
        <w:right w:val="none" w:sz="0" w:space="0" w:color="auto"/>
      </w:divBdr>
    </w:div>
    <w:div w:id="440761074">
      <w:bodyDiv w:val="1"/>
      <w:marLeft w:val="0"/>
      <w:marRight w:val="0"/>
      <w:marTop w:val="0"/>
      <w:marBottom w:val="0"/>
      <w:divBdr>
        <w:top w:val="none" w:sz="0" w:space="0" w:color="auto"/>
        <w:left w:val="none" w:sz="0" w:space="0" w:color="auto"/>
        <w:bottom w:val="none" w:sz="0" w:space="0" w:color="auto"/>
        <w:right w:val="none" w:sz="0" w:space="0" w:color="auto"/>
      </w:divBdr>
    </w:div>
    <w:div w:id="456337727">
      <w:bodyDiv w:val="1"/>
      <w:marLeft w:val="0"/>
      <w:marRight w:val="0"/>
      <w:marTop w:val="0"/>
      <w:marBottom w:val="0"/>
      <w:divBdr>
        <w:top w:val="none" w:sz="0" w:space="0" w:color="auto"/>
        <w:left w:val="none" w:sz="0" w:space="0" w:color="auto"/>
        <w:bottom w:val="none" w:sz="0" w:space="0" w:color="auto"/>
        <w:right w:val="none" w:sz="0" w:space="0" w:color="auto"/>
      </w:divBdr>
    </w:div>
    <w:div w:id="483200704">
      <w:bodyDiv w:val="1"/>
      <w:marLeft w:val="0"/>
      <w:marRight w:val="0"/>
      <w:marTop w:val="0"/>
      <w:marBottom w:val="0"/>
      <w:divBdr>
        <w:top w:val="none" w:sz="0" w:space="0" w:color="auto"/>
        <w:left w:val="none" w:sz="0" w:space="0" w:color="auto"/>
        <w:bottom w:val="none" w:sz="0" w:space="0" w:color="auto"/>
        <w:right w:val="none" w:sz="0" w:space="0" w:color="auto"/>
      </w:divBdr>
    </w:div>
    <w:div w:id="484055706">
      <w:bodyDiv w:val="1"/>
      <w:marLeft w:val="0"/>
      <w:marRight w:val="0"/>
      <w:marTop w:val="0"/>
      <w:marBottom w:val="0"/>
      <w:divBdr>
        <w:top w:val="none" w:sz="0" w:space="0" w:color="auto"/>
        <w:left w:val="none" w:sz="0" w:space="0" w:color="auto"/>
        <w:bottom w:val="none" w:sz="0" w:space="0" w:color="auto"/>
        <w:right w:val="none" w:sz="0" w:space="0" w:color="auto"/>
      </w:divBdr>
    </w:div>
    <w:div w:id="485048011">
      <w:bodyDiv w:val="1"/>
      <w:marLeft w:val="0"/>
      <w:marRight w:val="0"/>
      <w:marTop w:val="0"/>
      <w:marBottom w:val="0"/>
      <w:divBdr>
        <w:top w:val="none" w:sz="0" w:space="0" w:color="auto"/>
        <w:left w:val="none" w:sz="0" w:space="0" w:color="auto"/>
        <w:bottom w:val="none" w:sz="0" w:space="0" w:color="auto"/>
        <w:right w:val="none" w:sz="0" w:space="0" w:color="auto"/>
      </w:divBdr>
    </w:div>
    <w:div w:id="490023076">
      <w:bodyDiv w:val="1"/>
      <w:marLeft w:val="0"/>
      <w:marRight w:val="0"/>
      <w:marTop w:val="0"/>
      <w:marBottom w:val="0"/>
      <w:divBdr>
        <w:top w:val="none" w:sz="0" w:space="0" w:color="auto"/>
        <w:left w:val="none" w:sz="0" w:space="0" w:color="auto"/>
        <w:bottom w:val="none" w:sz="0" w:space="0" w:color="auto"/>
        <w:right w:val="none" w:sz="0" w:space="0" w:color="auto"/>
      </w:divBdr>
    </w:div>
    <w:div w:id="511527226">
      <w:bodyDiv w:val="1"/>
      <w:marLeft w:val="0"/>
      <w:marRight w:val="0"/>
      <w:marTop w:val="0"/>
      <w:marBottom w:val="0"/>
      <w:divBdr>
        <w:top w:val="none" w:sz="0" w:space="0" w:color="auto"/>
        <w:left w:val="none" w:sz="0" w:space="0" w:color="auto"/>
        <w:bottom w:val="none" w:sz="0" w:space="0" w:color="auto"/>
        <w:right w:val="none" w:sz="0" w:space="0" w:color="auto"/>
      </w:divBdr>
    </w:div>
    <w:div w:id="536549997">
      <w:bodyDiv w:val="1"/>
      <w:marLeft w:val="0"/>
      <w:marRight w:val="0"/>
      <w:marTop w:val="0"/>
      <w:marBottom w:val="0"/>
      <w:divBdr>
        <w:top w:val="none" w:sz="0" w:space="0" w:color="auto"/>
        <w:left w:val="none" w:sz="0" w:space="0" w:color="auto"/>
        <w:bottom w:val="none" w:sz="0" w:space="0" w:color="auto"/>
        <w:right w:val="none" w:sz="0" w:space="0" w:color="auto"/>
      </w:divBdr>
    </w:div>
    <w:div w:id="543910734">
      <w:bodyDiv w:val="1"/>
      <w:marLeft w:val="0"/>
      <w:marRight w:val="0"/>
      <w:marTop w:val="0"/>
      <w:marBottom w:val="0"/>
      <w:divBdr>
        <w:top w:val="none" w:sz="0" w:space="0" w:color="auto"/>
        <w:left w:val="none" w:sz="0" w:space="0" w:color="auto"/>
        <w:bottom w:val="none" w:sz="0" w:space="0" w:color="auto"/>
        <w:right w:val="none" w:sz="0" w:space="0" w:color="auto"/>
      </w:divBdr>
    </w:div>
    <w:div w:id="549273057">
      <w:bodyDiv w:val="1"/>
      <w:marLeft w:val="0"/>
      <w:marRight w:val="0"/>
      <w:marTop w:val="0"/>
      <w:marBottom w:val="0"/>
      <w:divBdr>
        <w:top w:val="none" w:sz="0" w:space="0" w:color="auto"/>
        <w:left w:val="none" w:sz="0" w:space="0" w:color="auto"/>
        <w:bottom w:val="none" w:sz="0" w:space="0" w:color="auto"/>
        <w:right w:val="none" w:sz="0" w:space="0" w:color="auto"/>
      </w:divBdr>
    </w:div>
    <w:div w:id="552303992">
      <w:bodyDiv w:val="1"/>
      <w:marLeft w:val="0"/>
      <w:marRight w:val="0"/>
      <w:marTop w:val="0"/>
      <w:marBottom w:val="0"/>
      <w:divBdr>
        <w:top w:val="none" w:sz="0" w:space="0" w:color="auto"/>
        <w:left w:val="none" w:sz="0" w:space="0" w:color="auto"/>
        <w:bottom w:val="none" w:sz="0" w:space="0" w:color="auto"/>
        <w:right w:val="none" w:sz="0" w:space="0" w:color="auto"/>
      </w:divBdr>
    </w:div>
    <w:div w:id="554780271">
      <w:bodyDiv w:val="1"/>
      <w:marLeft w:val="0"/>
      <w:marRight w:val="0"/>
      <w:marTop w:val="0"/>
      <w:marBottom w:val="0"/>
      <w:divBdr>
        <w:top w:val="none" w:sz="0" w:space="0" w:color="auto"/>
        <w:left w:val="none" w:sz="0" w:space="0" w:color="auto"/>
        <w:bottom w:val="none" w:sz="0" w:space="0" w:color="auto"/>
        <w:right w:val="none" w:sz="0" w:space="0" w:color="auto"/>
      </w:divBdr>
    </w:div>
    <w:div w:id="555162960">
      <w:bodyDiv w:val="1"/>
      <w:marLeft w:val="0"/>
      <w:marRight w:val="0"/>
      <w:marTop w:val="0"/>
      <w:marBottom w:val="0"/>
      <w:divBdr>
        <w:top w:val="none" w:sz="0" w:space="0" w:color="auto"/>
        <w:left w:val="none" w:sz="0" w:space="0" w:color="auto"/>
        <w:bottom w:val="none" w:sz="0" w:space="0" w:color="auto"/>
        <w:right w:val="none" w:sz="0" w:space="0" w:color="auto"/>
      </w:divBdr>
    </w:div>
    <w:div w:id="579753120">
      <w:bodyDiv w:val="1"/>
      <w:marLeft w:val="0"/>
      <w:marRight w:val="0"/>
      <w:marTop w:val="0"/>
      <w:marBottom w:val="0"/>
      <w:divBdr>
        <w:top w:val="none" w:sz="0" w:space="0" w:color="auto"/>
        <w:left w:val="none" w:sz="0" w:space="0" w:color="auto"/>
        <w:bottom w:val="none" w:sz="0" w:space="0" w:color="auto"/>
        <w:right w:val="none" w:sz="0" w:space="0" w:color="auto"/>
      </w:divBdr>
    </w:div>
    <w:div w:id="598567765">
      <w:bodyDiv w:val="1"/>
      <w:marLeft w:val="0"/>
      <w:marRight w:val="0"/>
      <w:marTop w:val="0"/>
      <w:marBottom w:val="0"/>
      <w:divBdr>
        <w:top w:val="none" w:sz="0" w:space="0" w:color="auto"/>
        <w:left w:val="none" w:sz="0" w:space="0" w:color="auto"/>
        <w:bottom w:val="none" w:sz="0" w:space="0" w:color="auto"/>
        <w:right w:val="none" w:sz="0" w:space="0" w:color="auto"/>
      </w:divBdr>
    </w:div>
    <w:div w:id="615259037">
      <w:bodyDiv w:val="1"/>
      <w:marLeft w:val="0"/>
      <w:marRight w:val="0"/>
      <w:marTop w:val="0"/>
      <w:marBottom w:val="0"/>
      <w:divBdr>
        <w:top w:val="none" w:sz="0" w:space="0" w:color="auto"/>
        <w:left w:val="none" w:sz="0" w:space="0" w:color="auto"/>
        <w:bottom w:val="none" w:sz="0" w:space="0" w:color="auto"/>
        <w:right w:val="none" w:sz="0" w:space="0" w:color="auto"/>
      </w:divBdr>
    </w:div>
    <w:div w:id="627971014">
      <w:bodyDiv w:val="1"/>
      <w:marLeft w:val="0"/>
      <w:marRight w:val="0"/>
      <w:marTop w:val="0"/>
      <w:marBottom w:val="0"/>
      <w:divBdr>
        <w:top w:val="none" w:sz="0" w:space="0" w:color="auto"/>
        <w:left w:val="none" w:sz="0" w:space="0" w:color="auto"/>
        <w:bottom w:val="none" w:sz="0" w:space="0" w:color="auto"/>
        <w:right w:val="none" w:sz="0" w:space="0" w:color="auto"/>
      </w:divBdr>
    </w:div>
    <w:div w:id="644898302">
      <w:bodyDiv w:val="1"/>
      <w:marLeft w:val="0"/>
      <w:marRight w:val="0"/>
      <w:marTop w:val="0"/>
      <w:marBottom w:val="0"/>
      <w:divBdr>
        <w:top w:val="none" w:sz="0" w:space="0" w:color="auto"/>
        <w:left w:val="none" w:sz="0" w:space="0" w:color="auto"/>
        <w:bottom w:val="none" w:sz="0" w:space="0" w:color="auto"/>
        <w:right w:val="none" w:sz="0" w:space="0" w:color="auto"/>
      </w:divBdr>
    </w:div>
    <w:div w:id="669479561">
      <w:bodyDiv w:val="1"/>
      <w:marLeft w:val="0"/>
      <w:marRight w:val="0"/>
      <w:marTop w:val="0"/>
      <w:marBottom w:val="0"/>
      <w:divBdr>
        <w:top w:val="none" w:sz="0" w:space="0" w:color="auto"/>
        <w:left w:val="none" w:sz="0" w:space="0" w:color="auto"/>
        <w:bottom w:val="none" w:sz="0" w:space="0" w:color="auto"/>
        <w:right w:val="none" w:sz="0" w:space="0" w:color="auto"/>
      </w:divBdr>
    </w:div>
    <w:div w:id="681250405">
      <w:bodyDiv w:val="1"/>
      <w:marLeft w:val="0"/>
      <w:marRight w:val="0"/>
      <w:marTop w:val="0"/>
      <w:marBottom w:val="0"/>
      <w:divBdr>
        <w:top w:val="none" w:sz="0" w:space="0" w:color="auto"/>
        <w:left w:val="none" w:sz="0" w:space="0" w:color="auto"/>
        <w:bottom w:val="none" w:sz="0" w:space="0" w:color="auto"/>
        <w:right w:val="none" w:sz="0" w:space="0" w:color="auto"/>
      </w:divBdr>
    </w:div>
    <w:div w:id="692347381">
      <w:bodyDiv w:val="1"/>
      <w:marLeft w:val="0"/>
      <w:marRight w:val="0"/>
      <w:marTop w:val="0"/>
      <w:marBottom w:val="0"/>
      <w:divBdr>
        <w:top w:val="none" w:sz="0" w:space="0" w:color="auto"/>
        <w:left w:val="none" w:sz="0" w:space="0" w:color="auto"/>
        <w:bottom w:val="none" w:sz="0" w:space="0" w:color="auto"/>
        <w:right w:val="none" w:sz="0" w:space="0" w:color="auto"/>
      </w:divBdr>
    </w:div>
    <w:div w:id="702021955">
      <w:bodyDiv w:val="1"/>
      <w:marLeft w:val="0"/>
      <w:marRight w:val="0"/>
      <w:marTop w:val="0"/>
      <w:marBottom w:val="0"/>
      <w:divBdr>
        <w:top w:val="none" w:sz="0" w:space="0" w:color="auto"/>
        <w:left w:val="none" w:sz="0" w:space="0" w:color="auto"/>
        <w:bottom w:val="none" w:sz="0" w:space="0" w:color="auto"/>
        <w:right w:val="none" w:sz="0" w:space="0" w:color="auto"/>
      </w:divBdr>
    </w:div>
    <w:div w:id="703529034">
      <w:bodyDiv w:val="1"/>
      <w:marLeft w:val="0"/>
      <w:marRight w:val="0"/>
      <w:marTop w:val="0"/>
      <w:marBottom w:val="0"/>
      <w:divBdr>
        <w:top w:val="none" w:sz="0" w:space="0" w:color="auto"/>
        <w:left w:val="none" w:sz="0" w:space="0" w:color="auto"/>
        <w:bottom w:val="none" w:sz="0" w:space="0" w:color="auto"/>
        <w:right w:val="none" w:sz="0" w:space="0" w:color="auto"/>
      </w:divBdr>
    </w:div>
    <w:div w:id="739445035">
      <w:bodyDiv w:val="1"/>
      <w:marLeft w:val="0"/>
      <w:marRight w:val="0"/>
      <w:marTop w:val="0"/>
      <w:marBottom w:val="0"/>
      <w:divBdr>
        <w:top w:val="none" w:sz="0" w:space="0" w:color="auto"/>
        <w:left w:val="none" w:sz="0" w:space="0" w:color="auto"/>
        <w:bottom w:val="none" w:sz="0" w:space="0" w:color="auto"/>
        <w:right w:val="none" w:sz="0" w:space="0" w:color="auto"/>
      </w:divBdr>
    </w:div>
    <w:div w:id="756095808">
      <w:bodyDiv w:val="1"/>
      <w:marLeft w:val="0"/>
      <w:marRight w:val="0"/>
      <w:marTop w:val="0"/>
      <w:marBottom w:val="0"/>
      <w:divBdr>
        <w:top w:val="none" w:sz="0" w:space="0" w:color="auto"/>
        <w:left w:val="none" w:sz="0" w:space="0" w:color="auto"/>
        <w:bottom w:val="none" w:sz="0" w:space="0" w:color="auto"/>
        <w:right w:val="none" w:sz="0" w:space="0" w:color="auto"/>
      </w:divBdr>
    </w:div>
    <w:div w:id="758523565">
      <w:bodyDiv w:val="1"/>
      <w:marLeft w:val="0"/>
      <w:marRight w:val="0"/>
      <w:marTop w:val="0"/>
      <w:marBottom w:val="0"/>
      <w:divBdr>
        <w:top w:val="none" w:sz="0" w:space="0" w:color="auto"/>
        <w:left w:val="none" w:sz="0" w:space="0" w:color="auto"/>
        <w:bottom w:val="none" w:sz="0" w:space="0" w:color="auto"/>
        <w:right w:val="none" w:sz="0" w:space="0" w:color="auto"/>
      </w:divBdr>
    </w:div>
    <w:div w:id="761725206">
      <w:bodyDiv w:val="1"/>
      <w:marLeft w:val="0"/>
      <w:marRight w:val="0"/>
      <w:marTop w:val="0"/>
      <w:marBottom w:val="0"/>
      <w:divBdr>
        <w:top w:val="none" w:sz="0" w:space="0" w:color="auto"/>
        <w:left w:val="none" w:sz="0" w:space="0" w:color="auto"/>
        <w:bottom w:val="none" w:sz="0" w:space="0" w:color="auto"/>
        <w:right w:val="none" w:sz="0" w:space="0" w:color="auto"/>
      </w:divBdr>
    </w:div>
    <w:div w:id="788207823">
      <w:bodyDiv w:val="1"/>
      <w:marLeft w:val="0"/>
      <w:marRight w:val="0"/>
      <w:marTop w:val="0"/>
      <w:marBottom w:val="0"/>
      <w:divBdr>
        <w:top w:val="none" w:sz="0" w:space="0" w:color="auto"/>
        <w:left w:val="none" w:sz="0" w:space="0" w:color="auto"/>
        <w:bottom w:val="none" w:sz="0" w:space="0" w:color="auto"/>
        <w:right w:val="none" w:sz="0" w:space="0" w:color="auto"/>
      </w:divBdr>
    </w:div>
    <w:div w:id="797651380">
      <w:bodyDiv w:val="1"/>
      <w:marLeft w:val="0"/>
      <w:marRight w:val="0"/>
      <w:marTop w:val="0"/>
      <w:marBottom w:val="0"/>
      <w:divBdr>
        <w:top w:val="none" w:sz="0" w:space="0" w:color="auto"/>
        <w:left w:val="none" w:sz="0" w:space="0" w:color="auto"/>
        <w:bottom w:val="none" w:sz="0" w:space="0" w:color="auto"/>
        <w:right w:val="none" w:sz="0" w:space="0" w:color="auto"/>
      </w:divBdr>
    </w:div>
    <w:div w:id="798957853">
      <w:bodyDiv w:val="1"/>
      <w:marLeft w:val="0"/>
      <w:marRight w:val="0"/>
      <w:marTop w:val="0"/>
      <w:marBottom w:val="0"/>
      <w:divBdr>
        <w:top w:val="none" w:sz="0" w:space="0" w:color="auto"/>
        <w:left w:val="none" w:sz="0" w:space="0" w:color="auto"/>
        <w:bottom w:val="none" w:sz="0" w:space="0" w:color="auto"/>
        <w:right w:val="none" w:sz="0" w:space="0" w:color="auto"/>
      </w:divBdr>
    </w:div>
    <w:div w:id="825898257">
      <w:bodyDiv w:val="1"/>
      <w:marLeft w:val="0"/>
      <w:marRight w:val="0"/>
      <w:marTop w:val="0"/>
      <w:marBottom w:val="0"/>
      <w:divBdr>
        <w:top w:val="none" w:sz="0" w:space="0" w:color="auto"/>
        <w:left w:val="none" w:sz="0" w:space="0" w:color="auto"/>
        <w:bottom w:val="none" w:sz="0" w:space="0" w:color="auto"/>
        <w:right w:val="none" w:sz="0" w:space="0" w:color="auto"/>
      </w:divBdr>
    </w:div>
    <w:div w:id="827792359">
      <w:bodyDiv w:val="1"/>
      <w:marLeft w:val="0"/>
      <w:marRight w:val="0"/>
      <w:marTop w:val="0"/>
      <w:marBottom w:val="0"/>
      <w:divBdr>
        <w:top w:val="none" w:sz="0" w:space="0" w:color="auto"/>
        <w:left w:val="none" w:sz="0" w:space="0" w:color="auto"/>
        <w:bottom w:val="none" w:sz="0" w:space="0" w:color="auto"/>
        <w:right w:val="none" w:sz="0" w:space="0" w:color="auto"/>
      </w:divBdr>
    </w:div>
    <w:div w:id="847645524">
      <w:bodyDiv w:val="1"/>
      <w:marLeft w:val="0"/>
      <w:marRight w:val="0"/>
      <w:marTop w:val="0"/>
      <w:marBottom w:val="0"/>
      <w:divBdr>
        <w:top w:val="none" w:sz="0" w:space="0" w:color="auto"/>
        <w:left w:val="none" w:sz="0" w:space="0" w:color="auto"/>
        <w:bottom w:val="none" w:sz="0" w:space="0" w:color="auto"/>
        <w:right w:val="none" w:sz="0" w:space="0" w:color="auto"/>
      </w:divBdr>
    </w:div>
    <w:div w:id="900091811">
      <w:bodyDiv w:val="1"/>
      <w:marLeft w:val="0"/>
      <w:marRight w:val="0"/>
      <w:marTop w:val="0"/>
      <w:marBottom w:val="0"/>
      <w:divBdr>
        <w:top w:val="none" w:sz="0" w:space="0" w:color="auto"/>
        <w:left w:val="none" w:sz="0" w:space="0" w:color="auto"/>
        <w:bottom w:val="none" w:sz="0" w:space="0" w:color="auto"/>
        <w:right w:val="none" w:sz="0" w:space="0" w:color="auto"/>
      </w:divBdr>
    </w:div>
    <w:div w:id="943419422">
      <w:bodyDiv w:val="1"/>
      <w:marLeft w:val="0"/>
      <w:marRight w:val="0"/>
      <w:marTop w:val="0"/>
      <w:marBottom w:val="0"/>
      <w:divBdr>
        <w:top w:val="none" w:sz="0" w:space="0" w:color="auto"/>
        <w:left w:val="none" w:sz="0" w:space="0" w:color="auto"/>
        <w:bottom w:val="none" w:sz="0" w:space="0" w:color="auto"/>
        <w:right w:val="none" w:sz="0" w:space="0" w:color="auto"/>
      </w:divBdr>
    </w:div>
    <w:div w:id="953515083">
      <w:bodyDiv w:val="1"/>
      <w:marLeft w:val="0"/>
      <w:marRight w:val="0"/>
      <w:marTop w:val="0"/>
      <w:marBottom w:val="0"/>
      <w:divBdr>
        <w:top w:val="none" w:sz="0" w:space="0" w:color="auto"/>
        <w:left w:val="none" w:sz="0" w:space="0" w:color="auto"/>
        <w:bottom w:val="none" w:sz="0" w:space="0" w:color="auto"/>
        <w:right w:val="none" w:sz="0" w:space="0" w:color="auto"/>
      </w:divBdr>
    </w:div>
    <w:div w:id="953824555">
      <w:bodyDiv w:val="1"/>
      <w:marLeft w:val="0"/>
      <w:marRight w:val="0"/>
      <w:marTop w:val="0"/>
      <w:marBottom w:val="0"/>
      <w:divBdr>
        <w:top w:val="none" w:sz="0" w:space="0" w:color="auto"/>
        <w:left w:val="none" w:sz="0" w:space="0" w:color="auto"/>
        <w:bottom w:val="none" w:sz="0" w:space="0" w:color="auto"/>
        <w:right w:val="none" w:sz="0" w:space="0" w:color="auto"/>
      </w:divBdr>
    </w:div>
    <w:div w:id="968438647">
      <w:bodyDiv w:val="1"/>
      <w:marLeft w:val="0"/>
      <w:marRight w:val="0"/>
      <w:marTop w:val="0"/>
      <w:marBottom w:val="0"/>
      <w:divBdr>
        <w:top w:val="none" w:sz="0" w:space="0" w:color="auto"/>
        <w:left w:val="none" w:sz="0" w:space="0" w:color="auto"/>
        <w:bottom w:val="none" w:sz="0" w:space="0" w:color="auto"/>
        <w:right w:val="none" w:sz="0" w:space="0" w:color="auto"/>
      </w:divBdr>
    </w:div>
    <w:div w:id="981352896">
      <w:bodyDiv w:val="1"/>
      <w:marLeft w:val="0"/>
      <w:marRight w:val="0"/>
      <w:marTop w:val="0"/>
      <w:marBottom w:val="0"/>
      <w:divBdr>
        <w:top w:val="none" w:sz="0" w:space="0" w:color="auto"/>
        <w:left w:val="none" w:sz="0" w:space="0" w:color="auto"/>
        <w:bottom w:val="none" w:sz="0" w:space="0" w:color="auto"/>
        <w:right w:val="none" w:sz="0" w:space="0" w:color="auto"/>
      </w:divBdr>
    </w:div>
    <w:div w:id="987900300">
      <w:bodyDiv w:val="1"/>
      <w:marLeft w:val="0"/>
      <w:marRight w:val="0"/>
      <w:marTop w:val="0"/>
      <w:marBottom w:val="0"/>
      <w:divBdr>
        <w:top w:val="none" w:sz="0" w:space="0" w:color="auto"/>
        <w:left w:val="none" w:sz="0" w:space="0" w:color="auto"/>
        <w:bottom w:val="none" w:sz="0" w:space="0" w:color="auto"/>
        <w:right w:val="none" w:sz="0" w:space="0" w:color="auto"/>
      </w:divBdr>
    </w:div>
    <w:div w:id="988748862">
      <w:bodyDiv w:val="1"/>
      <w:marLeft w:val="0"/>
      <w:marRight w:val="0"/>
      <w:marTop w:val="0"/>
      <w:marBottom w:val="0"/>
      <w:divBdr>
        <w:top w:val="none" w:sz="0" w:space="0" w:color="auto"/>
        <w:left w:val="none" w:sz="0" w:space="0" w:color="auto"/>
        <w:bottom w:val="none" w:sz="0" w:space="0" w:color="auto"/>
        <w:right w:val="none" w:sz="0" w:space="0" w:color="auto"/>
      </w:divBdr>
    </w:div>
    <w:div w:id="1000154756">
      <w:bodyDiv w:val="1"/>
      <w:marLeft w:val="0"/>
      <w:marRight w:val="0"/>
      <w:marTop w:val="0"/>
      <w:marBottom w:val="0"/>
      <w:divBdr>
        <w:top w:val="none" w:sz="0" w:space="0" w:color="auto"/>
        <w:left w:val="none" w:sz="0" w:space="0" w:color="auto"/>
        <w:bottom w:val="none" w:sz="0" w:space="0" w:color="auto"/>
        <w:right w:val="none" w:sz="0" w:space="0" w:color="auto"/>
      </w:divBdr>
    </w:div>
    <w:div w:id="1009022484">
      <w:bodyDiv w:val="1"/>
      <w:marLeft w:val="0"/>
      <w:marRight w:val="0"/>
      <w:marTop w:val="0"/>
      <w:marBottom w:val="0"/>
      <w:divBdr>
        <w:top w:val="none" w:sz="0" w:space="0" w:color="auto"/>
        <w:left w:val="none" w:sz="0" w:space="0" w:color="auto"/>
        <w:bottom w:val="none" w:sz="0" w:space="0" w:color="auto"/>
        <w:right w:val="none" w:sz="0" w:space="0" w:color="auto"/>
      </w:divBdr>
      <w:divsChild>
        <w:div w:id="1214267161">
          <w:marLeft w:val="0"/>
          <w:marRight w:val="0"/>
          <w:marTop w:val="0"/>
          <w:marBottom w:val="0"/>
          <w:divBdr>
            <w:top w:val="none" w:sz="0" w:space="0" w:color="auto"/>
            <w:left w:val="none" w:sz="0" w:space="0" w:color="auto"/>
            <w:bottom w:val="none" w:sz="0" w:space="0" w:color="auto"/>
            <w:right w:val="none" w:sz="0" w:space="0" w:color="auto"/>
          </w:divBdr>
        </w:div>
      </w:divsChild>
    </w:div>
    <w:div w:id="1016732253">
      <w:bodyDiv w:val="1"/>
      <w:marLeft w:val="0"/>
      <w:marRight w:val="0"/>
      <w:marTop w:val="0"/>
      <w:marBottom w:val="0"/>
      <w:divBdr>
        <w:top w:val="none" w:sz="0" w:space="0" w:color="auto"/>
        <w:left w:val="none" w:sz="0" w:space="0" w:color="auto"/>
        <w:bottom w:val="none" w:sz="0" w:space="0" w:color="auto"/>
        <w:right w:val="none" w:sz="0" w:space="0" w:color="auto"/>
      </w:divBdr>
    </w:div>
    <w:div w:id="1034891544">
      <w:bodyDiv w:val="1"/>
      <w:marLeft w:val="0"/>
      <w:marRight w:val="0"/>
      <w:marTop w:val="0"/>
      <w:marBottom w:val="0"/>
      <w:divBdr>
        <w:top w:val="none" w:sz="0" w:space="0" w:color="auto"/>
        <w:left w:val="none" w:sz="0" w:space="0" w:color="auto"/>
        <w:bottom w:val="none" w:sz="0" w:space="0" w:color="auto"/>
        <w:right w:val="none" w:sz="0" w:space="0" w:color="auto"/>
      </w:divBdr>
    </w:div>
    <w:div w:id="1047724522">
      <w:bodyDiv w:val="1"/>
      <w:marLeft w:val="0"/>
      <w:marRight w:val="0"/>
      <w:marTop w:val="0"/>
      <w:marBottom w:val="0"/>
      <w:divBdr>
        <w:top w:val="none" w:sz="0" w:space="0" w:color="auto"/>
        <w:left w:val="none" w:sz="0" w:space="0" w:color="auto"/>
        <w:bottom w:val="none" w:sz="0" w:space="0" w:color="auto"/>
        <w:right w:val="none" w:sz="0" w:space="0" w:color="auto"/>
      </w:divBdr>
    </w:div>
    <w:div w:id="1066608613">
      <w:bodyDiv w:val="1"/>
      <w:marLeft w:val="0"/>
      <w:marRight w:val="0"/>
      <w:marTop w:val="0"/>
      <w:marBottom w:val="0"/>
      <w:divBdr>
        <w:top w:val="none" w:sz="0" w:space="0" w:color="auto"/>
        <w:left w:val="none" w:sz="0" w:space="0" w:color="auto"/>
        <w:bottom w:val="none" w:sz="0" w:space="0" w:color="auto"/>
        <w:right w:val="none" w:sz="0" w:space="0" w:color="auto"/>
      </w:divBdr>
    </w:div>
    <w:div w:id="1080828588">
      <w:bodyDiv w:val="1"/>
      <w:marLeft w:val="0"/>
      <w:marRight w:val="0"/>
      <w:marTop w:val="0"/>
      <w:marBottom w:val="0"/>
      <w:divBdr>
        <w:top w:val="none" w:sz="0" w:space="0" w:color="auto"/>
        <w:left w:val="none" w:sz="0" w:space="0" w:color="auto"/>
        <w:bottom w:val="none" w:sz="0" w:space="0" w:color="auto"/>
        <w:right w:val="none" w:sz="0" w:space="0" w:color="auto"/>
      </w:divBdr>
    </w:div>
    <w:div w:id="1088575551">
      <w:bodyDiv w:val="1"/>
      <w:marLeft w:val="0"/>
      <w:marRight w:val="0"/>
      <w:marTop w:val="0"/>
      <w:marBottom w:val="0"/>
      <w:divBdr>
        <w:top w:val="none" w:sz="0" w:space="0" w:color="auto"/>
        <w:left w:val="none" w:sz="0" w:space="0" w:color="auto"/>
        <w:bottom w:val="none" w:sz="0" w:space="0" w:color="auto"/>
        <w:right w:val="none" w:sz="0" w:space="0" w:color="auto"/>
      </w:divBdr>
    </w:div>
    <w:div w:id="1115709245">
      <w:bodyDiv w:val="1"/>
      <w:marLeft w:val="0"/>
      <w:marRight w:val="0"/>
      <w:marTop w:val="0"/>
      <w:marBottom w:val="0"/>
      <w:divBdr>
        <w:top w:val="none" w:sz="0" w:space="0" w:color="auto"/>
        <w:left w:val="none" w:sz="0" w:space="0" w:color="auto"/>
        <w:bottom w:val="none" w:sz="0" w:space="0" w:color="auto"/>
        <w:right w:val="none" w:sz="0" w:space="0" w:color="auto"/>
      </w:divBdr>
    </w:div>
    <w:div w:id="1124235452">
      <w:bodyDiv w:val="1"/>
      <w:marLeft w:val="0"/>
      <w:marRight w:val="0"/>
      <w:marTop w:val="0"/>
      <w:marBottom w:val="0"/>
      <w:divBdr>
        <w:top w:val="none" w:sz="0" w:space="0" w:color="auto"/>
        <w:left w:val="none" w:sz="0" w:space="0" w:color="auto"/>
        <w:bottom w:val="none" w:sz="0" w:space="0" w:color="auto"/>
        <w:right w:val="none" w:sz="0" w:space="0" w:color="auto"/>
      </w:divBdr>
    </w:div>
    <w:div w:id="1125541755">
      <w:bodyDiv w:val="1"/>
      <w:marLeft w:val="0"/>
      <w:marRight w:val="0"/>
      <w:marTop w:val="0"/>
      <w:marBottom w:val="0"/>
      <w:divBdr>
        <w:top w:val="none" w:sz="0" w:space="0" w:color="auto"/>
        <w:left w:val="none" w:sz="0" w:space="0" w:color="auto"/>
        <w:bottom w:val="none" w:sz="0" w:space="0" w:color="auto"/>
        <w:right w:val="none" w:sz="0" w:space="0" w:color="auto"/>
      </w:divBdr>
    </w:div>
    <w:div w:id="1134447286">
      <w:bodyDiv w:val="1"/>
      <w:marLeft w:val="0"/>
      <w:marRight w:val="0"/>
      <w:marTop w:val="0"/>
      <w:marBottom w:val="0"/>
      <w:divBdr>
        <w:top w:val="none" w:sz="0" w:space="0" w:color="auto"/>
        <w:left w:val="none" w:sz="0" w:space="0" w:color="auto"/>
        <w:bottom w:val="none" w:sz="0" w:space="0" w:color="auto"/>
        <w:right w:val="none" w:sz="0" w:space="0" w:color="auto"/>
      </w:divBdr>
    </w:div>
    <w:div w:id="1159418320">
      <w:bodyDiv w:val="1"/>
      <w:marLeft w:val="0"/>
      <w:marRight w:val="0"/>
      <w:marTop w:val="0"/>
      <w:marBottom w:val="0"/>
      <w:divBdr>
        <w:top w:val="none" w:sz="0" w:space="0" w:color="auto"/>
        <w:left w:val="none" w:sz="0" w:space="0" w:color="auto"/>
        <w:bottom w:val="none" w:sz="0" w:space="0" w:color="auto"/>
        <w:right w:val="none" w:sz="0" w:space="0" w:color="auto"/>
      </w:divBdr>
    </w:div>
    <w:div w:id="1166437805">
      <w:bodyDiv w:val="1"/>
      <w:marLeft w:val="0"/>
      <w:marRight w:val="0"/>
      <w:marTop w:val="0"/>
      <w:marBottom w:val="0"/>
      <w:divBdr>
        <w:top w:val="none" w:sz="0" w:space="0" w:color="auto"/>
        <w:left w:val="none" w:sz="0" w:space="0" w:color="auto"/>
        <w:bottom w:val="none" w:sz="0" w:space="0" w:color="auto"/>
        <w:right w:val="none" w:sz="0" w:space="0" w:color="auto"/>
      </w:divBdr>
    </w:div>
    <w:div w:id="1196237037">
      <w:bodyDiv w:val="1"/>
      <w:marLeft w:val="0"/>
      <w:marRight w:val="0"/>
      <w:marTop w:val="0"/>
      <w:marBottom w:val="0"/>
      <w:divBdr>
        <w:top w:val="none" w:sz="0" w:space="0" w:color="auto"/>
        <w:left w:val="none" w:sz="0" w:space="0" w:color="auto"/>
        <w:bottom w:val="none" w:sz="0" w:space="0" w:color="auto"/>
        <w:right w:val="none" w:sz="0" w:space="0" w:color="auto"/>
      </w:divBdr>
    </w:div>
    <w:div w:id="1206256108">
      <w:bodyDiv w:val="1"/>
      <w:marLeft w:val="0"/>
      <w:marRight w:val="0"/>
      <w:marTop w:val="0"/>
      <w:marBottom w:val="0"/>
      <w:divBdr>
        <w:top w:val="none" w:sz="0" w:space="0" w:color="auto"/>
        <w:left w:val="none" w:sz="0" w:space="0" w:color="auto"/>
        <w:bottom w:val="none" w:sz="0" w:space="0" w:color="auto"/>
        <w:right w:val="none" w:sz="0" w:space="0" w:color="auto"/>
      </w:divBdr>
    </w:div>
    <w:div w:id="1206527469">
      <w:bodyDiv w:val="1"/>
      <w:marLeft w:val="0"/>
      <w:marRight w:val="0"/>
      <w:marTop w:val="0"/>
      <w:marBottom w:val="0"/>
      <w:divBdr>
        <w:top w:val="none" w:sz="0" w:space="0" w:color="auto"/>
        <w:left w:val="none" w:sz="0" w:space="0" w:color="auto"/>
        <w:bottom w:val="none" w:sz="0" w:space="0" w:color="auto"/>
        <w:right w:val="none" w:sz="0" w:space="0" w:color="auto"/>
      </w:divBdr>
    </w:div>
    <w:div w:id="1218667135">
      <w:bodyDiv w:val="1"/>
      <w:marLeft w:val="0"/>
      <w:marRight w:val="0"/>
      <w:marTop w:val="0"/>
      <w:marBottom w:val="0"/>
      <w:divBdr>
        <w:top w:val="none" w:sz="0" w:space="0" w:color="auto"/>
        <w:left w:val="none" w:sz="0" w:space="0" w:color="auto"/>
        <w:bottom w:val="none" w:sz="0" w:space="0" w:color="auto"/>
        <w:right w:val="none" w:sz="0" w:space="0" w:color="auto"/>
      </w:divBdr>
    </w:div>
    <w:div w:id="1223249120">
      <w:bodyDiv w:val="1"/>
      <w:marLeft w:val="0"/>
      <w:marRight w:val="0"/>
      <w:marTop w:val="0"/>
      <w:marBottom w:val="0"/>
      <w:divBdr>
        <w:top w:val="none" w:sz="0" w:space="0" w:color="auto"/>
        <w:left w:val="none" w:sz="0" w:space="0" w:color="auto"/>
        <w:bottom w:val="none" w:sz="0" w:space="0" w:color="auto"/>
        <w:right w:val="none" w:sz="0" w:space="0" w:color="auto"/>
      </w:divBdr>
    </w:div>
    <w:div w:id="1234702848">
      <w:bodyDiv w:val="1"/>
      <w:marLeft w:val="0"/>
      <w:marRight w:val="0"/>
      <w:marTop w:val="0"/>
      <w:marBottom w:val="0"/>
      <w:divBdr>
        <w:top w:val="none" w:sz="0" w:space="0" w:color="auto"/>
        <w:left w:val="none" w:sz="0" w:space="0" w:color="auto"/>
        <w:bottom w:val="none" w:sz="0" w:space="0" w:color="auto"/>
        <w:right w:val="none" w:sz="0" w:space="0" w:color="auto"/>
      </w:divBdr>
    </w:div>
    <w:div w:id="1239949466">
      <w:bodyDiv w:val="1"/>
      <w:marLeft w:val="0"/>
      <w:marRight w:val="0"/>
      <w:marTop w:val="0"/>
      <w:marBottom w:val="0"/>
      <w:divBdr>
        <w:top w:val="none" w:sz="0" w:space="0" w:color="auto"/>
        <w:left w:val="none" w:sz="0" w:space="0" w:color="auto"/>
        <w:bottom w:val="none" w:sz="0" w:space="0" w:color="auto"/>
        <w:right w:val="none" w:sz="0" w:space="0" w:color="auto"/>
      </w:divBdr>
    </w:div>
    <w:div w:id="1283927643">
      <w:bodyDiv w:val="1"/>
      <w:marLeft w:val="0"/>
      <w:marRight w:val="0"/>
      <w:marTop w:val="0"/>
      <w:marBottom w:val="0"/>
      <w:divBdr>
        <w:top w:val="none" w:sz="0" w:space="0" w:color="auto"/>
        <w:left w:val="none" w:sz="0" w:space="0" w:color="auto"/>
        <w:bottom w:val="none" w:sz="0" w:space="0" w:color="auto"/>
        <w:right w:val="none" w:sz="0" w:space="0" w:color="auto"/>
      </w:divBdr>
    </w:div>
    <w:div w:id="1289508422">
      <w:bodyDiv w:val="1"/>
      <w:marLeft w:val="0"/>
      <w:marRight w:val="0"/>
      <w:marTop w:val="0"/>
      <w:marBottom w:val="0"/>
      <w:divBdr>
        <w:top w:val="none" w:sz="0" w:space="0" w:color="auto"/>
        <w:left w:val="none" w:sz="0" w:space="0" w:color="auto"/>
        <w:bottom w:val="none" w:sz="0" w:space="0" w:color="auto"/>
        <w:right w:val="none" w:sz="0" w:space="0" w:color="auto"/>
      </w:divBdr>
    </w:div>
    <w:div w:id="1296451106">
      <w:bodyDiv w:val="1"/>
      <w:marLeft w:val="0"/>
      <w:marRight w:val="0"/>
      <w:marTop w:val="0"/>
      <w:marBottom w:val="0"/>
      <w:divBdr>
        <w:top w:val="none" w:sz="0" w:space="0" w:color="auto"/>
        <w:left w:val="none" w:sz="0" w:space="0" w:color="auto"/>
        <w:bottom w:val="none" w:sz="0" w:space="0" w:color="auto"/>
        <w:right w:val="none" w:sz="0" w:space="0" w:color="auto"/>
      </w:divBdr>
    </w:div>
    <w:div w:id="1299844825">
      <w:bodyDiv w:val="1"/>
      <w:marLeft w:val="0"/>
      <w:marRight w:val="0"/>
      <w:marTop w:val="0"/>
      <w:marBottom w:val="0"/>
      <w:divBdr>
        <w:top w:val="none" w:sz="0" w:space="0" w:color="auto"/>
        <w:left w:val="none" w:sz="0" w:space="0" w:color="auto"/>
        <w:bottom w:val="none" w:sz="0" w:space="0" w:color="auto"/>
        <w:right w:val="none" w:sz="0" w:space="0" w:color="auto"/>
      </w:divBdr>
    </w:div>
    <w:div w:id="1320116038">
      <w:bodyDiv w:val="1"/>
      <w:marLeft w:val="0"/>
      <w:marRight w:val="0"/>
      <w:marTop w:val="0"/>
      <w:marBottom w:val="0"/>
      <w:divBdr>
        <w:top w:val="none" w:sz="0" w:space="0" w:color="auto"/>
        <w:left w:val="none" w:sz="0" w:space="0" w:color="auto"/>
        <w:bottom w:val="none" w:sz="0" w:space="0" w:color="auto"/>
        <w:right w:val="none" w:sz="0" w:space="0" w:color="auto"/>
      </w:divBdr>
    </w:div>
    <w:div w:id="1356692449">
      <w:bodyDiv w:val="1"/>
      <w:marLeft w:val="0"/>
      <w:marRight w:val="0"/>
      <w:marTop w:val="0"/>
      <w:marBottom w:val="0"/>
      <w:divBdr>
        <w:top w:val="none" w:sz="0" w:space="0" w:color="auto"/>
        <w:left w:val="none" w:sz="0" w:space="0" w:color="auto"/>
        <w:bottom w:val="none" w:sz="0" w:space="0" w:color="auto"/>
        <w:right w:val="none" w:sz="0" w:space="0" w:color="auto"/>
      </w:divBdr>
    </w:div>
    <w:div w:id="1359742307">
      <w:bodyDiv w:val="1"/>
      <w:marLeft w:val="0"/>
      <w:marRight w:val="0"/>
      <w:marTop w:val="0"/>
      <w:marBottom w:val="0"/>
      <w:divBdr>
        <w:top w:val="none" w:sz="0" w:space="0" w:color="auto"/>
        <w:left w:val="none" w:sz="0" w:space="0" w:color="auto"/>
        <w:bottom w:val="none" w:sz="0" w:space="0" w:color="auto"/>
        <w:right w:val="none" w:sz="0" w:space="0" w:color="auto"/>
      </w:divBdr>
    </w:div>
    <w:div w:id="1371997071">
      <w:bodyDiv w:val="1"/>
      <w:marLeft w:val="0"/>
      <w:marRight w:val="0"/>
      <w:marTop w:val="0"/>
      <w:marBottom w:val="0"/>
      <w:divBdr>
        <w:top w:val="none" w:sz="0" w:space="0" w:color="auto"/>
        <w:left w:val="none" w:sz="0" w:space="0" w:color="auto"/>
        <w:bottom w:val="none" w:sz="0" w:space="0" w:color="auto"/>
        <w:right w:val="none" w:sz="0" w:space="0" w:color="auto"/>
      </w:divBdr>
    </w:div>
    <w:div w:id="1377780631">
      <w:bodyDiv w:val="1"/>
      <w:marLeft w:val="0"/>
      <w:marRight w:val="0"/>
      <w:marTop w:val="0"/>
      <w:marBottom w:val="0"/>
      <w:divBdr>
        <w:top w:val="none" w:sz="0" w:space="0" w:color="auto"/>
        <w:left w:val="none" w:sz="0" w:space="0" w:color="auto"/>
        <w:bottom w:val="none" w:sz="0" w:space="0" w:color="auto"/>
        <w:right w:val="none" w:sz="0" w:space="0" w:color="auto"/>
      </w:divBdr>
    </w:div>
    <w:div w:id="1388072831">
      <w:bodyDiv w:val="1"/>
      <w:marLeft w:val="0"/>
      <w:marRight w:val="0"/>
      <w:marTop w:val="0"/>
      <w:marBottom w:val="0"/>
      <w:divBdr>
        <w:top w:val="none" w:sz="0" w:space="0" w:color="auto"/>
        <w:left w:val="none" w:sz="0" w:space="0" w:color="auto"/>
        <w:bottom w:val="none" w:sz="0" w:space="0" w:color="auto"/>
        <w:right w:val="none" w:sz="0" w:space="0" w:color="auto"/>
      </w:divBdr>
    </w:div>
    <w:div w:id="1423647310">
      <w:bodyDiv w:val="1"/>
      <w:marLeft w:val="0"/>
      <w:marRight w:val="0"/>
      <w:marTop w:val="0"/>
      <w:marBottom w:val="0"/>
      <w:divBdr>
        <w:top w:val="none" w:sz="0" w:space="0" w:color="auto"/>
        <w:left w:val="none" w:sz="0" w:space="0" w:color="auto"/>
        <w:bottom w:val="none" w:sz="0" w:space="0" w:color="auto"/>
        <w:right w:val="none" w:sz="0" w:space="0" w:color="auto"/>
      </w:divBdr>
    </w:div>
    <w:div w:id="1454668724">
      <w:bodyDiv w:val="1"/>
      <w:marLeft w:val="0"/>
      <w:marRight w:val="0"/>
      <w:marTop w:val="0"/>
      <w:marBottom w:val="0"/>
      <w:divBdr>
        <w:top w:val="none" w:sz="0" w:space="0" w:color="auto"/>
        <w:left w:val="none" w:sz="0" w:space="0" w:color="auto"/>
        <w:bottom w:val="none" w:sz="0" w:space="0" w:color="auto"/>
        <w:right w:val="none" w:sz="0" w:space="0" w:color="auto"/>
      </w:divBdr>
    </w:div>
    <w:div w:id="1469862431">
      <w:bodyDiv w:val="1"/>
      <w:marLeft w:val="0"/>
      <w:marRight w:val="0"/>
      <w:marTop w:val="0"/>
      <w:marBottom w:val="0"/>
      <w:divBdr>
        <w:top w:val="none" w:sz="0" w:space="0" w:color="auto"/>
        <w:left w:val="none" w:sz="0" w:space="0" w:color="auto"/>
        <w:bottom w:val="none" w:sz="0" w:space="0" w:color="auto"/>
        <w:right w:val="none" w:sz="0" w:space="0" w:color="auto"/>
      </w:divBdr>
    </w:div>
    <w:div w:id="1497766984">
      <w:bodyDiv w:val="1"/>
      <w:marLeft w:val="0"/>
      <w:marRight w:val="0"/>
      <w:marTop w:val="0"/>
      <w:marBottom w:val="0"/>
      <w:divBdr>
        <w:top w:val="none" w:sz="0" w:space="0" w:color="auto"/>
        <w:left w:val="none" w:sz="0" w:space="0" w:color="auto"/>
        <w:bottom w:val="none" w:sz="0" w:space="0" w:color="auto"/>
        <w:right w:val="none" w:sz="0" w:space="0" w:color="auto"/>
      </w:divBdr>
    </w:div>
    <w:div w:id="1498224644">
      <w:bodyDiv w:val="1"/>
      <w:marLeft w:val="0"/>
      <w:marRight w:val="0"/>
      <w:marTop w:val="0"/>
      <w:marBottom w:val="0"/>
      <w:divBdr>
        <w:top w:val="none" w:sz="0" w:space="0" w:color="auto"/>
        <w:left w:val="none" w:sz="0" w:space="0" w:color="auto"/>
        <w:bottom w:val="none" w:sz="0" w:space="0" w:color="auto"/>
        <w:right w:val="none" w:sz="0" w:space="0" w:color="auto"/>
      </w:divBdr>
    </w:div>
    <w:div w:id="1502038592">
      <w:bodyDiv w:val="1"/>
      <w:marLeft w:val="0"/>
      <w:marRight w:val="0"/>
      <w:marTop w:val="0"/>
      <w:marBottom w:val="0"/>
      <w:divBdr>
        <w:top w:val="none" w:sz="0" w:space="0" w:color="auto"/>
        <w:left w:val="none" w:sz="0" w:space="0" w:color="auto"/>
        <w:bottom w:val="none" w:sz="0" w:space="0" w:color="auto"/>
        <w:right w:val="none" w:sz="0" w:space="0" w:color="auto"/>
      </w:divBdr>
    </w:div>
    <w:div w:id="1519151220">
      <w:bodyDiv w:val="1"/>
      <w:marLeft w:val="0"/>
      <w:marRight w:val="0"/>
      <w:marTop w:val="0"/>
      <w:marBottom w:val="0"/>
      <w:divBdr>
        <w:top w:val="none" w:sz="0" w:space="0" w:color="auto"/>
        <w:left w:val="none" w:sz="0" w:space="0" w:color="auto"/>
        <w:bottom w:val="none" w:sz="0" w:space="0" w:color="auto"/>
        <w:right w:val="none" w:sz="0" w:space="0" w:color="auto"/>
      </w:divBdr>
    </w:div>
    <w:div w:id="1521158607">
      <w:bodyDiv w:val="1"/>
      <w:marLeft w:val="0"/>
      <w:marRight w:val="0"/>
      <w:marTop w:val="0"/>
      <w:marBottom w:val="0"/>
      <w:divBdr>
        <w:top w:val="none" w:sz="0" w:space="0" w:color="auto"/>
        <w:left w:val="none" w:sz="0" w:space="0" w:color="auto"/>
        <w:bottom w:val="none" w:sz="0" w:space="0" w:color="auto"/>
        <w:right w:val="none" w:sz="0" w:space="0" w:color="auto"/>
      </w:divBdr>
    </w:div>
    <w:div w:id="1524326265">
      <w:bodyDiv w:val="1"/>
      <w:marLeft w:val="0"/>
      <w:marRight w:val="0"/>
      <w:marTop w:val="0"/>
      <w:marBottom w:val="0"/>
      <w:divBdr>
        <w:top w:val="none" w:sz="0" w:space="0" w:color="auto"/>
        <w:left w:val="none" w:sz="0" w:space="0" w:color="auto"/>
        <w:bottom w:val="none" w:sz="0" w:space="0" w:color="auto"/>
        <w:right w:val="none" w:sz="0" w:space="0" w:color="auto"/>
      </w:divBdr>
    </w:div>
    <w:div w:id="1525629324">
      <w:bodyDiv w:val="1"/>
      <w:marLeft w:val="0"/>
      <w:marRight w:val="0"/>
      <w:marTop w:val="0"/>
      <w:marBottom w:val="0"/>
      <w:divBdr>
        <w:top w:val="none" w:sz="0" w:space="0" w:color="auto"/>
        <w:left w:val="none" w:sz="0" w:space="0" w:color="auto"/>
        <w:bottom w:val="none" w:sz="0" w:space="0" w:color="auto"/>
        <w:right w:val="none" w:sz="0" w:space="0" w:color="auto"/>
      </w:divBdr>
    </w:div>
    <w:div w:id="1525703024">
      <w:bodyDiv w:val="1"/>
      <w:marLeft w:val="0"/>
      <w:marRight w:val="0"/>
      <w:marTop w:val="0"/>
      <w:marBottom w:val="0"/>
      <w:divBdr>
        <w:top w:val="none" w:sz="0" w:space="0" w:color="auto"/>
        <w:left w:val="none" w:sz="0" w:space="0" w:color="auto"/>
        <w:bottom w:val="none" w:sz="0" w:space="0" w:color="auto"/>
        <w:right w:val="none" w:sz="0" w:space="0" w:color="auto"/>
      </w:divBdr>
    </w:div>
    <w:div w:id="1529026985">
      <w:bodyDiv w:val="1"/>
      <w:marLeft w:val="0"/>
      <w:marRight w:val="0"/>
      <w:marTop w:val="0"/>
      <w:marBottom w:val="0"/>
      <w:divBdr>
        <w:top w:val="none" w:sz="0" w:space="0" w:color="auto"/>
        <w:left w:val="none" w:sz="0" w:space="0" w:color="auto"/>
        <w:bottom w:val="none" w:sz="0" w:space="0" w:color="auto"/>
        <w:right w:val="none" w:sz="0" w:space="0" w:color="auto"/>
      </w:divBdr>
    </w:div>
    <w:div w:id="1547989803">
      <w:bodyDiv w:val="1"/>
      <w:marLeft w:val="0"/>
      <w:marRight w:val="0"/>
      <w:marTop w:val="0"/>
      <w:marBottom w:val="0"/>
      <w:divBdr>
        <w:top w:val="none" w:sz="0" w:space="0" w:color="auto"/>
        <w:left w:val="none" w:sz="0" w:space="0" w:color="auto"/>
        <w:bottom w:val="none" w:sz="0" w:space="0" w:color="auto"/>
        <w:right w:val="none" w:sz="0" w:space="0" w:color="auto"/>
      </w:divBdr>
    </w:div>
    <w:div w:id="1596326808">
      <w:bodyDiv w:val="1"/>
      <w:marLeft w:val="0"/>
      <w:marRight w:val="0"/>
      <w:marTop w:val="0"/>
      <w:marBottom w:val="0"/>
      <w:divBdr>
        <w:top w:val="none" w:sz="0" w:space="0" w:color="auto"/>
        <w:left w:val="none" w:sz="0" w:space="0" w:color="auto"/>
        <w:bottom w:val="none" w:sz="0" w:space="0" w:color="auto"/>
        <w:right w:val="none" w:sz="0" w:space="0" w:color="auto"/>
      </w:divBdr>
    </w:div>
    <w:div w:id="1599944063">
      <w:bodyDiv w:val="1"/>
      <w:marLeft w:val="0"/>
      <w:marRight w:val="0"/>
      <w:marTop w:val="0"/>
      <w:marBottom w:val="0"/>
      <w:divBdr>
        <w:top w:val="none" w:sz="0" w:space="0" w:color="auto"/>
        <w:left w:val="none" w:sz="0" w:space="0" w:color="auto"/>
        <w:bottom w:val="none" w:sz="0" w:space="0" w:color="auto"/>
        <w:right w:val="none" w:sz="0" w:space="0" w:color="auto"/>
      </w:divBdr>
    </w:div>
    <w:div w:id="1605384500">
      <w:bodyDiv w:val="1"/>
      <w:marLeft w:val="0"/>
      <w:marRight w:val="0"/>
      <w:marTop w:val="0"/>
      <w:marBottom w:val="0"/>
      <w:divBdr>
        <w:top w:val="none" w:sz="0" w:space="0" w:color="auto"/>
        <w:left w:val="none" w:sz="0" w:space="0" w:color="auto"/>
        <w:bottom w:val="none" w:sz="0" w:space="0" w:color="auto"/>
        <w:right w:val="none" w:sz="0" w:space="0" w:color="auto"/>
      </w:divBdr>
    </w:div>
    <w:div w:id="1611015015">
      <w:bodyDiv w:val="1"/>
      <w:marLeft w:val="0"/>
      <w:marRight w:val="0"/>
      <w:marTop w:val="0"/>
      <w:marBottom w:val="0"/>
      <w:divBdr>
        <w:top w:val="none" w:sz="0" w:space="0" w:color="auto"/>
        <w:left w:val="none" w:sz="0" w:space="0" w:color="auto"/>
        <w:bottom w:val="none" w:sz="0" w:space="0" w:color="auto"/>
        <w:right w:val="none" w:sz="0" w:space="0" w:color="auto"/>
      </w:divBdr>
    </w:div>
    <w:div w:id="1615357874">
      <w:bodyDiv w:val="1"/>
      <w:marLeft w:val="0"/>
      <w:marRight w:val="0"/>
      <w:marTop w:val="0"/>
      <w:marBottom w:val="0"/>
      <w:divBdr>
        <w:top w:val="none" w:sz="0" w:space="0" w:color="auto"/>
        <w:left w:val="none" w:sz="0" w:space="0" w:color="auto"/>
        <w:bottom w:val="none" w:sz="0" w:space="0" w:color="auto"/>
        <w:right w:val="none" w:sz="0" w:space="0" w:color="auto"/>
      </w:divBdr>
    </w:div>
    <w:div w:id="1629700936">
      <w:bodyDiv w:val="1"/>
      <w:marLeft w:val="0"/>
      <w:marRight w:val="0"/>
      <w:marTop w:val="0"/>
      <w:marBottom w:val="0"/>
      <w:divBdr>
        <w:top w:val="none" w:sz="0" w:space="0" w:color="auto"/>
        <w:left w:val="none" w:sz="0" w:space="0" w:color="auto"/>
        <w:bottom w:val="none" w:sz="0" w:space="0" w:color="auto"/>
        <w:right w:val="none" w:sz="0" w:space="0" w:color="auto"/>
      </w:divBdr>
    </w:div>
    <w:div w:id="1633711997">
      <w:bodyDiv w:val="1"/>
      <w:marLeft w:val="0"/>
      <w:marRight w:val="0"/>
      <w:marTop w:val="0"/>
      <w:marBottom w:val="0"/>
      <w:divBdr>
        <w:top w:val="none" w:sz="0" w:space="0" w:color="auto"/>
        <w:left w:val="none" w:sz="0" w:space="0" w:color="auto"/>
        <w:bottom w:val="none" w:sz="0" w:space="0" w:color="auto"/>
        <w:right w:val="none" w:sz="0" w:space="0" w:color="auto"/>
      </w:divBdr>
    </w:div>
    <w:div w:id="1640960451">
      <w:bodyDiv w:val="1"/>
      <w:marLeft w:val="0"/>
      <w:marRight w:val="0"/>
      <w:marTop w:val="0"/>
      <w:marBottom w:val="0"/>
      <w:divBdr>
        <w:top w:val="none" w:sz="0" w:space="0" w:color="auto"/>
        <w:left w:val="none" w:sz="0" w:space="0" w:color="auto"/>
        <w:bottom w:val="none" w:sz="0" w:space="0" w:color="auto"/>
        <w:right w:val="none" w:sz="0" w:space="0" w:color="auto"/>
      </w:divBdr>
    </w:div>
    <w:div w:id="1640988029">
      <w:bodyDiv w:val="1"/>
      <w:marLeft w:val="0"/>
      <w:marRight w:val="0"/>
      <w:marTop w:val="0"/>
      <w:marBottom w:val="0"/>
      <w:divBdr>
        <w:top w:val="none" w:sz="0" w:space="0" w:color="auto"/>
        <w:left w:val="none" w:sz="0" w:space="0" w:color="auto"/>
        <w:bottom w:val="none" w:sz="0" w:space="0" w:color="auto"/>
        <w:right w:val="none" w:sz="0" w:space="0" w:color="auto"/>
      </w:divBdr>
    </w:div>
    <w:div w:id="1658266831">
      <w:bodyDiv w:val="1"/>
      <w:marLeft w:val="0"/>
      <w:marRight w:val="0"/>
      <w:marTop w:val="0"/>
      <w:marBottom w:val="0"/>
      <w:divBdr>
        <w:top w:val="none" w:sz="0" w:space="0" w:color="auto"/>
        <w:left w:val="none" w:sz="0" w:space="0" w:color="auto"/>
        <w:bottom w:val="none" w:sz="0" w:space="0" w:color="auto"/>
        <w:right w:val="none" w:sz="0" w:space="0" w:color="auto"/>
      </w:divBdr>
    </w:div>
    <w:div w:id="1691833645">
      <w:bodyDiv w:val="1"/>
      <w:marLeft w:val="0"/>
      <w:marRight w:val="0"/>
      <w:marTop w:val="0"/>
      <w:marBottom w:val="0"/>
      <w:divBdr>
        <w:top w:val="none" w:sz="0" w:space="0" w:color="auto"/>
        <w:left w:val="none" w:sz="0" w:space="0" w:color="auto"/>
        <w:bottom w:val="none" w:sz="0" w:space="0" w:color="auto"/>
        <w:right w:val="none" w:sz="0" w:space="0" w:color="auto"/>
      </w:divBdr>
    </w:div>
    <w:div w:id="1727221364">
      <w:bodyDiv w:val="1"/>
      <w:marLeft w:val="0"/>
      <w:marRight w:val="0"/>
      <w:marTop w:val="0"/>
      <w:marBottom w:val="0"/>
      <w:divBdr>
        <w:top w:val="none" w:sz="0" w:space="0" w:color="auto"/>
        <w:left w:val="none" w:sz="0" w:space="0" w:color="auto"/>
        <w:bottom w:val="none" w:sz="0" w:space="0" w:color="auto"/>
        <w:right w:val="none" w:sz="0" w:space="0" w:color="auto"/>
      </w:divBdr>
    </w:div>
    <w:div w:id="1731417934">
      <w:bodyDiv w:val="1"/>
      <w:marLeft w:val="0"/>
      <w:marRight w:val="0"/>
      <w:marTop w:val="0"/>
      <w:marBottom w:val="0"/>
      <w:divBdr>
        <w:top w:val="none" w:sz="0" w:space="0" w:color="auto"/>
        <w:left w:val="none" w:sz="0" w:space="0" w:color="auto"/>
        <w:bottom w:val="none" w:sz="0" w:space="0" w:color="auto"/>
        <w:right w:val="none" w:sz="0" w:space="0" w:color="auto"/>
      </w:divBdr>
    </w:div>
    <w:div w:id="1732923190">
      <w:bodyDiv w:val="1"/>
      <w:marLeft w:val="0"/>
      <w:marRight w:val="0"/>
      <w:marTop w:val="0"/>
      <w:marBottom w:val="0"/>
      <w:divBdr>
        <w:top w:val="none" w:sz="0" w:space="0" w:color="auto"/>
        <w:left w:val="none" w:sz="0" w:space="0" w:color="auto"/>
        <w:bottom w:val="none" w:sz="0" w:space="0" w:color="auto"/>
        <w:right w:val="none" w:sz="0" w:space="0" w:color="auto"/>
      </w:divBdr>
    </w:div>
    <w:div w:id="1750689616">
      <w:bodyDiv w:val="1"/>
      <w:marLeft w:val="0"/>
      <w:marRight w:val="0"/>
      <w:marTop w:val="0"/>
      <w:marBottom w:val="0"/>
      <w:divBdr>
        <w:top w:val="none" w:sz="0" w:space="0" w:color="auto"/>
        <w:left w:val="none" w:sz="0" w:space="0" w:color="auto"/>
        <w:bottom w:val="none" w:sz="0" w:space="0" w:color="auto"/>
        <w:right w:val="none" w:sz="0" w:space="0" w:color="auto"/>
      </w:divBdr>
    </w:div>
    <w:div w:id="1765610465">
      <w:bodyDiv w:val="1"/>
      <w:marLeft w:val="0"/>
      <w:marRight w:val="0"/>
      <w:marTop w:val="0"/>
      <w:marBottom w:val="0"/>
      <w:divBdr>
        <w:top w:val="none" w:sz="0" w:space="0" w:color="auto"/>
        <w:left w:val="none" w:sz="0" w:space="0" w:color="auto"/>
        <w:bottom w:val="none" w:sz="0" w:space="0" w:color="auto"/>
        <w:right w:val="none" w:sz="0" w:space="0" w:color="auto"/>
      </w:divBdr>
    </w:div>
    <w:div w:id="1766607269">
      <w:bodyDiv w:val="1"/>
      <w:marLeft w:val="0"/>
      <w:marRight w:val="0"/>
      <w:marTop w:val="0"/>
      <w:marBottom w:val="0"/>
      <w:divBdr>
        <w:top w:val="none" w:sz="0" w:space="0" w:color="auto"/>
        <w:left w:val="none" w:sz="0" w:space="0" w:color="auto"/>
        <w:bottom w:val="none" w:sz="0" w:space="0" w:color="auto"/>
        <w:right w:val="none" w:sz="0" w:space="0" w:color="auto"/>
      </w:divBdr>
    </w:div>
    <w:div w:id="1794834441">
      <w:bodyDiv w:val="1"/>
      <w:marLeft w:val="0"/>
      <w:marRight w:val="0"/>
      <w:marTop w:val="0"/>
      <w:marBottom w:val="0"/>
      <w:divBdr>
        <w:top w:val="none" w:sz="0" w:space="0" w:color="auto"/>
        <w:left w:val="none" w:sz="0" w:space="0" w:color="auto"/>
        <w:bottom w:val="none" w:sz="0" w:space="0" w:color="auto"/>
        <w:right w:val="none" w:sz="0" w:space="0" w:color="auto"/>
      </w:divBdr>
    </w:div>
    <w:div w:id="1805927018">
      <w:bodyDiv w:val="1"/>
      <w:marLeft w:val="0"/>
      <w:marRight w:val="0"/>
      <w:marTop w:val="0"/>
      <w:marBottom w:val="0"/>
      <w:divBdr>
        <w:top w:val="none" w:sz="0" w:space="0" w:color="auto"/>
        <w:left w:val="none" w:sz="0" w:space="0" w:color="auto"/>
        <w:bottom w:val="none" w:sz="0" w:space="0" w:color="auto"/>
        <w:right w:val="none" w:sz="0" w:space="0" w:color="auto"/>
      </w:divBdr>
    </w:div>
    <w:div w:id="1806242223">
      <w:bodyDiv w:val="1"/>
      <w:marLeft w:val="0"/>
      <w:marRight w:val="0"/>
      <w:marTop w:val="0"/>
      <w:marBottom w:val="0"/>
      <w:divBdr>
        <w:top w:val="none" w:sz="0" w:space="0" w:color="auto"/>
        <w:left w:val="none" w:sz="0" w:space="0" w:color="auto"/>
        <w:bottom w:val="none" w:sz="0" w:space="0" w:color="auto"/>
        <w:right w:val="none" w:sz="0" w:space="0" w:color="auto"/>
      </w:divBdr>
    </w:div>
    <w:div w:id="1820152282">
      <w:bodyDiv w:val="1"/>
      <w:marLeft w:val="0"/>
      <w:marRight w:val="0"/>
      <w:marTop w:val="0"/>
      <w:marBottom w:val="0"/>
      <w:divBdr>
        <w:top w:val="none" w:sz="0" w:space="0" w:color="auto"/>
        <w:left w:val="none" w:sz="0" w:space="0" w:color="auto"/>
        <w:bottom w:val="none" w:sz="0" w:space="0" w:color="auto"/>
        <w:right w:val="none" w:sz="0" w:space="0" w:color="auto"/>
      </w:divBdr>
    </w:div>
    <w:div w:id="1823697070">
      <w:bodyDiv w:val="1"/>
      <w:marLeft w:val="0"/>
      <w:marRight w:val="0"/>
      <w:marTop w:val="0"/>
      <w:marBottom w:val="0"/>
      <w:divBdr>
        <w:top w:val="none" w:sz="0" w:space="0" w:color="auto"/>
        <w:left w:val="none" w:sz="0" w:space="0" w:color="auto"/>
        <w:bottom w:val="none" w:sz="0" w:space="0" w:color="auto"/>
        <w:right w:val="none" w:sz="0" w:space="0" w:color="auto"/>
      </w:divBdr>
    </w:div>
    <w:div w:id="1838038289">
      <w:bodyDiv w:val="1"/>
      <w:marLeft w:val="0"/>
      <w:marRight w:val="0"/>
      <w:marTop w:val="0"/>
      <w:marBottom w:val="0"/>
      <w:divBdr>
        <w:top w:val="none" w:sz="0" w:space="0" w:color="auto"/>
        <w:left w:val="none" w:sz="0" w:space="0" w:color="auto"/>
        <w:bottom w:val="none" w:sz="0" w:space="0" w:color="auto"/>
        <w:right w:val="none" w:sz="0" w:space="0" w:color="auto"/>
      </w:divBdr>
    </w:div>
    <w:div w:id="1843427866">
      <w:bodyDiv w:val="1"/>
      <w:marLeft w:val="0"/>
      <w:marRight w:val="0"/>
      <w:marTop w:val="0"/>
      <w:marBottom w:val="0"/>
      <w:divBdr>
        <w:top w:val="none" w:sz="0" w:space="0" w:color="auto"/>
        <w:left w:val="none" w:sz="0" w:space="0" w:color="auto"/>
        <w:bottom w:val="none" w:sz="0" w:space="0" w:color="auto"/>
        <w:right w:val="none" w:sz="0" w:space="0" w:color="auto"/>
      </w:divBdr>
    </w:div>
    <w:div w:id="1854562662">
      <w:bodyDiv w:val="1"/>
      <w:marLeft w:val="0"/>
      <w:marRight w:val="0"/>
      <w:marTop w:val="0"/>
      <w:marBottom w:val="0"/>
      <w:divBdr>
        <w:top w:val="none" w:sz="0" w:space="0" w:color="auto"/>
        <w:left w:val="none" w:sz="0" w:space="0" w:color="auto"/>
        <w:bottom w:val="none" w:sz="0" w:space="0" w:color="auto"/>
        <w:right w:val="none" w:sz="0" w:space="0" w:color="auto"/>
      </w:divBdr>
    </w:div>
    <w:div w:id="1871184660">
      <w:bodyDiv w:val="1"/>
      <w:marLeft w:val="0"/>
      <w:marRight w:val="0"/>
      <w:marTop w:val="0"/>
      <w:marBottom w:val="0"/>
      <w:divBdr>
        <w:top w:val="none" w:sz="0" w:space="0" w:color="auto"/>
        <w:left w:val="none" w:sz="0" w:space="0" w:color="auto"/>
        <w:bottom w:val="none" w:sz="0" w:space="0" w:color="auto"/>
        <w:right w:val="none" w:sz="0" w:space="0" w:color="auto"/>
      </w:divBdr>
    </w:div>
    <w:div w:id="1899828030">
      <w:bodyDiv w:val="1"/>
      <w:marLeft w:val="0"/>
      <w:marRight w:val="0"/>
      <w:marTop w:val="0"/>
      <w:marBottom w:val="0"/>
      <w:divBdr>
        <w:top w:val="none" w:sz="0" w:space="0" w:color="auto"/>
        <w:left w:val="none" w:sz="0" w:space="0" w:color="auto"/>
        <w:bottom w:val="none" w:sz="0" w:space="0" w:color="auto"/>
        <w:right w:val="none" w:sz="0" w:space="0" w:color="auto"/>
      </w:divBdr>
    </w:div>
    <w:div w:id="1917547044">
      <w:bodyDiv w:val="1"/>
      <w:marLeft w:val="0"/>
      <w:marRight w:val="0"/>
      <w:marTop w:val="0"/>
      <w:marBottom w:val="0"/>
      <w:divBdr>
        <w:top w:val="none" w:sz="0" w:space="0" w:color="auto"/>
        <w:left w:val="none" w:sz="0" w:space="0" w:color="auto"/>
        <w:bottom w:val="none" w:sz="0" w:space="0" w:color="auto"/>
        <w:right w:val="none" w:sz="0" w:space="0" w:color="auto"/>
      </w:divBdr>
    </w:div>
    <w:div w:id="1927686683">
      <w:bodyDiv w:val="1"/>
      <w:marLeft w:val="0"/>
      <w:marRight w:val="0"/>
      <w:marTop w:val="0"/>
      <w:marBottom w:val="0"/>
      <w:divBdr>
        <w:top w:val="none" w:sz="0" w:space="0" w:color="auto"/>
        <w:left w:val="none" w:sz="0" w:space="0" w:color="auto"/>
        <w:bottom w:val="none" w:sz="0" w:space="0" w:color="auto"/>
        <w:right w:val="none" w:sz="0" w:space="0" w:color="auto"/>
      </w:divBdr>
    </w:div>
    <w:div w:id="1933200211">
      <w:bodyDiv w:val="1"/>
      <w:marLeft w:val="0"/>
      <w:marRight w:val="0"/>
      <w:marTop w:val="0"/>
      <w:marBottom w:val="0"/>
      <w:divBdr>
        <w:top w:val="none" w:sz="0" w:space="0" w:color="auto"/>
        <w:left w:val="none" w:sz="0" w:space="0" w:color="auto"/>
        <w:bottom w:val="none" w:sz="0" w:space="0" w:color="auto"/>
        <w:right w:val="none" w:sz="0" w:space="0" w:color="auto"/>
      </w:divBdr>
    </w:div>
    <w:div w:id="1942488535">
      <w:bodyDiv w:val="1"/>
      <w:marLeft w:val="0"/>
      <w:marRight w:val="0"/>
      <w:marTop w:val="0"/>
      <w:marBottom w:val="0"/>
      <w:divBdr>
        <w:top w:val="none" w:sz="0" w:space="0" w:color="auto"/>
        <w:left w:val="none" w:sz="0" w:space="0" w:color="auto"/>
        <w:bottom w:val="none" w:sz="0" w:space="0" w:color="auto"/>
        <w:right w:val="none" w:sz="0" w:space="0" w:color="auto"/>
      </w:divBdr>
    </w:div>
    <w:div w:id="1955404240">
      <w:bodyDiv w:val="1"/>
      <w:marLeft w:val="0"/>
      <w:marRight w:val="0"/>
      <w:marTop w:val="0"/>
      <w:marBottom w:val="0"/>
      <w:divBdr>
        <w:top w:val="none" w:sz="0" w:space="0" w:color="auto"/>
        <w:left w:val="none" w:sz="0" w:space="0" w:color="auto"/>
        <w:bottom w:val="none" w:sz="0" w:space="0" w:color="auto"/>
        <w:right w:val="none" w:sz="0" w:space="0" w:color="auto"/>
      </w:divBdr>
    </w:div>
    <w:div w:id="1956516152">
      <w:bodyDiv w:val="1"/>
      <w:marLeft w:val="0"/>
      <w:marRight w:val="0"/>
      <w:marTop w:val="0"/>
      <w:marBottom w:val="0"/>
      <w:divBdr>
        <w:top w:val="none" w:sz="0" w:space="0" w:color="auto"/>
        <w:left w:val="none" w:sz="0" w:space="0" w:color="auto"/>
        <w:bottom w:val="none" w:sz="0" w:space="0" w:color="auto"/>
        <w:right w:val="none" w:sz="0" w:space="0" w:color="auto"/>
      </w:divBdr>
    </w:div>
    <w:div w:id="1966154075">
      <w:bodyDiv w:val="1"/>
      <w:marLeft w:val="0"/>
      <w:marRight w:val="0"/>
      <w:marTop w:val="0"/>
      <w:marBottom w:val="0"/>
      <w:divBdr>
        <w:top w:val="none" w:sz="0" w:space="0" w:color="auto"/>
        <w:left w:val="none" w:sz="0" w:space="0" w:color="auto"/>
        <w:bottom w:val="none" w:sz="0" w:space="0" w:color="auto"/>
        <w:right w:val="none" w:sz="0" w:space="0" w:color="auto"/>
      </w:divBdr>
    </w:div>
    <w:div w:id="1996564745">
      <w:bodyDiv w:val="1"/>
      <w:marLeft w:val="0"/>
      <w:marRight w:val="0"/>
      <w:marTop w:val="0"/>
      <w:marBottom w:val="0"/>
      <w:divBdr>
        <w:top w:val="none" w:sz="0" w:space="0" w:color="auto"/>
        <w:left w:val="none" w:sz="0" w:space="0" w:color="auto"/>
        <w:bottom w:val="none" w:sz="0" w:space="0" w:color="auto"/>
        <w:right w:val="none" w:sz="0" w:space="0" w:color="auto"/>
      </w:divBdr>
    </w:div>
    <w:div w:id="1998680767">
      <w:bodyDiv w:val="1"/>
      <w:marLeft w:val="0"/>
      <w:marRight w:val="0"/>
      <w:marTop w:val="0"/>
      <w:marBottom w:val="0"/>
      <w:divBdr>
        <w:top w:val="none" w:sz="0" w:space="0" w:color="auto"/>
        <w:left w:val="none" w:sz="0" w:space="0" w:color="auto"/>
        <w:bottom w:val="none" w:sz="0" w:space="0" w:color="auto"/>
        <w:right w:val="none" w:sz="0" w:space="0" w:color="auto"/>
      </w:divBdr>
    </w:div>
    <w:div w:id="2005233823">
      <w:bodyDiv w:val="1"/>
      <w:marLeft w:val="0"/>
      <w:marRight w:val="0"/>
      <w:marTop w:val="0"/>
      <w:marBottom w:val="0"/>
      <w:divBdr>
        <w:top w:val="none" w:sz="0" w:space="0" w:color="auto"/>
        <w:left w:val="none" w:sz="0" w:space="0" w:color="auto"/>
        <w:bottom w:val="none" w:sz="0" w:space="0" w:color="auto"/>
        <w:right w:val="none" w:sz="0" w:space="0" w:color="auto"/>
      </w:divBdr>
    </w:div>
    <w:div w:id="2033608724">
      <w:bodyDiv w:val="1"/>
      <w:marLeft w:val="0"/>
      <w:marRight w:val="0"/>
      <w:marTop w:val="0"/>
      <w:marBottom w:val="0"/>
      <w:divBdr>
        <w:top w:val="none" w:sz="0" w:space="0" w:color="auto"/>
        <w:left w:val="none" w:sz="0" w:space="0" w:color="auto"/>
        <w:bottom w:val="none" w:sz="0" w:space="0" w:color="auto"/>
        <w:right w:val="none" w:sz="0" w:space="0" w:color="auto"/>
      </w:divBdr>
    </w:div>
    <w:div w:id="2058969984">
      <w:bodyDiv w:val="1"/>
      <w:marLeft w:val="0"/>
      <w:marRight w:val="0"/>
      <w:marTop w:val="0"/>
      <w:marBottom w:val="0"/>
      <w:divBdr>
        <w:top w:val="none" w:sz="0" w:space="0" w:color="auto"/>
        <w:left w:val="none" w:sz="0" w:space="0" w:color="auto"/>
        <w:bottom w:val="none" w:sz="0" w:space="0" w:color="auto"/>
        <w:right w:val="none" w:sz="0" w:space="0" w:color="auto"/>
      </w:divBdr>
    </w:div>
    <w:div w:id="2093509427">
      <w:bodyDiv w:val="1"/>
      <w:marLeft w:val="0"/>
      <w:marRight w:val="0"/>
      <w:marTop w:val="0"/>
      <w:marBottom w:val="0"/>
      <w:divBdr>
        <w:top w:val="none" w:sz="0" w:space="0" w:color="auto"/>
        <w:left w:val="none" w:sz="0" w:space="0" w:color="auto"/>
        <w:bottom w:val="none" w:sz="0" w:space="0" w:color="auto"/>
        <w:right w:val="none" w:sz="0" w:space="0" w:color="auto"/>
      </w:divBdr>
    </w:div>
    <w:div w:id="2143620804">
      <w:bodyDiv w:val="1"/>
      <w:marLeft w:val="0"/>
      <w:marRight w:val="0"/>
      <w:marTop w:val="0"/>
      <w:marBottom w:val="0"/>
      <w:divBdr>
        <w:top w:val="none" w:sz="0" w:space="0" w:color="auto"/>
        <w:left w:val="none" w:sz="0" w:space="0" w:color="auto"/>
        <w:bottom w:val="none" w:sz="0" w:space="0" w:color="auto"/>
        <w:right w:val="none" w:sz="0" w:space="0" w:color="auto"/>
      </w:divBdr>
    </w:div>
    <w:div w:id="2147158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png"/><Relationship Id="rId21" Type="http://schemas.openxmlformats.org/officeDocument/2006/relationships/oleObject" Target="embeddings/oleObject5.bin"/><Relationship Id="rId42" Type="http://schemas.openxmlformats.org/officeDocument/2006/relationships/image" Target="media/image21.jpeg"/><Relationship Id="rId63" Type="http://schemas.openxmlformats.org/officeDocument/2006/relationships/hyperlink" Target="http://www.idsscheer.com/international/english/products/aris_design_platform/50324" TargetMode="External"/><Relationship Id="rId84" Type="http://schemas.openxmlformats.org/officeDocument/2006/relationships/hyperlink" Target="http://java.sun.com/products/jdbc/overview.html" TargetMode="External"/><Relationship Id="rId138" Type="http://schemas.openxmlformats.org/officeDocument/2006/relationships/hyperlink" Target="http://rammb.cira.colostate.edu" TargetMode="External"/><Relationship Id="rId159" Type="http://schemas.openxmlformats.org/officeDocument/2006/relationships/image" Target="media/image83.wmf"/><Relationship Id="rId170" Type="http://schemas.openxmlformats.org/officeDocument/2006/relationships/oleObject" Target="embeddings/oleObject25.bin"/><Relationship Id="rId191" Type="http://schemas.openxmlformats.org/officeDocument/2006/relationships/image" Target="media/image103.png"/><Relationship Id="rId205" Type="http://schemas.openxmlformats.org/officeDocument/2006/relationships/image" Target="media/image110.png"/><Relationship Id="rId226" Type="http://schemas.openxmlformats.org/officeDocument/2006/relationships/oleObject" Target="embeddings/oleObject43.bin"/><Relationship Id="rId247" Type="http://schemas.openxmlformats.org/officeDocument/2006/relationships/image" Target="media/image137.png"/><Relationship Id="rId107" Type="http://schemas.openxmlformats.org/officeDocument/2006/relationships/image" Target="media/image44.png"/><Relationship Id="rId268" Type="http://schemas.openxmlformats.org/officeDocument/2006/relationships/image" Target="media/image158.jpeg"/><Relationship Id="rId289" Type="http://schemas.openxmlformats.org/officeDocument/2006/relationships/image" Target="media/image172.wmf"/><Relationship Id="rId11" Type="http://schemas.openxmlformats.org/officeDocument/2006/relationships/image" Target="media/image4.png"/><Relationship Id="rId32" Type="http://schemas.openxmlformats.org/officeDocument/2006/relationships/image" Target="media/image16.wmf"/><Relationship Id="rId53" Type="http://schemas.openxmlformats.org/officeDocument/2006/relationships/oleObject" Target="embeddings/oleObject17.bin"/><Relationship Id="rId74" Type="http://schemas.openxmlformats.org/officeDocument/2006/relationships/hyperlink" Target="http://java.sun.com/products/jsp/" TargetMode="External"/><Relationship Id="rId128" Type="http://schemas.openxmlformats.org/officeDocument/2006/relationships/image" Target="media/image57.png"/><Relationship Id="rId149" Type="http://schemas.openxmlformats.org/officeDocument/2006/relationships/image" Target="media/image75.png"/><Relationship Id="rId5" Type="http://schemas.openxmlformats.org/officeDocument/2006/relationships/webSettings" Target="webSettings.xml"/><Relationship Id="rId95" Type="http://schemas.openxmlformats.org/officeDocument/2006/relationships/image" Target="media/image38.emf"/><Relationship Id="rId160" Type="http://schemas.openxmlformats.org/officeDocument/2006/relationships/oleObject" Target="embeddings/oleObject21.bin"/><Relationship Id="rId181" Type="http://schemas.openxmlformats.org/officeDocument/2006/relationships/oleObject" Target="embeddings/oleObject30.bin"/><Relationship Id="rId216" Type="http://schemas.openxmlformats.org/officeDocument/2006/relationships/image" Target="media/image116.wmf"/><Relationship Id="rId237" Type="http://schemas.openxmlformats.org/officeDocument/2006/relationships/image" Target="media/image127.png"/><Relationship Id="rId258" Type="http://schemas.openxmlformats.org/officeDocument/2006/relationships/image" Target="media/image148.jpeg"/><Relationship Id="rId279" Type="http://schemas.openxmlformats.org/officeDocument/2006/relationships/image" Target="media/image167.jpeg"/><Relationship Id="rId22" Type="http://schemas.openxmlformats.org/officeDocument/2006/relationships/image" Target="media/image10.wmf"/><Relationship Id="rId43" Type="http://schemas.openxmlformats.org/officeDocument/2006/relationships/image" Target="media/image22.emf"/><Relationship Id="rId64" Type="http://schemas.openxmlformats.org/officeDocument/2006/relationships/hyperlink" Target="http://cimosa.cnt.pl/" TargetMode="External"/><Relationship Id="rId118" Type="http://schemas.microsoft.com/office/2007/relationships/hdphoto" Target="media/hdphoto10.wdp"/><Relationship Id="rId139" Type="http://schemas.openxmlformats.org/officeDocument/2006/relationships/header" Target="header1.xml"/><Relationship Id="rId290" Type="http://schemas.openxmlformats.org/officeDocument/2006/relationships/oleObject" Target="embeddings/oleObject51.bin"/><Relationship Id="rId85" Type="http://schemas.openxmlformats.org/officeDocument/2006/relationships/hyperlink" Target="http://www.rsinc.com/idl/" TargetMode="External"/><Relationship Id="rId150" Type="http://schemas.openxmlformats.org/officeDocument/2006/relationships/image" Target="media/image76.png"/><Relationship Id="rId171" Type="http://schemas.openxmlformats.org/officeDocument/2006/relationships/image" Target="media/image90.wmf"/><Relationship Id="rId192" Type="http://schemas.openxmlformats.org/officeDocument/2006/relationships/package" Target="embeddings/Microsoft_Visio_Drawing6.vsdx"/><Relationship Id="rId206" Type="http://schemas.openxmlformats.org/officeDocument/2006/relationships/image" Target="media/image111.wmf"/><Relationship Id="rId227" Type="http://schemas.openxmlformats.org/officeDocument/2006/relationships/image" Target="media/image122.wmf"/><Relationship Id="rId248" Type="http://schemas.openxmlformats.org/officeDocument/2006/relationships/image" Target="media/image138.png"/><Relationship Id="rId269" Type="http://schemas.openxmlformats.org/officeDocument/2006/relationships/image" Target="media/image159.jpeg"/><Relationship Id="rId12" Type="http://schemas.openxmlformats.org/officeDocument/2006/relationships/image" Target="media/image5.wmf"/><Relationship Id="rId33" Type="http://schemas.openxmlformats.org/officeDocument/2006/relationships/oleObject" Target="embeddings/oleObject10.bin"/><Relationship Id="rId108" Type="http://schemas.microsoft.com/office/2007/relationships/hdphoto" Target="media/hdphoto5.wdp"/><Relationship Id="rId129" Type="http://schemas.openxmlformats.org/officeDocument/2006/relationships/image" Target="media/image58.png"/><Relationship Id="rId280" Type="http://schemas.openxmlformats.org/officeDocument/2006/relationships/chart" Target="charts/chart4.xml"/><Relationship Id="rId54" Type="http://schemas.openxmlformats.org/officeDocument/2006/relationships/image" Target="media/image28.emf"/><Relationship Id="rId75" Type="http://schemas.openxmlformats.org/officeDocument/2006/relationships/hyperlink" Target="http://www.nhc.noaa.gov/" TargetMode="External"/><Relationship Id="rId96" Type="http://schemas.openxmlformats.org/officeDocument/2006/relationships/oleObject" Target="embeddings/Microsoft_Visio_2003-2010_Drawing1.vsd"/><Relationship Id="rId140" Type="http://schemas.openxmlformats.org/officeDocument/2006/relationships/footer" Target="footer1.xml"/><Relationship Id="rId161" Type="http://schemas.openxmlformats.org/officeDocument/2006/relationships/image" Target="media/image84.emf"/><Relationship Id="rId182" Type="http://schemas.openxmlformats.org/officeDocument/2006/relationships/image" Target="media/image96.wmf"/><Relationship Id="rId217" Type="http://schemas.openxmlformats.org/officeDocument/2006/relationships/oleObject" Target="embeddings/oleObject39.bin"/><Relationship Id="rId6" Type="http://schemas.openxmlformats.org/officeDocument/2006/relationships/footnotes" Target="footnotes.xml"/><Relationship Id="rId238" Type="http://schemas.openxmlformats.org/officeDocument/2006/relationships/image" Target="media/image128.png"/><Relationship Id="rId259" Type="http://schemas.openxmlformats.org/officeDocument/2006/relationships/image" Target="media/image149.jpeg"/><Relationship Id="rId23" Type="http://schemas.openxmlformats.org/officeDocument/2006/relationships/oleObject" Target="embeddings/oleObject6.bin"/><Relationship Id="rId119" Type="http://schemas.openxmlformats.org/officeDocument/2006/relationships/image" Target="media/image50.png"/><Relationship Id="rId270" Type="http://schemas.openxmlformats.org/officeDocument/2006/relationships/image" Target="media/image160.jpeg"/><Relationship Id="rId291" Type="http://schemas.openxmlformats.org/officeDocument/2006/relationships/image" Target="media/image173.jpeg"/><Relationship Id="rId44" Type="http://schemas.openxmlformats.org/officeDocument/2006/relationships/package" Target="embeddings/Microsoft_Visio_Drawing1.vsdx"/><Relationship Id="rId65" Type="http://schemas.openxmlformats.org/officeDocument/2006/relationships/hyperlink" Target="http://www.eqecat.com/" TargetMode="External"/><Relationship Id="rId86" Type="http://schemas.openxmlformats.org/officeDocument/2006/relationships/hyperlink" Target="http://www.pbs.org/newshour/science/hurricane/facts.html" TargetMode="External"/><Relationship Id="rId130" Type="http://schemas.openxmlformats.org/officeDocument/2006/relationships/image" Target="media/image59.png"/><Relationship Id="rId151" Type="http://schemas.openxmlformats.org/officeDocument/2006/relationships/chart" Target="charts/chart2.xml"/><Relationship Id="rId172" Type="http://schemas.openxmlformats.org/officeDocument/2006/relationships/oleObject" Target="embeddings/oleObject26.bin"/><Relationship Id="rId193" Type="http://schemas.openxmlformats.org/officeDocument/2006/relationships/package" Target="embeddings/Microsoft_Visio_Drawing7.vsdx"/><Relationship Id="rId207" Type="http://schemas.openxmlformats.org/officeDocument/2006/relationships/oleObject" Target="embeddings/oleObject34.bin"/><Relationship Id="rId228" Type="http://schemas.openxmlformats.org/officeDocument/2006/relationships/oleObject" Target="embeddings/oleObject44.bin"/><Relationship Id="rId249" Type="http://schemas.openxmlformats.org/officeDocument/2006/relationships/image" Target="media/image139.png"/><Relationship Id="rId13" Type="http://schemas.openxmlformats.org/officeDocument/2006/relationships/oleObject" Target="embeddings/oleObject1.bin"/><Relationship Id="rId109" Type="http://schemas.openxmlformats.org/officeDocument/2006/relationships/image" Target="media/image45.png"/><Relationship Id="rId260" Type="http://schemas.openxmlformats.org/officeDocument/2006/relationships/image" Target="media/image150.jpeg"/><Relationship Id="rId281" Type="http://schemas.openxmlformats.org/officeDocument/2006/relationships/image" Target="media/image168.emf"/><Relationship Id="rId34" Type="http://schemas.openxmlformats.org/officeDocument/2006/relationships/image" Target="media/image17.wmf"/><Relationship Id="rId55" Type="http://schemas.openxmlformats.org/officeDocument/2006/relationships/package" Target="embeddings/Microsoft_Visio_Drawing3.vsdx"/><Relationship Id="rId76" Type="http://schemas.openxmlformats.org/officeDocument/2006/relationships/hyperlink" Target="http://fris2.nist.gov/winddata" TargetMode="External"/><Relationship Id="rId97" Type="http://schemas.openxmlformats.org/officeDocument/2006/relationships/image" Target="media/image39.emf"/><Relationship Id="rId120" Type="http://schemas.microsoft.com/office/2007/relationships/hdphoto" Target="media/hdphoto11.wdp"/><Relationship Id="rId141"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hyperlink" Target="http://www.aoml.noaa.gov/hrd/hurdat/Data%20Storm.html" TargetMode="External"/><Relationship Id="rId92" Type="http://schemas.openxmlformats.org/officeDocument/2006/relationships/image" Target="media/image35.jpeg"/><Relationship Id="rId162" Type="http://schemas.openxmlformats.org/officeDocument/2006/relationships/image" Target="media/image85.emf"/><Relationship Id="rId183" Type="http://schemas.openxmlformats.org/officeDocument/2006/relationships/oleObject" Target="embeddings/oleObject31.bin"/><Relationship Id="rId213" Type="http://schemas.openxmlformats.org/officeDocument/2006/relationships/oleObject" Target="embeddings/oleObject37.bin"/><Relationship Id="rId218" Type="http://schemas.openxmlformats.org/officeDocument/2006/relationships/image" Target="media/image117.wmf"/><Relationship Id="rId234" Type="http://schemas.openxmlformats.org/officeDocument/2006/relationships/package" Target="embeddings/Microsoft_Visio_Drawing12.vsdx"/><Relationship Id="rId239" Type="http://schemas.openxmlformats.org/officeDocument/2006/relationships/image" Target="media/image129.png"/><Relationship Id="rId2" Type="http://schemas.openxmlformats.org/officeDocument/2006/relationships/numbering" Target="numbering.xml"/><Relationship Id="rId29" Type="http://schemas.openxmlformats.org/officeDocument/2006/relationships/oleObject" Target="embeddings/oleObject9.bin"/><Relationship Id="rId250" Type="http://schemas.openxmlformats.org/officeDocument/2006/relationships/image" Target="media/image140.png"/><Relationship Id="rId255" Type="http://schemas.openxmlformats.org/officeDocument/2006/relationships/image" Target="media/image145.jpeg"/><Relationship Id="rId271" Type="http://schemas.openxmlformats.org/officeDocument/2006/relationships/image" Target="media/image161.jpeg"/><Relationship Id="rId276" Type="http://schemas.openxmlformats.org/officeDocument/2006/relationships/chart" Target="charts/chart3.xml"/><Relationship Id="rId292" Type="http://schemas.openxmlformats.org/officeDocument/2006/relationships/image" Target="media/image174.jpeg"/><Relationship Id="rId297" Type="http://schemas.openxmlformats.org/officeDocument/2006/relationships/theme" Target="theme/theme1.xml"/><Relationship Id="rId24" Type="http://schemas.openxmlformats.org/officeDocument/2006/relationships/image" Target="media/image11.wmf"/><Relationship Id="rId40" Type="http://schemas.openxmlformats.org/officeDocument/2006/relationships/image" Target="media/image20.png"/><Relationship Id="rId45" Type="http://schemas.openxmlformats.org/officeDocument/2006/relationships/image" Target="media/image23.emf"/><Relationship Id="rId66" Type="http://schemas.openxmlformats.org/officeDocument/2006/relationships/hyperlink" Target="http://www.fema.gov/hazards/hurricanes" TargetMode="External"/><Relationship Id="rId87" Type="http://schemas.openxmlformats.org/officeDocument/2006/relationships/hyperlink" Target="http://www.aoml.noaa.gov/phod/cyclone/data/" TargetMode="External"/><Relationship Id="rId110" Type="http://schemas.microsoft.com/office/2007/relationships/hdphoto" Target="media/hdphoto6.wdp"/><Relationship Id="rId115" Type="http://schemas.openxmlformats.org/officeDocument/2006/relationships/image" Target="media/image48.png"/><Relationship Id="rId131" Type="http://schemas.openxmlformats.org/officeDocument/2006/relationships/image" Target="media/image60.png"/><Relationship Id="rId136" Type="http://schemas.openxmlformats.org/officeDocument/2006/relationships/image" Target="media/image65.jpeg"/><Relationship Id="rId157" Type="http://schemas.openxmlformats.org/officeDocument/2006/relationships/image" Target="media/image82.wmf"/><Relationship Id="rId178" Type="http://schemas.openxmlformats.org/officeDocument/2006/relationships/image" Target="media/image94.wmf"/><Relationship Id="rId61" Type="http://schemas.openxmlformats.org/officeDocument/2006/relationships/hyperlink" Target="http://www.airboston.com_public/html/rmansoft.asp" TargetMode="External"/><Relationship Id="rId82" Type="http://schemas.openxmlformats.org/officeDocument/2006/relationships/hyperlink" Target="http://www.atmet.com/html/docs/rams/ug44-rams-intro.pdf" TargetMode="External"/><Relationship Id="rId152" Type="http://schemas.openxmlformats.org/officeDocument/2006/relationships/image" Target="media/image77.png"/><Relationship Id="rId173" Type="http://schemas.openxmlformats.org/officeDocument/2006/relationships/image" Target="media/image91.emf"/><Relationship Id="rId194" Type="http://schemas.openxmlformats.org/officeDocument/2006/relationships/package" Target="embeddings/Microsoft_Visio_Drawing8.vsdx"/><Relationship Id="rId199" Type="http://schemas.openxmlformats.org/officeDocument/2006/relationships/image" Target="media/image106.wmf"/><Relationship Id="rId203" Type="http://schemas.openxmlformats.org/officeDocument/2006/relationships/package" Target="embeddings/Microsoft_Visio_Drawing10.vsdx"/><Relationship Id="rId208" Type="http://schemas.openxmlformats.org/officeDocument/2006/relationships/image" Target="media/image112.wmf"/><Relationship Id="rId229" Type="http://schemas.openxmlformats.org/officeDocument/2006/relationships/image" Target="media/image123.wmf"/><Relationship Id="rId19" Type="http://schemas.openxmlformats.org/officeDocument/2006/relationships/oleObject" Target="embeddings/oleObject4.bin"/><Relationship Id="rId224" Type="http://schemas.openxmlformats.org/officeDocument/2006/relationships/oleObject" Target="embeddings/oleObject42.bin"/><Relationship Id="rId240" Type="http://schemas.openxmlformats.org/officeDocument/2006/relationships/image" Target="media/image130.png"/><Relationship Id="rId245" Type="http://schemas.openxmlformats.org/officeDocument/2006/relationships/image" Target="media/image135.png"/><Relationship Id="rId261" Type="http://schemas.openxmlformats.org/officeDocument/2006/relationships/image" Target="media/image151.jpeg"/><Relationship Id="rId266" Type="http://schemas.openxmlformats.org/officeDocument/2006/relationships/image" Target="media/image156.jpeg"/><Relationship Id="rId287" Type="http://schemas.openxmlformats.org/officeDocument/2006/relationships/image" Target="media/image171.wmf"/><Relationship Id="rId14" Type="http://schemas.openxmlformats.org/officeDocument/2006/relationships/image" Target="media/image6.wmf"/><Relationship Id="rId30" Type="http://schemas.openxmlformats.org/officeDocument/2006/relationships/image" Target="media/image14.png"/><Relationship Id="rId35" Type="http://schemas.openxmlformats.org/officeDocument/2006/relationships/oleObject" Target="embeddings/oleObject11.bin"/><Relationship Id="rId56" Type="http://schemas.openxmlformats.org/officeDocument/2006/relationships/image" Target="media/image29.emf"/><Relationship Id="rId77" Type="http://schemas.openxmlformats.org/officeDocument/2006/relationships/hyperlink" Target="http://www.csc.noaa.gov/" TargetMode="External"/><Relationship Id="rId100" Type="http://schemas.microsoft.com/office/2007/relationships/hdphoto" Target="media/hdphoto1.wdp"/><Relationship Id="rId105" Type="http://schemas.openxmlformats.org/officeDocument/2006/relationships/image" Target="media/image43.png"/><Relationship Id="rId126" Type="http://schemas.openxmlformats.org/officeDocument/2006/relationships/image" Target="media/image55.png"/><Relationship Id="rId147" Type="http://schemas.openxmlformats.org/officeDocument/2006/relationships/image" Target="media/image73.jpeg"/><Relationship Id="rId168" Type="http://schemas.openxmlformats.org/officeDocument/2006/relationships/oleObject" Target="embeddings/oleObject24.bin"/><Relationship Id="rId282" Type="http://schemas.openxmlformats.org/officeDocument/2006/relationships/oleObject" Target="embeddings/oleObject47.bin"/><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hyperlink" Target="http://www.vni.com/products/imsl" TargetMode="External"/><Relationship Id="rId93" Type="http://schemas.openxmlformats.org/officeDocument/2006/relationships/image" Target="media/image36.jpeg"/><Relationship Id="rId98" Type="http://schemas.openxmlformats.org/officeDocument/2006/relationships/oleObject" Target="embeddings/Microsoft_Visio_2003-2010_Drawing2.vsd"/><Relationship Id="rId121" Type="http://schemas.openxmlformats.org/officeDocument/2006/relationships/image" Target="media/image51.jpeg"/><Relationship Id="rId142" Type="http://schemas.openxmlformats.org/officeDocument/2006/relationships/image" Target="media/image68.jpeg"/><Relationship Id="rId163" Type="http://schemas.openxmlformats.org/officeDocument/2006/relationships/image" Target="media/image86.wmf"/><Relationship Id="rId184" Type="http://schemas.openxmlformats.org/officeDocument/2006/relationships/image" Target="media/image97.wmf"/><Relationship Id="rId189" Type="http://schemas.openxmlformats.org/officeDocument/2006/relationships/image" Target="media/image101.png"/><Relationship Id="rId219" Type="http://schemas.openxmlformats.org/officeDocument/2006/relationships/oleObject" Target="embeddings/oleObject40.bin"/><Relationship Id="rId3" Type="http://schemas.openxmlformats.org/officeDocument/2006/relationships/styles" Target="styles.xml"/><Relationship Id="rId214" Type="http://schemas.openxmlformats.org/officeDocument/2006/relationships/image" Target="media/image115.wmf"/><Relationship Id="rId230" Type="http://schemas.openxmlformats.org/officeDocument/2006/relationships/oleObject" Target="embeddings/oleObject45.bin"/><Relationship Id="rId235" Type="http://schemas.openxmlformats.org/officeDocument/2006/relationships/image" Target="media/image126.emf"/><Relationship Id="rId251" Type="http://schemas.openxmlformats.org/officeDocument/2006/relationships/image" Target="media/image141.png"/><Relationship Id="rId256" Type="http://schemas.openxmlformats.org/officeDocument/2006/relationships/image" Target="media/image146.jpeg"/><Relationship Id="rId277" Type="http://schemas.openxmlformats.org/officeDocument/2006/relationships/image" Target="media/image166.wmf"/><Relationship Id="rId25" Type="http://schemas.openxmlformats.org/officeDocument/2006/relationships/oleObject" Target="embeddings/oleObject7.bin"/><Relationship Id="rId46" Type="http://schemas.openxmlformats.org/officeDocument/2006/relationships/package" Target="embeddings/Microsoft_Visio_Drawing2.vsdx"/><Relationship Id="rId67" Type="http://schemas.openxmlformats.org/officeDocument/2006/relationships/hyperlink" Target="http://www.ngdc.noaa.gov/seg/fliers/se-%202006.shtml" TargetMode="External"/><Relationship Id="rId116" Type="http://schemas.microsoft.com/office/2007/relationships/hdphoto" Target="media/hdphoto9.wdp"/><Relationship Id="rId137" Type="http://schemas.openxmlformats.org/officeDocument/2006/relationships/image" Target="media/image66.jpeg"/><Relationship Id="rId158" Type="http://schemas.openxmlformats.org/officeDocument/2006/relationships/oleObject" Target="embeddings/oleObject20.bin"/><Relationship Id="rId272" Type="http://schemas.openxmlformats.org/officeDocument/2006/relationships/image" Target="media/image162.jpeg"/><Relationship Id="rId293" Type="http://schemas.openxmlformats.org/officeDocument/2006/relationships/image" Target="media/image175.jpeg"/><Relationship Id="rId20" Type="http://schemas.openxmlformats.org/officeDocument/2006/relationships/image" Target="media/image9.wmf"/><Relationship Id="rId41" Type="http://schemas.openxmlformats.org/officeDocument/2006/relationships/oleObject" Target="embeddings/oleObject14.bin"/><Relationship Id="rId62" Type="http://schemas.openxmlformats.org/officeDocument/2006/relationships/hyperlink" Target="http://www.ara.com/risk_and_reliability_analysis.htm" TargetMode="External"/><Relationship Id="rId83" Type="http://schemas.openxmlformats.org/officeDocument/2006/relationships/hyperlink" Target="http://www.rms.com/" TargetMode="External"/><Relationship Id="rId88" Type="http://schemas.openxmlformats.org/officeDocument/2006/relationships/hyperlink" Target="http://ptolemy.eecs.berkeley.edu/papers/99/HMAD/html/plotb.html" TargetMode="External"/><Relationship Id="rId111" Type="http://schemas.openxmlformats.org/officeDocument/2006/relationships/image" Target="media/image46.png"/><Relationship Id="rId132" Type="http://schemas.openxmlformats.org/officeDocument/2006/relationships/image" Target="media/image61.png"/><Relationship Id="rId153" Type="http://schemas.openxmlformats.org/officeDocument/2006/relationships/image" Target="media/image78.png"/><Relationship Id="rId174" Type="http://schemas.openxmlformats.org/officeDocument/2006/relationships/image" Target="media/image92.wmf"/><Relationship Id="rId179" Type="http://schemas.openxmlformats.org/officeDocument/2006/relationships/oleObject" Target="embeddings/oleObject29.bin"/><Relationship Id="rId195" Type="http://schemas.openxmlformats.org/officeDocument/2006/relationships/package" Target="embeddings/Microsoft_Visio_Drawing9.vsdx"/><Relationship Id="rId209" Type="http://schemas.openxmlformats.org/officeDocument/2006/relationships/oleObject" Target="embeddings/oleObject35.bin"/><Relationship Id="rId190" Type="http://schemas.openxmlformats.org/officeDocument/2006/relationships/image" Target="media/image102.png"/><Relationship Id="rId204" Type="http://schemas.openxmlformats.org/officeDocument/2006/relationships/image" Target="media/image109.png"/><Relationship Id="rId220" Type="http://schemas.openxmlformats.org/officeDocument/2006/relationships/image" Target="media/image118.wmf"/><Relationship Id="rId225" Type="http://schemas.openxmlformats.org/officeDocument/2006/relationships/image" Target="media/image121.wmf"/><Relationship Id="rId241" Type="http://schemas.openxmlformats.org/officeDocument/2006/relationships/image" Target="media/image131.png"/><Relationship Id="rId246" Type="http://schemas.openxmlformats.org/officeDocument/2006/relationships/image" Target="media/image136.png"/><Relationship Id="rId267" Type="http://schemas.openxmlformats.org/officeDocument/2006/relationships/image" Target="media/image157.jpeg"/><Relationship Id="rId288" Type="http://schemas.openxmlformats.org/officeDocument/2006/relationships/oleObject" Target="embeddings/oleObject50.bin"/><Relationship Id="rId15" Type="http://schemas.openxmlformats.org/officeDocument/2006/relationships/oleObject" Target="embeddings/oleObject2.bin"/><Relationship Id="rId36" Type="http://schemas.openxmlformats.org/officeDocument/2006/relationships/chart" Target="charts/chart1.xml"/><Relationship Id="rId57" Type="http://schemas.openxmlformats.org/officeDocument/2006/relationships/package" Target="embeddings/Microsoft_Visio_Drawing4.vsdx"/><Relationship Id="rId106" Type="http://schemas.microsoft.com/office/2007/relationships/hdphoto" Target="media/hdphoto4.wdp"/><Relationship Id="rId127" Type="http://schemas.openxmlformats.org/officeDocument/2006/relationships/image" Target="media/image56.png"/><Relationship Id="rId262" Type="http://schemas.openxmlformats.org/officeDocument/2006/relationships/image" Target="media/image152.jpeg"/><Relationship Id="rId283" Type="http://schemas.openxmlformats.org/officeDocument/2006/relationships/image" Target="media/image169.emf"/><Relationship Id="rId10" Type="http://schemas.openxmlformats.org/officeDocument/2006/relationships/image" Target="media/image3.jpg"/><Relationship Id="rId31" Type="http://schemas.openxmlformats.org/officeDocument/2006/relationships/image" Target="media/image15.emf"/><Relationship Id="rId52" Type="http://schemas.openxmlformats.org/officeDocument/2006/relationships/image" Target="media/image27.png"/><Relationship Id="rId73" Type="http://schemas.openxmlformats.org/officeDocument/2006/relationships/hyperlink" Target="http://java.sun.com/docs/books/tutorial/native1.1/" TargetMode="External"/><Relationship Id="rId78" Type="http://schemas.openxmlformats.org/officeDocument/2006/relationships/hyperlink" Target="http://www.elnino.noaa.gov/" TargetMode="External"/><Relationship Id="rId94" Type="http://schemas.openxmlformats.org/officeDocument/2006/relationships/image" Target="media/image37.jpeg"/><Relationship Id="rId99" Type="http://schemas.openxmlformats.org/officeDocument/2006/relationships/image" Target="media/image40.png"/><Relationship Id="rId101" Type="http://schemas.openxmlformats.org/officeDocument/2006/relationships/image" Target="media/image41.png"/><Relationship Id="rId122" Type="http://schemas.openxmlformats.org/officeDocument/2006/relationships/image" Target="media/image52.png"/><Relationship Id="rId143" Type="http://schemas.openxmlformats.org/officeDocument/2006/relationships/image" Target="media/image69.jpeg"/><Relationship Id="rId148" Type="http://schemas.openxmlformats.org/officeDocument/2006/relationships/image" Target="media/image74.png"/><Relationship Id="rId164" Type="http://schemas.openxmlformats.org/officeDocument/2006/relationships/oleObject" Target="embeddings/oleObject22.bin"/><Relationship Id="rId169" Type="http://schemas.openxmlformats.org/officeDocument/2006/relationships/image" Target="media/image89.wmf"/><Relationship Id="rId185" Type="http://schemas.openxmlformats.org/officeDocument/2006/relationships/oleObject" Target="embeddings/oleObject32.bin"/><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95.wmf"/><Relationship Id="rId210" Type="http://schemas.openxmlformats.org/officeDocument/2006/relationships/image" Target="media/image113.wmf"/><Relationship Id="rId215" Type="http://schemas.openxmlformats.org/officeDocument/2006/relationships/oleObject" Target="embeddings/oleObject38.bin"/><Relationship Id="rId236" Type="http://schemas.openxmlformats.org/officeDocument/2006/relationships/package" Target="embeddings/Microsoft_Visio_Drawing13.vsdx"/><Relationship Id="rId257" Type="http://schemas.openxmlformats.org/officeDocument/2006/relationships/image" Target="media/image147.jpeg"/><Relationship Id="rId278" Type="http://schemas.openxmlformats.org/officeDocument/2006/relationships/oleObject" Target="embeddings/oleObject46.bin"/><Relationship Id="rId26" Type="http://schemas.openxmlformats.org/officeDocument/2006/relationships/image" Target="media/image12.wmf"/><Relationship Id="rId231" Type="http://schemas.openxmlformats.org/officeDocument/2006/relationships/image" Target="media/image124.emf"/><Relationship Id="rId252" Type="http://schemas.openxmlformats.org/officeDocument/2006/relationships/image" Target="media/image142.png"/><Relationship Id="rId273" Type="http://schemas.openxmlformats.org/officeDocument/2006/relationships/image" Target="media/image163.jpeg"/><Relationship Id="rId294" Type="http://schemas.openxmlformats.org/officeDocument/2006/relationships/image" Target="media/image176.png"/><Relationship Id="rId47" Type="http://schemas.openxmlformats.org/officeDocument/2006/relationships/image" Target="media/image24.png"/><Relationship Id="rId68" Type="http://schemas.openxmlformats.org/officeDocument/2006/relationships/hyperlink" Target="http://www.hazus.org/" TargetMode="External"/><Relationship Id="rId89" Type="http://schemas.openxmlformats.org/officeDocument/2006/relationships/image" Target="media/image32.jpeg"/><Relationship Id="rId112" Type="http://schemas.microsoft.com/office/2007/relationships/hdphoto" Target="media/hdphoto7.wdp"/><Relationship Id="rId133" Type="http://schemas.openxmlformats.org/officeDocument/2006/relationships/image" Target="media/image62.png"/><Relationship Id="rId154" Type="http://schemas.openxmlformats.org/officeDocument/2006/relationships/image" Target="media/image79.jpeg"/><Relationship Id="rId175" Type="http://schemas.openxmlformats.org/officeDocument/2006/relationships/oleObject" Target="embeddings/oleObject27.bin"/><Relationship Id="rId196" Type="http://schemas.openxmlformats.org/officeDocument/2006/relationships/hyperlink" Target="http://www.fit.edu/research/whirl/" TargetMode="External"/><Relationship Id="rId200" Type="http://schemas.openxmlformats.org/officeDocument/2006/relationships/oleObject" Target="embeddings/oleObject33.bin"/><Relationship Id="rId16" Type="http://schemas.openxmlformats.org/officeDocument/2006/relationships/image" Target="media/image7.wmf"/><Relationship Id="rId221" Type="http://schemas.openxmlformats.org/officeDocument/2006/relationships/oleObject" Target="embeddings/oleObject41.bin"/><Relationship Id="rId242" Type="http://schemas.openxmlformats.org/officeDocument/2006/relationships/image" Target="media/image132.png"/><Relationship Id="rId263" Type="http://schemas.openxmlformats.org/officeDocument/2006/relationships/image" Target="media/image153.jpeg"/><Relationship Id="rId284" Type="http://schemas.openxmlformats.org/officeDocument/2006/relationships/oleObject" Target="embeddings/oleObject48.bin"/><Relationship Id="rId37" Type="http://schemas.openxmlformats.org/officeDocument/2006/relationships/image" Target="media/image18.png"/><Relationship Id="rId58" Type="http://schemas.openxmlformats.org/officeDocument/2006/relationships/image" Target="media/image30.emf"/><Relationship Id="rId79" Type="http://schemas.openxmlformats.org/officeDocument/2006/relationships/hyperlink" Target="http://www.elnino.noaa.gov/lanina.html" TargetMode="External"/><Relationship Id="rId102" Type="http://schemas.microsoft.com/office/2007/relationships/hdphoto" Target="media/hdphoto2.wdp"/><Relationship Id="rId123" Type="http://schemas.openxmlformats.org/officeDocument/2006/relationships/image" Target="media/image53.png"/><Relationship Id="rId144" Type="http://schemas.openxmlformats.org/officeDocument/2006/relationships/image" Target="media/image70.jpeg"/><Relationship Id="rId90" Type="http://schemas.openxmlformats.org/officeDocument/2006/relationships/image" Target="media/image33.jpeg"/><Relationship Id="rId165" Type="http://schemas.openxmlformats.org/officeDocument/2006/relationships/image" Target="media/image87.wmf"/><Relationship Id="rId186" Type="http://schemas.openxmlformats.org/officeDocument/2006/relationships/image" Target="media/image98.png"/><Relationship Id="rId211" Type="http://schemas.openxmlformats.org/officeDocument/2006/relationships/oleObject" Target="embeddings/oleObject36.bin"/><Relationship Id="rId232" Type="http://schemas.openxmlformats.org/officeDocument/2006/relationships/package" Target="embeddings/Microsoft_Visio_Drawing11.vsdx"/><Relationship Id="rId253" Type="http://schemas.openxmlformats.org/officeDocument/2006/relationships/image" Target="media/image143.png"/><Relationship Id="rId274" Type="http://schemas.openxmlformats.org/officeDocument/2006/relationships/image" Target="media/image164.jpeg"/><Relationship Id="rId295" Type="http://schemas.openxmlformats.org/officeDocument/2006/relationships/fontTable" Target="fontTable.xml"/><Relationship Id="rId27" Type="http://schemas.openxmlformats.org/officeDocument/2006/relationships/oleObject" Target="embeddings/oleObject8.bin"/><Relationship Id="rId48" Type="http://schemas.openxmlformats.org/officeDocument/2006/relationships/image" Target="media/image25.png"/><Relationship Id="rId69" Type="http://schemas.openxmlformats.org/officeDocument/2006/relationships/hyperlink" Target="http://www.nibs.org/hazusweb/verview/overview.php" TargetMode="External"/><Relationship Id="rId113" Type="http://schemas.openxmlformats.org/officeDocument/2006/relationships/image" Target="media/image47.png"/><Relationship Id="rId134" Type="http://schemas.openxmlformats.org/officeDocument/2006/relationships/image" Target="media/image63.png"/><Relationship Id="rId80" Type="http://schemas.openxmlformats.org/officeDocument/2006/relationships/hyperlink" Target="http://www.cis.fiu.edu/hurricaneloss" TargetMode="External"/><Relationship Id="rId155" Type="http://schemas.openxmlformats.org/officeDocument/2006/relationships/image" Target="media/image80.png"/><Relationship Id="rId176" Type="http://schemas.openxmlformats.org/officeDocument/2006/relationships/image" Target="media/image93.wmf"/><Relationship Id="rId197" Type="http://schemas.openxmlformats.org/officeDocument/2006/relationships/image" Target="media/image104.png"/><Relationship Id="rId201" Type="http://schemas.openxmlformats.org/officeDocument/2006/relationships/image" Target="media/image107.jpeg"/><Relationship Id="rId222" Type="http://schemas.openxmlformats.org/officeDocument/2006/relationships/image" Target="media/image119.emf"/><Relationship Id="rId243" Type="http://schemas.openxmlformats.org/officeDocument/2006/relationships/image" Target="media/image133.png"/><Relationship Id="rId264" Type="http://schemas.openxmlformats.org/officeDocument/2006/relationships/image" Target="media/image154.jpeg"/><Relationship Id="rId285" Type="http://schemas.openxmlformats.org/officeDocument/2006/relationships/image" Target="media/image170.wmf"/><Relationship Id="rId17" Type="http://schemas.openxmlformats.org/officeDocument/2006/relationships/oleObject" Target="embeddings/oleObject3.bin"/><Relationship Id="rId38" Type="http://schemas.openxmlformats.org/officeDocument/2006/relationships/image" Target="media/image19.png"/><Relationship Id="rId59" Type="http://schemas.openxmlformats.org/officeDocument/2006/relationships/package" Target="embeddings/Microsoft_Visio_Drawing5.vsdx"/><Relationship Id="rId103" Type="http://schemas.openxmlformats.org/officeDocument/2006/relationships/image" Target="media/image42.png"/><Relationship Id="rId124" Type="http://schemas.openxmlformats.org/officeDocument/2006/relationships/oleObject" Target="embeddings/oleObject18.bin"/><Relationship Id="rId70" Type="http://schemas.openxmlformats.org/officeDocument/2006/relationships/hyperlink" Target="http://www.fema.gov/hazus/li_manuals.shtm" TargetMode="External"/><Relationship Id="rId91" Type="http://schemas.openxmlformats.org/officeDocument/2006/relationships/image" Target="media/image34.jpeg"/><Relationship Id="rId145" Type="http://schemas.openxmlformats.org/officeDocument/2006/relationships/image" Target="media/image71.jpeg"/><Relationship Id="rId166" Type="http://schemas.openxmlformats.org/officeDocument/2006/relationships/oleObject" Target="embeddings/oleObject23.bin"/><Relationship Id="rId187" Type="http://schemas.openxmlformats.org/officeDocument/2006/relationships/image" Target="media/image99.png"/><Relationship Id="rId1" Type="http://schemas.openxmlformats.org/officeDocument/2006/relationships/customXml" Target="../customXml/item1.xml"/><Relationship Id="rId212" Type="http://schemas.openxmlformats.org/officeDocument/2006/relationships/image" Target="media/image114.wmf"/><Relationship Id="rId233" Type="http://schemas.openxmlformats.org/officeDocument/2006/relationships/image" Target="media/image125.emf"/><Relationship Id="rId254" Type="http://schemas.openxmlformats.org/officeDocument/2006/relationships/image" Target="media/image144.jpeg"/><Relationship Id="rId28" Type="http://schemas.openxmlformats.org/officeDocument/2006/relationships/image" Target="media/image13.wmf"/><Relationship Id="rId49" Type="http://schemas.openxmlformats.org/officeDocument/2006/relationships/oleObject" Target="embeddings/oleObject15.bin"/><Relationship Id="rId114" Type="http://schemas.microsoft.com/office/2007/relationships/hdphoto" Target="media/hdphoto8.wdp"/><Relationship Id="rId275" Type="http://schemas.openxmlformats.org/officeDocument/2006/relationships/image" Target="media/image165.jpeg"/><Relationship Id="rId296" Type="http://schemas.microsoft.com/office/2011/relationships/people" Target="people.xml"/><Relationship Id="rId60" Type="http://schemas.openxmlformats.org/officeDocument/2006/relationships/image" Target="media/image31.png"/><Relationship Id="rId81" Type="http://schemas.openxmlformats.org/officeDocument/2006/relationships/hyperlink" Target="http://rams.atmos.colostate.edu/" TargetMode="External"/><Relationship Id="rId135" Type="http://schemas.openxmlformats.org/officeDocument/2006/relationships/image" Target="media/image64.jpeg"/><Relationship Id="rId156" Type="http://schemas.openxmlformats.org/officeDocument/2006/relationships/image" Target="media/image81.png"/><Relationship Id="rId177" Type="http://schemas.openxmlformats.org/officeDocument/2006/relationships/oleObject" Target="embeddings/oleObject28.bin"/><Relationship Id="rId198" Type="http://schemas.openxmlformats.org/officeDocument/2006/relationships/image" Target="media/image105.png"/><Relationship Id="rId202" Type="http://schemas.openxmlformats.org/officeDocument/2006/relationships/image" Target="media/image108.emf"/><Relationship Id="rId223" Type="http://schemas.openxmlformats.org/officeDocument/2006/relationships/image" Target="media/image120.wmf"/><Relationship Id="rId244" Type="http://schemas.openxmlformats.org/officeDocument/2006/relationships/image" Target="media/image134.png"/><Relationship Id="rId18" Type="http://schemas.openxmlformats.org/officeDocument/2006/relationships/image" Target="media/image8.wmf"/><Relationship Id="rId39" Type="http://schemas.openxmlformats.org/officeDocument/2006/relationships/oleObject" Target="embeddings/oleObject13.bin"/><Relationship Id="rId265" Type="http://schemas.openxmlformats.org/officeDocument/2006/relationships/image" Target="media/image155.jpeg"/><Relationship Id="rId286" Type="http://schemas.openxmlformats.org/officeDocument/2006/relationships/oleObject" Target="embeddings/oleObject49.bin"/><Relationship Id="rId50" Type="http://schemas.openxmlformats.org/officeDocument/2006/relationships/image" Target="media/image26.png"/><Relationship Id="rId104" Type="http://schemas.microsoft.com/office/2007/relationships/hdphoto" Target="media/hdphoto3.wdp"/><Relationship Id="rId125" Type="http://schemas.openxmlformats.org/officeDocument/2006/relationships/image" Target="media/image54.png"/><Relationship Id="rId146" Type="http://schemas.openxmlformats.org/officeDocument/2006/relationships/image" Target="media/image72.jpeg"/><Relationship Id="rId167" Type="http://schemas.openxmlformats.org/officeDocument/2006/relationships/image" Target="media/image88.wmf"/><Relationship Id="rId188" Type="http://schemas.openxmlformats.org/officeDocument/2006/relationships/image" Target="media/image100.png"/></Relationships>
</file>

<file path=word/charts/_rels/chart1.xml.rels><?xml version="1.0" encoding="UTF-8" standalone="yes"?>
<Relationships xmlns="http://schemas.openxmlformats.org/package/2006/relationships"><Relationship Id="rId1" Type="http://schemas.openxmlformats.org/officeDocument/2006/relationships/oleObject" Target="../embeddings/oleObject12.bin"/></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19.bin"/></Relationships>
</file>

<file path=word/charts/_rels/chart3.xml.rels><?xml version="1.0" encoding="UTF-8" standalone="yes"?>
<Relationships xmlns="http://schemas.openxmlformats.org/package/2006/relationships"><Relationship Id="rId1" Type="http://schemas.openxmlformats.org/officeDocument/2006/relationships/oleObject" Target="file:///C:\Users\Weber\Desktop\20141029_FormA6_ScatterPlot_NS6_LocGridB.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FIU%20Hurricane\2013\A-forms\A-8\Form_A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160490056"/>
        <c:axId val="160502728"/>
      </c:barChart>
      <c:catAx>
        <c:axId val="160490056"/>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60502728"/>
        <c:crosses val="autoZero"/>
        <c:auto val="1"/>
        <c:lblAlgn val="ctr"/>
        <c:lblOffset val="100"/>
        <c:noMultiLvlLbl val="0"/>
      </c:catAx>
      <c:valAx>
        <c:axId val="160502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60490056"/>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161729912"/>
        <c:axId val="136749624"/>
      </c:barChart>
      <c:catAx>
        <c:axId val="161729912"/>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36749624"/>
        <c:crosses val="autoZero"/>
        <c:auto val="1"/>
        <c:lblAlgn val="ctr"/>
        <c:lblOffset val="100"/>
        <c:noMultiLvlLbl val="0"/>
      </c:catAx>
      <c:valAx>
        <c:axId val="1367496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61729912"/>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2000"/>
            </a:pPr>
            <a:r>
              <a:rPr lang="en-US" sz="2000" b="1" i="0" u="none" strike="noStrike" baseline="0"/>
              <a:t>Loss Costs vs Distance to Coast</a:t>
            </a:r>
          </a:p>
          <a:p>
            <a:pPr>
              <a:defRPr sz="2000"/>
            </a:pPr>
            <a:r>
              <a:rPr lang="en-US" sz="2000" b="1" i="0" u="none" strike="noStrike" baseline="0"/>
              <a:t>Strong Frame Owners Exposure</a:t>
            </a:r>
            <a:endParaRPr lang="en-US" sz="2000"/>
          </a:p>
        </c:rich>
      </c:tx>
      <c:overlay val="0"/>
    </c:title>
    <c:autoTitleDeleted val="0"/>
    <c:plotArea>
      <c:layout/>
      <c:scatterChart>
        <c:scatterStyle val="lineMarker"/>
        <c:varyColors val="0"/>
        <c:ser>
          <c:idx val="0"/>
          <c:order val="0"/>
          <c:tx>
            <c:strRef>
              <c:f>'Loss costs distance to coast'!$H$1</c:f>
              <c:strCache>
                <c:ptCount val="1"/>
                <c:pt idx="0">
                  <c:v>distance(miles)</c:v>
                </c:pt>
              </c:strCache>
            </c:strRef>
          </c:tx>
          <c:spPr>
            <a:ln w="47625">
              <a:noFill/>
            </a:ln>
          </c:spPr>
          <c:xVal>
            <c:numRef>
              <c:f>'Loss costs distance to coast'!$H$2:$H$939</c:f>
              <c:numCache>
                <c:formatCode>0.00</c:formatCode>
                <c:ptCount val="938"/>
                <c:pt idx="0">
                  <c:v>12.400429806</c:v>
                </c:pt>
                <c:pt idx="1">
                  <c:v>12.412448640000001</c:v>
                </c:pt>
                <c:pt idx="2">
                  <c:v>12.412053063000002</c:v>
                </c:pt>
                <c:pt idx="3">
                  <c:v>12.392190999</c:v>
                </c:pt>
                <c:pt idx="4">
                  <c:v>12.120487352999998</c:v>
                </c:pt>
                <c:pt idx="5">
                  <c:v>12.104029611</c:v>
                </c:pt>
                <c:pt idx="6">
                  <c:v>11.934973539</c:v>
                </c:pt>
                <c:pt idx="7">
                  <c:v>11.702664890999998</c:v>
                </c:pt>
                <c:pt idx="8">
                  <c:v>11.458873952999999</c:v>
                </c:pt>
                <c:pt idx="9">
                  <c:v>11.825122985999998</c:v>
                </c:pt>
                <c:pt idx="10">
                  <c:v>11.807579735999999</c:v>
                </c:pt>
                <c:pt idx="11">
                  <c:v>11.762823023999999</c:v>
                </c:pt>
                <c:pt idx="12">
                  <c:v>11.511408069</c:v>
                </c:pt>
                <c:pt idx="13">
                  <c:v>11.341704915000001</c:v>
                </c:pt>
                <c:pt idx="14">
                  <c:v>11.732458608</c:v>
                </c:pt>
                <c:pt idx="15">
                  <c:v>11.176556795999998</c:v>
                </c:pt>
                <c:pt idx="16">
                  <c:v>11.469622842</c:v>
                </c:pt>
                <c:pt idx="17">
                  <c:v>12.136551381</c:v>
                </c:pt>
                <c:pt idx="18">
                  <c:v>12.409918685999999</c:v>
                </c:pt>
                <c:pt idx="19">
                  <c:v>12.409427474999999</c:v>
                </c:pt>
                <c:pt idx="20">
                  <c:v>0.34838952633000003</c:v>
                </c:pt>
                <c:pt idx="21">
                  <c:v>0.32589029268000003</c:v>
                </c:pt>
                <c:pt idx="22">
                  <c:v>0.82626925229999992</c:v>
                </c:pt>
                <c:pt idx="23">
                  <c:v>4.5855998747999998</c:v>
                </c:pt>
                <c:pt idx="24">
                  <c:v>3.9855467636999999</c:v>
                </c:pt>
                <c:pt idx="25">
                  <c:v>1.0119689937</c:v>
                </c:pt>
                <c:pt idx="26">
                  <c:v>7.6302487350000003</c:v>
                </c:pt>
                <c:pt idx="27">
                  <c:v>9.9453410819999988</c:v>
                </c:pt>
                <c:pt idx="28">
                  <c:v>5.6545530705000004</c:v>
                </c:pt>
                <c:pt idx="29">
                  <c:v>11.565451835999999</c:v>
                </c:pt>
                <c:pt idx="30">
                  <c:v>12.18464721</c:v>
                </c:pt>
                <c:pt idx="31">
                  <c:v>12.000463578000002</c:v>
                </c:pt>
                <c:pt idx="32">
                  <c:v>11.443296789</c:v>
                </c:pt>
                <c:pt idx="33">
                  <c:v>11.965029939000001</c:v>
                </c:pt>
                <c:pt idx="34">
                  <c:v>11.999386764</c:v>
                </c:pt>
                <c:pt idx="35">
                  <c:v>5.1015344373000007</c:v>
                </c:pt>
                <c:pt idx="36">
                  <c:v>6.7929500879999996</c:v>
                </c:pt>
                <c:pt idx="37">
                  <c:v>8.3716680869999998</c:v>
                </c:pt>
                <c:pt idx="38">
                  <c:v>8.5225369319999995</c:v>
                </c:pt>
                <c:pt idx="39">
                  <c:v>7.8989368049999999</c:v>
                </c:pt>
                <c:pt idx="40">
                  <c:v>6.0895199142000003</c:v>
                </c:pt>
                <c:pt idx="41">
                  <c:v>5.4132266951999997</c:v>
                </c:pt>
                <c:pt idx="42">
                  <c:v>4.2811936856999999</c:v>
                </c:pt>
                <c:pt idx="43">
                  <c:v>3.4878804686999998</c:v>
                </c:pt>
                <c:pt idx="44">
                  <c:v>6.0411856211999995</c:v>
                </c:pt>
                <c:pt idx="45">
                  <c:v>4.1487451289999999</c:v>
                </c:pt>
                <c:pt idx="46">
                  <c:v>6.3469298790000002</c:v>
                </c:pt>
                <c:pt idx="47">
                  <c:v>8.289556361999999</c:v>
                </c:pt>
                <c:pt idx="48">
                  <c:v>6.3663982290000005</c:v>
                </c:pt>
                <c:pt idx="49">
                  <c:v>3.0191018517000003</c:v>
                </c:pt>
                <c:pt idx="50">
                  <c:v>4.0435648065000001</c:v>
                </c:pt>
                <c:pt idx="51">
                  <c:v>6.520051638</c:v>
                </c:pt>
                <c:pt idx="52">
                  <c:v>3.3147809414999996</c:v>
                </c:pt>
                <c:pt idx="53">
                  <c:v>0.3992188545</c:v>
                </c:pt>
                <c:pt idx="54">
                  <c:v>0.50045516253</c:v>
                </c:pt>
                <c:pt idx="55">
                  <c:v>0.17424093140999999</c:v>
                </c:pt>
                <c:pt idx="56">
                  <c:v>0.73485687239999997</c:v>
                </c:pt>
                <c:pt idx="57">
                  <c:v>2.2466917431</c:v>
                </c:pt>
                <c:pt idx="58">
                  <c:v>0.70887982139999994</c:v>
                </c:pt>
                <c:pt idx="59">
                  <c:v>1.2786867549000001</c:v>
                </c:pt>
                <c:pt idx="60">
                  <c:v>3.0224546306999995</c:v>
                </c:pt>
                <c:pt idx="61">
                  <c:v>0.31226045427000004</c:v>
                </c:pt>
                <c:pt idx="62">
                  <c:v>1.7748474353999999</c:v>
                </c:pt>
                <c:pt idx="63">
                  <c:v>12.129832781999999</c:v>
                </c:pt>
                <c:pt idx="64">
                  <c:v>12.12611796</c:v>
                </c:pt>
                <c:pt idx="65">
                  <c:v>12.082709439</c:v>
                </c:pt>
                <c:pt idx="66">
                  <c:v>12.227954507999998</c:v>
                </c:pt>
                <c:pt idx="67">
                  <c:v>12.221129718</c:v>
                </c:pt>
                <c:pt idx="68">
                  <c:v>12.196483469999999</c:v>
                </c:pt>
                <c:pt idx="69">
                  <c:v>12.172929560999998</c:v>
                </c:pt>
                <c:pt idx="70">
                  <c:v>12.154219452</c:v>
                </c:pt>
                <c:pt idx="71">
                  <c:v>12.181532273999998</c:v>
                </c:pt>
                <c:pt idx="72">
                  <c:v>12.251815811999998</c:v>
                </c:pt>
                <c:pt idx="73">
                  <c:v>11.778942321000001</c:v>
                </c:pt>
                <c:pt idx="74">
                  <c:v>10.492167599999998</c:v>
                </c:pt>
                <c:pt idx="75">
                  <c:v>12.254519025000002</c:v>
                </c:pt>
                <c:pt idx="76">
                  <c:v>11.247294905999999</c:v>
                </c:pt>
                <c:pt idx="77">
                  <c:v>11.411751852</c:v>
                </c:pt>
                <c:pt idx="78">
                  <c:v>11.558779811999999</c:v>
                </c:pt>
                <c:pt idx="79">
                  <c:v>10.443952539</c:v>
                </c:pt>
                <c:pt idx="80">
                  <c:v>11.294430048000001</c:v>
                </c:pt>
                <c:pt idx="81">
                  <c:v>9.9485951219999986</c:v>
                </c:pt>
                <c:pt idx="82">
                  <c:v>11.352741327</c:v>
                </c:pt>
                <c:pt idx="83">
                  <c:v>8.4987756090000008</c:v>
                </c:pt>
                <c:pt idx="84">
                  <c:v>7.7269999140000003</c:v>
                </c:pt>
                <c:pt idx="85">
                  <c:v>8.6672243429999991</c:v>
                </c:pt>
                <c:pt idx="86">
                  <c:v>7.9873181459999998</c:v>
                </c:pt>
                <c:pt idx="87">
                  <c:v>8.0967911309999998</c:v>
                </c:pt>
                <c:pt idx="88">
                  <c:v>8.9536469310000015</c:v>
                </c:pt>
                <c:pt idx="89">
                  <c:v>8.119255806</c:v>
                </c:pt>
                <c:pt idx="90">
                  <c:v>6.2397185760000005</c:v>
                </c:pt>
                <c:pt idx="91">
                  <c:v>7.8376863330000006</c:v>
                </c:pt>
                <c:pt idx="92">
                  <c:v>4.7835466056000007</c:v>
                </c:pt>
                <c:pt idx="93">
                  <c:v>4.8661296075000005</c:v>
                </c:pt>
                <c:pt idx="94">
                  <c:v>6.2006740704000007</c:v>
                </c:pt>
                <c:pt idx="95">
                  <c:v>6.530922243</c:v>
                </c:pt>
                <c:pt idx="96">
                  <c:v>4.8356199395999999</c:v>
                </c:pt>
                <c:pt idx="97">
                  <c:v>4.6638482967000003</c:v>
                </c:pt>
                <c:pt idx="98">
                  <c:v>4.7091921642000001</c:v>
                </c:pt>
                <c:pt idx="99">
                  <c:v>3.0664928456999996</c:v>
                </c:pt>
                <c:pt idx="100">
                  <c:v>2.6062599960000004</c:v>
                </c:pt>
                <c:pt idx="101">
                  <c:v>1.6621001037000001</c:v>
                </c:pt>
                <c:pt idx="102">
                  <c:v>4.4310284414999996</c:v>
                </c:pt>
                <c:pt idx="103">
                  <c:v>1.5992689383000001</c:v>
                </c:pt>
                <c:pt idx="104">
                  <c:v>2.4625191131999999</c:v>
                </c:pt>
                <c:pt idx="105">
                  <c:v>1.9066628205</c:v>
                </c:pt>
                <c:pt idx="106">
                  <c:v>1.4758660538999997</c:v>
                </c:pt>
                <c:pt idx="107">
                  <c:v>1.7510445675000001</c:v>
                </c:pt>
                <c:pt idx="108">
                  <c:v>0.60982442811000004</c:v>
                </c:pt>
                <c:pt idx="109">
                  <c:v>1.4181746570999998</c:v>
                </c:pt>
                <c:pt idx="110">
                  <c:v>2.1196652616000002</c:v>
                </c:pt>
                <c:pt idx="111">
                  <c:v>2.5369046045999997</c:v>
                </c:pt>
                <c:pt idx="112">
                  <c:v>0.76940322660000005</c:v>
                </c:pt>
                <c:pt idx="113">
                  <c:v>0.76445193150000001</c:v>
                </c:pt>
                <c:pt idx="114">
                  <c:v>0.19479548493000001</c:v>
                </c:pt>
                <c:pt idx="115">
                  <c:v>0.76445193150000001</c:v>
                </c:pt>
                <c:pt idx="116">
                  <c:v>12.297796515</c:v>
                </c:pt>
                <c:pt idx="117">
                  <c:v>12.065612688000002</c:v>
                </c:pt>
                <c:pt idx="118">
                  <c:v>12.315064040999999</c:v>
                </c:pt>
                <c:pt idx="119">
                  <c:v>12.289981851</c:v>
                </c:pt>
                <c:pt idx="120">
                  <c:v>2.8435189454999996</c:v>
                </c:pt>
                <c:pt idx="121">
                  <c:v>0.78901422030000001</c:v>
                </c:pt>
                <c:pt idx="122">
                  <c:v>3.6926967636000003</c:v>
                </c:pt>
                <c:pt idx="123">
                  <c:v>7.3042075889999998</c:v>
                </c:pt>
                <c:pt idx="124">
                  <c:v>9.6761177099999998</c:v>
                </c:pt>
                <c:pt idx="125">
                  <c:v>7.1107722990000006</c:v>
                </c:pt>
                <c:pt idx="126">
                  <c:v>7.2539519220000006</c:v>
                </c:pt>
                <c:pt idx="127">
                  <c:v>9.5599795319999998</c:v>
                </c:pt>
                <c:pt idx="128">
                  <c:v>8.4855185009999996</c:v>
                </c:pt>
                <c:pt idx="129">
                  <c:v>6.1991494532999996</c:v>
                </c:pt>
                <c:pt idx="130">
                  <c:v>5.1179708789999996</c:v>
                </c:pt>
                <c:pt idx="131">
                  <c:v>8.4935592089999989</c:v>
                </c:pt>
                <c:pt idx="132">
                  <c:v>7.2728197650000004</c:v>
                </c:pt>
                <c:pt idx="133">
                  <c:v>9.7102764360000009</c:v>
                </c:pt>
                <c:pt idx="134">
                  <c:v>5.3084438748</c:v>
                </c:pt>
                <c:pt idx="135">
                  <c:v>8.4279437280000007</c:v>
                </c:pt>
                <c:pt idx="136">
                  <c:v>9.9313797600000004</c:v>
                </c:pt>
                <c:pt idx="137">
                  <c:v>9.6583850550000001</c:v>
                </c:pt>
                <c:pt idx="138">
                  <c:v>10.936306178999999</c:v>
                </c:pt>
                <c:pt idx="139">
                  <c:v>12.097758132000001</c:v>
                </c:pt>
                <c:pt idx="140">
                  <c:v>12.070436616</c:v>
                </c:pt>
                <c:pt idx="141">
                  <c:v>12.067446500999999</c:v>
                </c:pt>
                <c:pt idx="142">
                  <c:v>12.252668444999999</c:v>
                </c:pt>
                <c:pt idx="143">
                  <c:v>12.277455038999999</c:v>
                </c:pt>
                <c:pt idx="144">
                  <c:v>12.250665719999999</c:v>
                </c:pt>
                <c:pt idx="145">
                  <c:v>11.981700063</c:v>
                </c:pt>
                <c:pt idx="146">
                  <c:v>11.964655476000001</c:v>
                </c:pt>
                <c:pt idx="147">
                  <c:v>11.648713032</c:v>
                </c:pt>
                <c:pt idx="148">
                  <c:v>10.666318977000001</c:v>
                </c:pt>
                <c:pt idx="149">
                  <c:v>10.231697844000001</c:v>
                </c:pt>
                <c:pt idx="150">
                  <c:v>10.216110122999998</c:v>
                </c:pt>
                <c:pt idx="151">
                  <c:v>9.0596857859999993</c:v>
                </c:pt>
                <c:pt idx="152">
                  <c:v>9.6378225030000007</c:v>
                </c:pt>
                <c:pt idx="153">
                  <c:v>1.0989049572</c:v>
                </c:pt>
                <c:pt idx="154">
                  <c:v>0.79846646129999999</c:v>
                </c:pt>
                <c:pt idx="155">
                  <c:v>0.36960840702000003</c:v>
                </c:pt>
                <c:pt idx="156">
                  <c:v>2.2995414513000001</c:v>
                </c:pt>
                <c:pt idx="157">
                  <c:v>3.0100940604000002</c:v>
                </c:pt>
                <c:pt idx="158">
                  <c:v>2.9560352031000003</c:v>
                </c:pt>
                <c:pt idx="159">
                  <c:v>3.6302173946999998</c:v>
                </c:pt>
                <c:pt idx="160">
                  <c:v>4.2560352990000005</c:v>
                </c:pt>
                <c:pt idx="161">
                  <c:v>0.51963551135999997</c:v>
                </c:pt>
                <c:pt idx="162">
                  <c:v>4.4270692559999993</c:v>
                </c:pt>
                <c:pt idx="163">
                  <c:v>7.0465354380000003</c:v>
                </c:pt>
                <c:pt idx="164">
                  <c:v>6.5803271400000005</c:v>
                </c:pt>
                <c:pt idx="165">
                  <c:v>6.0008467031999997</c:v>
                </c:pt>
                <c:pt idx="166">
                  <c:v>1.9450499354999999</c:v>
                </c:pt>
                <c:pt idx="167">
                  <c:v>12.164201406</c:v>
                </c:pt>
                <c:pt idx="168">
                  <c:v>12.311982639</c:v>
                </c:pt>
                <c:pt idx="169">
                  <c:v>12.192118461</c:v>
                </c:pt>
                <c:pt idx="170">
                  <c:v>2.6172381581999997</c:v>
                </c:pt>
                <c:pt idx="171">
                  <c:v>12.397937733000001</c:v>
                </c:pt>
                <c:pt idx="172">
                  <c:v>12.313268109000001</c:v>
                </c:pt>
                <c:pt idx="173">
                  <c:v>12.256785054</c:v>
                </c:pt>
                <c:pt idx="174">
                  <c:v>12.139655139</c:v>
                </c:pt>
                <c:pt idx="175">
                  <c:v>12.137044455</c:v>
                </c:pt>
                <c:pt idx="176">
                  <c:v>10.883199501</c:v>
                </c:pt>
                <c:pt idx="177">
                  <c:v>12.384290016</c:v>
                </c:pt>
                <c:pt idx="178">
                  <c:v>0.30170273391000002</c:v>
                </c:pt>
                <c:pt idx="179">
                  <c:v>12.350448</c:v>
                </c:pt>
                <c:pt idx="180">
                  <c:v>12.291069843000001</c:v>
                </c:pt>
                <c:pt idx="181">
                  <c:v>12.373110773999999</c:v>
                </c:pt>
                <c:pt idx="182">
                  <c:v>11.549256156</c:v>
                </c:pt>
                <c:pt idx="183">
                  <c:v>10.568563640999999</c:v>
                </c:pt>
                <c:pt idx="184">
                  <c:v>10.626214796999999</c:v>
                </c:pt>
                <c:pt idx="185">
                  <c:v>9.8165046959999991</c:v>
                </c:pt>
                <c:pt idx="186">
                  <c:v>10.450854954</c:v>
                </c:pt>
                <c:pt idx="187">
                  <c:v>11.180970242999999</c:v>
                </c:pt>
                <c:pt idx="188">
                  <c:v>10.143478584</c:v>
                </c:pt>
                <c:pt idx="189">
                  <c:v>9.3450197609999996</c:v>
                </c:pt>
                <c:pt idx="190">
                  <c:v>9.7630011989999996</c:v>
                </c:pt>
                <c:pt idx="191">
                  <c:v>9.4357478609999994</c:v>
                </c:pt>
                <c:pt idx="192">
                  <c:v>9.4853378159999995</c:v>
                </c:pt>
                <c:pt idx="193">
                  <c:v>10.528386804</c:v>
                </c:pt>
                <c:pt idx="194">
                  <c:v>9.9744548040000005</c:v>
                </c:pt>
                <c:pt idx="195">
                  <c:v>9.6247808820000014</c:v>
                </c:pt>
                <c:pt idx="196">
                  <c:v>10.801187756999999</c:v>
                </c:pt>
                <c:pt idx="197">
                  <c:v>9.9914254920000012</c:v>
                </c:pt>
                <c:pt idx="198">
                  <c:v>10.081368648</c:v>
                </c:pt>
                <c:pt idx="199">
                  <c:v>9.3225550859999995</c:v>
                </c:pt>
                <c:pt idx="200">
                  <c:v>9.5821722089999994</c:v>
                </c:pt>
                <c:pt idx="201">
                  <c:v>8.739188927999999</c:v>
                </c:pt>
                <c:pt idx="202">
                  <c:v>10.149237117</c:v>
                </c:pt>
                <c:pt idx="203">
                  <c:v>9.9861091109999993</c:v>
                </c:pt>
                <c:pt idx="204">
                  <c:v>10.508732775</c:v>
                </c:pt>
                <c:pt idx="205">
                  <c:v>10.479094928999999</c:v>
                </c:pt>
                <c:pt idx="206">
                  <c:v>9.2313140399999991</c:v>
                </c:pt>
                <c:pt idx="207">
                  <c:v>9.7557429510000002</c:v>
                </c:pt>
                <c:pt idx="208">
                  <c:v>10.013736779999999</c:v>
                </c:pt>
                <c:pt idx="209">
                  <c:v>8.1338281919999993</c:v>
                </c:pt>
                <c:pt idx="210">
                  <c:v>6.8935620240000004</c:v>
                </c:pt>
                <c:pt idx="211">
                  <c:v>4.5752629571999996</c:v>
                </c:pt>
                <c:pt idx="212">
                  <c:v>0.68596709489999996</c:v>
                </c:pt>
                <c:pt idx="213">
                  <c:v>0.54404603396999995</c:v>
                </c:pt>
                <c:pt idx="214">
                  <c:v>0.81241604639999987</c:v>
                </c:pt>
                <c:pt idx="215">
                  <c:v>0.6538440069</c:v>
                </c:pt>
                <c:pt idx="216">
                  <c:v>12.409912476000001</c:v>
                </c:pt>
                <c:pt idx="217">
                  <c:v>12.402474758999999</c:v>
                </c:pt>
                <c:pt idx="218">
                  <c:v>1.2005127909</c:v>
                </c:pt>
                <c:pt idx="219">
                  <c:v>9.2322859050000012</c:v>
                </c:pt>
                <c:pt idx="220">
                  <c:v>4.9838397228</c:v>
                </c:pt>
                <c:pt idx="221">
                  <c:v>10.310479766999999</c:v>
                </c:pt>
                <c:pt idx="222">
                  <c:v>9.1045275750000005</c:v>
                </c:pt>
                <c:pt idx="223">
                  <c:v>4.2971765489999996</c:v>
                </c:pt>
                <c:pt idx="224">
                  <c:v>1.4933893077</c:v>
                </c:pt>
                <c:pt idx="225">
                  <c:v>4.9732848963</c:v>
                </c:pt>
                <c:pt idx="226">
                  <c:v>12.318739119</c:v>
                </c:pt>
                <c:pt idx="227">
                  <c:v>3.4252725527999996</c:v>
                </c:pt>
                <c:pt idx="228">
                  <c:v>3.9807040193999996</c:v>
                </c:pt>
                <c:pt idx="229">
                  <c:v>5.2970657264999996</c:v>
                </c:pt>
                <c:pt idx="230">
                  <c:v>6.7074955200000002</c:v>
                </c:pt>
                <c:pt idx="231">
                  <c:v>5.7418418240999998</c:v>
                </c:pt>
                <c:pt idx="232">
                  <c:v>0.41550354243000004</c:v>
                </c:pt>
                <c:pt idx="233">
                  <c:v>10.607987204999999</c:v>
                </c:pt>
                <c:pt idx="234">
                  <c:v>5.2450636211999999</c:v>
                </c:pt>
                <c:pt idx="235">
                  <c:v>2.6382147929999995</c:v>
                </c:pt>
                <c:pt idx="236">
                  <c:v>0.31226045427000004</c:v>
                </c:pt>
                <c:pt idx="237">
                  <c:v>2.7452538927000001</c:v>
                </c:pt>
                <c:pt idx="238">
                  <c:v>0.35722407105000004</c:v>
                </c:pt>
                <c:pt idx="239">
                  <c:v>0.93016230389999999</c:v>
                </c:pt>
                <c:pt idx="240">
                  <c:v>10.710869516999999</c:v>
                </c:pt>
                <c:pt idx="241">
                  <c:v>12.358199322000001</c:v>
                </c:pt>
                <c:pt idx="242">
                  <c:v>12.074629608</c:v>
                </c:pt>
                <c:pt idx="243">
                  <c:v>11.699533188000002</c:v>
                </c:pt>
                <c:pt idx="244">
                  <c:v>11.473545078000001</c:v>
                </c:pt>
                <c:pt idx="245">
                  <c:v>12.272157288000001</c:v>
                </c:pt>
                <c:pt idx="246">
                  <c:v>12.380236749</c:v>
                </c:pt>
                <c:pt idx="247">
                  <c:v>12.348837125999999</c:v>
                </c:pt>
                <c:pt idx="248">
                  <c:v>8.5140664919999995</c:v>
                </c:pt>
                <c:pt idx="249">
                  <c:v>2.6524547577000002</c:v>
                </c:pt>
                <c:pt idx="250">
                  <c:v>12.06306783</c:v>
                </c:pt>
                <c:pt idx="251">
                  <c:v>12.023187209999998</c:v>
                </c:pt>
                <c:pt idx="252">
                  <c:v>12.369735639</c:v>
                </c:pt>
                <c:pt idx="253">
                  <c:v>12.206844234</c:v>
                </c:pt>
                <c:pt idx="254">
                  <c:v>12.231366282</c:v>
                </c:pt>
                <c:pt idx="255">
                  <c:v>12.042109079999999</c:v>
                </c:pt>
                <c:pt idx="256">
                  <c:v>12.248992125000001</c:v>
                </c:pt>
                <c:pt idx="257">
                  <c:v>12.343613273999999</c:v>
                </c:pt>
                <c:pt idx="258">
                  <c:v>12.356123319</c:v>
                </c:pt>
                <c:pt idx="259">
                  <c:v>1.8882008630999998</c:v>
                </c:pt>
                <c:pt idx="260">
                  <c:v>0.83967490349999996</c:v>
                </c:pt>
                <c:pt idx="261">
                  <c:v>4.9931429237999998</c:v>
                </c:pt>
                <c:pt idx="262">
                  <c:v>7.6925455920000001</c:v>
                </c:pt>
                <c:pt idx="263">
                  <c:v>8.6925592799999993</c:v>
                </c:pt>
                <c:pt idx="264">
                  <c:v>9.3577527449999991</c:v>
                </c:pt>
                <c:pt idx="265">
                  <c:v>10.5289929</c:v>
                </c:pt>
                <c:pt idx="266">
                  <c:v>12.360890736</c:v>
                </c:pt>
                <c:pt idx="267">
                  <c:v>12.371554548000001</c:v>
                </c:pt>
                <c:pt idx="268">
                  <c:v>12.366749250000002</c:v>
                </c:pt>
                <c:pt idx="269">
                  <c:v>11.609685666000001</c:v>
                </c:pt>
                <c:pt idx="270">
                  <c:v>11.902647384</c:v>
                </c:pt>
                <c:pt idx="271">
                  <c:v>11.342039633999999</c:v>
                </c:pt>
                <c:pt idx="272">
                  <c:v>11.569936076999998</c:v>
                </c:pt>
                <c:pt idx="273">
                  <c:v>9.5197747499999998</c:v>
                </c:pt>
                <c:pt idx="274">
                  <c:v>10.060277625000001</c:v>
                </c:pt>
                <c:pt idx="275">
                  <c:v>11.481606900000001</c:v>
                </c:pt>
                <c:pt idx="276">
                  <c:v>10.570868171999999</c:v>
                </c:pt>
                <c:pt idx="277">
                  <c:v>8.0990161740000008</c:v>
                </c:pt>
                <c:pt idx="278">
                  <c:v>8.2231056359999997</c:v>
                </c:pt>
                <c:pt idx="279">
                  <c:v>8.4451944870000002</c:v>
                </c:pt>
                <c:pt idx="280">
                  <c:v>11.809816578000001</c:v>
                </c:pt>
                <c:pt idx="281">
                  <c:v>6.3800620920000002</c:v>
                </c:pt>
                <c:pt idx="282">
                  <c:v>7.1768584979999996</c:v>
                </c:pt>
                <c:pt idx="283">
                  <c:v>8.4249598230000018</c:v>
                </c:pt>
                <c:pt idx="284">
                  <c:v>4.3154420840999999</c:v>
                </c:pt>
                <c:pt idx="285">
                  <c:v>3.5931821345999997</c:v>
                </c:pt>
                <c:pt idx="286">
                  <c:v>6.9403549949999999</c:v>
                </c:pt>
                <c:pt idx="287">
                  <c:v>12.191431013999999</c:v>
                </c:pt>
                <c:pt idx="288">
                  <c:v>5.9086082069999994</c:v>
                </c:pt>
                <c:pt idx="289">
                  <c:v>4.4119217619000004</c:v>
                </c:pt>
                <c:pt idx="290">
                  <c:v>7.1846228610000011</c:v>
                </c:pt>
                <c:pt idx="291">
                  <c:v>6.893730315</c:v>
                </c:pt>
                <c:pt idx="292">
                  <c:v>9.9090895860000003</c:v>
                </c:pt>
                <c:pt idx="293">
                  <c:v>12.153225852</c:v>
                </c:pt>
                <c:pt idx="294">
                  <c:v>7.0451133480000001</c:v>
                </c:pt>
                <c:pt idx="295">
                  <c:v>6.5534856570000004</c:v>
                </c:pt>
                <c:pt idx="296">
                  <c:v>6.9203345760000001</c:v>
                </c:pt>
                <c:pt idx="297">
                  <c:v>8.7390305730000009</c:v>
                </c:pt>
                <c:pt idx="298">
                  <c:v>10.688382485999998</c:v>
                </c:pt>
                <c:pt idx="299">
                  <c:v>11.300382954</c:v>
                </c:pt>
                <c:pt idx="300">
                  <c:v>4.3305462323999997</c:v>
                </c:pt>
                <c:pt idx="301">
                  <c:v>12.143155095000001</c:v>
                </c:pt>
                <c:pt idx="302">
                  <c:v>7.1945340209999991</c:v>
                </c:pt>
                <c:pt idx="303">
                  <c:v>12.114900836999999</c:v>
                </c:pt>
                <c:pt idx="304">
                  <c:v>8.8255625759999994</c:v>
                </c:pt>
                <c:pt idx="305">
                  <c:v>10.740773772000001</c:v>
                </c:pt>
                <c:pt idx="306">
                  <c:v>5.2415601876000002</c:v>
                </c:pt>
                <c:pt idx="307">
                  <c:v>10.353837366000002</c:v>
                </c:pt>
                <c:pt idx="308">
                  <c:v>8.3380738500000007</c:v>
                </c:pt>
                <c:pt idx="309">
                  <c:v>5.0029339824000001</c:v>
                </c:pt>
                <c:pt idx="310">
                  <c:v>6.9268153319999994</c:v>
                </c:pt>
                <c:pt idx="311">
                  <c:v>10.752421247999999</c:v>
                </c:pt>
                <c:pt idx="312">
                  <c:v>12.199587228</c:v>
                </c:pt>
                <c:pt idx="313">
                  <c:v>7.1945340209999991</c:v>
                </c:pt>
                <c:pt idx="314">
                  <c:v>7.8046938450000001</c:v>
                </c:pt>
                <c:pt idx="315">
                  <c:v>9.2607363989999989</c:v>
                </c:pt>
                <c:pt idx="316">
                  <c:v>9.5565037950000011</c:v>
                </c:pt>
                <c:pt idx="317">
                  <c:v>8.717546457000001</c:v>
                </c:pt>
                <c:pt idx="318">
                  <c:v>12.135481398</c:v>
                </c:pt>
                <c:pt idx="319">
                  <c:v>11.211680556000001</c:v>
                </c:pt>
                <c:pt idx="320">
                  <c:v>8.2571196689999997</c:v>
                </c:pt>
                <c:pt idx="321">
                  <c:v>11.182206033</c:v>
                </c:pt>
                <c:pt idx="322">
                  <c:v>10.971959031000001</c:v>
                </c:pt>
                <c:pt idx="323">
                  <c:v>12.277260666</c:v>
                </c:pt>
                <c:pt idx="324">
                  <c:v>12.263078889000001</c:v>
                </c:pt>
                <c:pt idx="325">
                  <c:v>12.252351735</c:v>
                </c:pt>
                <c:pt idx="326">
                  <c:v>12.202493508</c:v>
                </c:pt>
                <c:pt idx="327">
                  <c:v>12.183749243999999</c:v>
                </c:pt>
                <c:pt idx="328">
                  <c:v>12.131620641</c:v>
                </c:pt>
                <c:pt idx="329">
                  <c:v>12.325536585</c:v>
                </c:pt>
                <c:pt idx="330">
                  <c:v>12.348946421999999</c:v>
                </c:pt>
                <c:pt idx="331">
                  <c:v>9.8206380719999995</c:v>
                </c:pt>
                <c:pt idx="332">
                  <c:v>9.6032458440000017</c:v>
                </c:pt>
                <c:pt idx="333">
                  <c:v>3.4953985431000003</c:v>
                </c:pt>
                <c:pt idx="334">
                  <c:v>5.7289463244000007</c:v>
                </c:pt>
                <c:pt idx="335">
                  <c:v>3.2288170293000005</c:v>
                </c:pt>
                <c:pt idx="336">
                  <c:v>3.4271419490999997</c:v>
                </c:pt>
                <c:pt idx="337">
                  <c:v>2.3969036943000002</c:v>
                </c:pt>
                <c:pt idx="338">
                  <c:v>0.32403707342999999</c:v>
                </c:pt>
                <c:pt idx="339">
                  <c:v>12.355363836</c:v>
                </c:pt>
                <c:pt idx="340">
                  <c:v>12.396406968000001</c:v>
                </c:pt>
                <c:pt idx="341">
                  <c:v>12.396769632</c:v>
                </c:pt>
                <c:pt idx="342">
                  <c:v>12.326197329000001</c:v>
                </c:pt>
                <c:pt idx="343">
                  <c:v>12.395240109</c:v>
                </c:pt>
                <c:pt idx="344">
                  <c:v>12.396769632</c:v>
                </c:pt>
                <c:pt idx="345">
                  <c:v>12.364925372999998</c:v>
                </c:pt>
                <c:pt idx="346">
                  <c:v>12.346453727999998</c:v>
                </c:pt>
                <c:pt idx="347">
                  <c:v>12.319069491</c:v>
                </c:pt>
                <c:pt idx="348">
                  <c:v>10.405418867999998</c:v>
                </c:pt>
                <c:pt idx="349">
                  <c:v>10.410103071000002</c:v>
                </c:pt>
                <c:pt idx="350">
                  <c:v>12.272466546</c:v>
                </c:pt>
                <c:pt idx="351">
                  <c:v>12.387648383999998</c:v>
                </c:pt>
                <c:pt idx="352">
                  <c:v>12.405332601</c:v>
                </c:pt>
                <c:pt idx="353">
                  <c:v>12.398846256000001</c:v>
                </c:pt>
                <c:pt idx="354">
                  <c:v>10.133482968000001</c:v>
                </c:pt>
                <c:pt idx="355">
                  <c:v>8.9115897060000009</c:v>
                </c:pt>
                <c:pt idx="356">
                  <c:v>9.0396107190000006</c:v>
                </c:pt>
                <c:pt idx="357">
                  <c:v>11.194198163999999</c:v>
                </c:pt>
                <c:pt idx="358">
                  <c:v>9.3727455479999993</c:v>
                </c:pt>
                <c:pt idx="359">
                  <c:v>11.194877538</c:v>
                </c:pt>
                <c:pt idx="360">
                  <c:v>9.5991776729999998</c:v>
                </c:pt>
                <c:pt idx="361">
                  <c:v>9.2701569690000003</c:v>
                </c:pt>
                <c:pt idx="362">
                  <c:v>10.218882267</c:v>
                </c:pt>
                <c:pt idx="363">
                  <c:v>7.5697720290000001</c:v>
                </c:pt>
                <c:pt idx="364">
                  <c:v>10.414317798000001</c:v>
                </c:pt>
                <c:pt idx="365">
                  <c:v>9.3431635920000016</c:v>
                </c:pt>
                <c:pt idx="366">
                  <c:v>8.9785210859999989</c:v>
                </c:pt>
                <c:pt idx="367">
                  <c:v>8.7095902049999996</c:v>
                </c:pt>
                <c:pt idx="368">
                  <c:v>11.249790704999999</c:v>
                </c:pt>
                <c:pt idx="369">
                  <c:v>9.7289461799999994</c:v>
                </c:pt>
                <c:pt idx="370">
                  <c:v>8.4087883619999992</c:v>
                </c:pt>
                <c:pt idx="371">
                  <c:v>9.8584352370000001</c:v>
                </c:pt>
                <c:pt idx="372">
                  <c:v>9.3722462639999993</c:v>
                </c:pt>
                <c:pt idx="373">
                  <c:v>11.383983837000001</c:v>
                </c:pt>
                <c:pt idx="374">
                  <c:v>10.380773241</c:v>
                </c:pt>
                <c:pt idx="375">
                  <c:v>5.2636590936000003</c:v>
                </c:pt>
                <c:pt idx="376">
                  <c:v>10.882851741</c:v>
                </c:pt>
                <c:pt idx="377">
                  <c:v>11.828108132999999</c:v>
                </c:pt>
                <c:pt idx="378">
                  <c:v>0.27548240615999997</c:v>
                </c:pt>
                <c:pt idx="379">
                  <c:v>0.23048909316000002</c:v>
                </c:pt>
                <c:pt idx="380">
                  <c:v>2.5368231914999995</c:v>
                </c:pt>
                <c:pt idx="381">
                  <c:v>3.1591421954999994</c:v>
                </c:pt>
                <c:pt idx="382">
                  <c:v>0.36757540826999996</c:v>
                </c:pt>
                <c:pt idx="383">
                  <c:v>5.7983995232999996</c:v>
                </c:pt>
                <c:pt idx="384">
                  <c:v>7.9086740849999995</c:v>
                </c:pt>
                <c:pt idx="385">
                  <c:v>7.1110244249999992</c:v>
                </c:pt>
                <c:pt idx="386">
                  <c:v>7.1200854359999992</c:v>
                </c:pt>
                <c:pt idx="387">
                  <c:v>8.1811813050000008</c:v>
                </c:pt>
                <c:pt idx="388">
                  <c:v>9.8745806159999994</c:v>
                </c:pt>
                <c:pt idx="389">
                  <c:v>3.0952883672999998</c:v>
                </c:pt>
                <c:pt idx="390">
                  <c:v>0.19474829513999997</c:v>
                </c:pt>
                <c:pt idx="391">
                  <c:v>10.878902181000001</c:v>
                </c:pt>
                <c:pt idx="392">
                  <c:v>7.2828309059999992</c:v>
                </c:pt>
                <c:pt idx="393">
                  <c:v>9.006580971</c:v>
                </c:pt>
                <c:pt idx="394">
                  <c:v>10.731427101000001</c:v>
                </c:pt>
                <c:pt idx="395">
                  <c:v>11.092043663999998</c:v>
                </c:pt>
                <c:pt idx="396">
                  <c:v>11.297319561</c:v>
                </c:pt>
                <c:pt idx="397">
                  <c:v>10.276620984000001</c:v>
                </c:pt>
                <c:pt idx="398">
                  <c:v>8.9949819330000018</c:v>
                </c:pt>
                <c:pt idx="399">
                  <c:v>1.2845694257999998</c:v>
                </c:pt>
                <c:pt idx="400">
                  <c:v>6.3994546799999998</c:v>
                </c:pt>
                <c:pt idx="401">
                  <c:v>5.6073455819999998</c:v>
                </c:pt>
                <c:pt idx="402">
                  <c:v>10.993472334</c:v>
                </c:pt>
                <c:pt idx="403">
                  <c:v>4.6823203143000001</c:v>
                </c:pt>
                <c:pt idx="404">
                  <c:v>11.188773108000001</c:v>
                </c:pt>
                <c:pt idx="405">
                  <c:v>11.245607649</c:v>
                </c:pt>
                <c:pt idx="406">
                  <c:v>11.457217125</c:v>
                </c:pt>
                <c:pt idx="407">
                  <c:v>11.872640663999999</c:v>
                </c:pt>
                <c:pt idx="408">
                  <c:v>12.312906686999998</c:v>
                </c:pt>
                <c:pt idx="409">
                  <c:v>12.276344069999999</c:v>
                </c:pt>
                <c:pt idx="410">
                  <c:v>12.350908781999999</c:v>
                </c:pt>
                <c:pt idx="411">
                  <c:v>12.299339078999999</c:v>
                </c:pt>
                <c:pt idx="412">
                  <c:v>11.946562640999998</c:v>
                </c:pt>
                <c:pt idx="413">
                  <c:v>12.191185719000002</c:v>
                </c:pt>
                <c:pt idx="414">
                  <c:v>12.245757336</c:v>
                </c:pt>
                <c:pt idx="415">
                  <c:v>12.267284921999998</c:v>
                </c:pt>
                <c:pt idx="416">
                  <c:v>12.285821772000002</c:v>
                </c:pt>
                <c:pt idx="417">
                  <c:v>12.279954564000001</c:v>
                </c:pt>
                <c:pt idx="418">
                  <c:v>12.318654663</c:v>
                </c:pt>
                <c:pt idx="419">
                  <c:v>12.265526250000001</c:v>
                </c:pt>
                <c:pt idx="420">
                  <c:v>12.317516991</c:v>
                </c:pt>
                <c:pt idx="421">
                  <c:v>12.277484226</c:v>
                </c:pt>
                <c:pt idx="422">
                  <c:v>12.283674975</c:v>
                </c:pt>
                <c:pt idx="423">
                  <c:v>12.27898332</c:v>
                </c:pt>
                <c:pt idx="424">
                  <c:v>12.245846139000001</c:v>
                </c:pt>
                <c:pt idx="425">
                  <c:v>4.7926572345</c:v>
                </c:pt>
                <c:pt idx="426">
                  <c:v>12.345192477000001</c:v>
                </c:pt>
                <c:pt idx="427">
                  <c:v>2.4449826942000001</c:v>
                </c:pt>
                <c:pt idx="428">
                  <c:v>12.412443672</c:v>
                </c:pt>
                <c:pt idx="429">
                  <c:v>10.91541636</c:v>
                </c:pt>
                <c:pt idx="430">
                  <c:v>12.399131295000002</c:v>
                </c:pt>
                <c:pt idx="431">
                  <c:v>12.414196133999999</c:v>
                </c:pt>
                <c:pt idx="432">
                  <c:v>12.293846333999999</c:v>
                </c:pt>
                <c:pt idx="433">
                  <c:v>12.043511298000002</c:v>
                </c:pt>
                <c:pt idx="434">
                  <c:v>12.389138163</c:v>
                </c:pt>
                <c:pt idx="435">
                  <c:v>12.329009216999999</c:v>
                </c:pt>
                <c:pt idx="436">
                  <c:v>12.073987493999999</c:v>
                </c:pt>
                <c:pt idx="437">
                  <c:v>12.395226446999999</c:v>
                </c:pt>
                <c:pt idx="438">
                  <c:v>0.27387570528000005</c:v>
                </c:pt>
                <c:pt idx="439">
                  <c:v>0.70358759729999998</c:v>
                </c:pt>
                <c:pt idx="440">
                  <c:v>3.0026102031000002</c:v>
                </c:pt>
                <c:pt idx="441">
                  <c:v>2.9804228046000003</c:v>
                </c:pt>
                <c:pt idx="442">
                  <c:v>4.4194616954999999</c:v>
                </c:pt>
                <c:pt idx="443">
                  <c:v>3.4892892072000001</c:v>
                </c:pt>
                <c:pt idx="444">
                  <c:v>3.8930978105999996</c:v>
                </c:pt>
                <c:pt idx="445">
                  <c:v>7.0139205180000008</c:v>
                </c:pt>
                <c:pt idx="446">
                  <c:v>4.6380588498000002</c:v>
                </c:pt>
                <c:pt idx="447">
                  <c:v>6.1873116408</c:v>
                </c:pt>
                <c:pt idx="448">
                  <c:v>6.6523923270000003</c:v>
                </c:pt>
                <c:pt idx="449">
                  <c:v>7.0619536260000002</c:v>
                </c:pt>
                <c:pt idx="450">
                  <c:v>9.6599381759999989</c:v>
                </c:pt>
                <c:pt idx="451">
                  <c:v>9.9142066260000004</c:v>
                </c:pt>
                <c:pt idx="452">
                  <c:v>10.048879169999999</c:v>
                </c:pt>
                <c:pt idx="453">
                  <c:v>11.305176453</c:v>
                </c:pt>
                <c:pt idx="454">
                  <c:v>12.218312241000001</c:v>
                </c:pt>
                <c:pt idx="455">
                  <c:v>12.070926584999999</c:v>
                </c:pt>
                <c:pt idx="456">
                  <c:v>12.062161791000001</c:v>
                </c:pt>
                <c:pt idx="457">
                  <c:v>11.781278522999999</c:v>
                </c:pt>
                <c:pt idx="458">
                  <c:v>12.405638133</c:v>
                </c:pt>
                <c:pt idx="459">
                  <c:v>12.414193650000001</c:v>
                </c:pt>
                <c:pt idx="460">
                  <c:v>12.381461360999999</c:v>
                </c:pt>
                <c:pt idx="461">
                  <c:v>12.392188514999999</c:v>
                </c:pt>
                <c:pt idx="462">
                  <c:v>12.413582586</c:v>
                </c:pt>
                <c:pt idx="463">
                  <c:v>12.412359837</c:v>
                </c:pt>
                <c:pt idx="464">
                  <c:v>12.336307208999999</c:v>
                </c:pt>
                <c:pt idx="465">
                  <c:v>12.38481414</c:v>
                </c:pt>
                <c:pt idx="466">
                  <c:v>10.970756775000002</c:v>
                </c:pt>
                <c:pt idx="467">
                  <c:v>12.016676025000001</c:v>
                </c:pt>
                <c:pt idx="468">
                  <c:v>12.338152821</c:v>
                </c:pt>
                <c:pt idx="469">
                  <c:v>11.706556077</c:v>
                </c:pt>
                <c:pt idx="470">
                  <c:v>11.348729046000001</c:v>
                </c:pt>
                <c:pt idx="471">
                  <c:v>11.424915189</c:v>
                </c:pt>
                <c:pt idx="472">
                  <c:v>11.642521041</c:v>
                </c:pt>
                <c:pt idx="473">
                  <c:v>12.03290586</c:v>
                </c:pt>
                <c:pt idx="474">
                  <c:v>10.993654908</c:v>
                </c:pt>
                <c:pt idx="475">
                  <c:v>11.345270697</c:v>
                </c:pt>
                <c:pt idx="476">
                  <c:v>6.2257150259999996</c:v>
                </c:pt>
                <c:pt idx="477">
                  <c:v>8.8799398199999988</c:v>
                </c:pt>
                <c:pt idx="478">
                  <c:v>6.2911448279999993</c:v>
                </c:pt>
                <c:pt idx="479">
                  <c:v>3.0996356777999998</c:v>
                </c:pt>
                <c:pt idx="480">
                  <c:v>1.6904358368999999</c:v>
                </c:pt>
                <c:pt idx="481">
                  <c:v>1.8350983458000001</c:v>
                </c:pt>
                <c:pt idx="482">
                  <c:v>3.8233323729000004</c:v>
                </c:pt>
                <c:pt idx="483">
                  <c:v>1.0356285347999998</c:v>
                </c:pt>
                <c:pt idx="484">
                  <c:v>10.539346212</c:v>
                </c:pt>
                <c:pt idx="485">
                  <c:v>10.899811250999999</c:v>
                </c:pt>
                <c:pt idx="486">
                  <c:v>9.0882579959999994</c:v>
                </c:pt>
                <c:pt idx="487">
                  <c:v>10.895980923000002</c:v>
                </c:pt>
                <c:pt idx="488">
                  <c:v>8.3238666119999998</c:v>
                </c:pt>
                <c:pt idx="489">
                  <c:v>11.92398867</c:v>
                </c:pt>
                <c:pt idx="490">
                  <c:v>12.217715459999999</c:v>
                </c:pt>
                <c:pt idx="491">
                  <c:v>11.030626764000001</c:v>
                </c:pt>
                <c:pt idx="492">
                  <c:v>7.5269882340000001</c:v>
                </c:pt>
                <c:pt idx="493">
                  <c:v>9.0279309510000001</c:v>
                </c:pt>
                <c:pt idx="494">
                  <c:v>7.5777363539999998</c:v>
                </c:pt>
                <c:pt idx="495">
                  <c:v>9.2558180790000009</c:v>
                </c:pt>
                <c:pt idx="496">
                  <c:v>8.2154331809999999</c:v>
                </c:pt>
                <c:pt idx="497">
                  <c:v>10.319309766</c:v>
                </c:pt>
                <c:pt idx="498">
                  <c:v>11.088955431</c:v>
                </c:pt>
                <c:pt idx="499">
                  <c:v>11.572560423000001</c:v>
                </c:pt>
                <c:pt idx="500">
                  <c:v>6.0199515819000009</c:v>
                </c:pt>
                <c:pt idx="501">
                  <c:v>4.1424429725999996</c:v>
                </c:pt>
                <c:pt idx="502">
                  <c:v>4.2918176916000004</c:v>
                </c:pt>
                <c:pt idx="503">
                  <c:v>11.810151296999999</c:v>
                </c:pt>
                <c:pt idx="504">
                  <c:v>9.257048901000001</c:v>
                </c:pt>
                <c:pt idx="505">
                  <c:v>9.5209701750000004</c:v>
                </c:pt>
                <c:pt idx="506">
                  <c:v>5.3596848204000009</c:v>
                </c:pt>
                <c:pt idx="507">
                  <c:v>7.7299459380000002</c:v>
                </c:pt>
                <c:pt idx="508">
                  <c:v>11.952596897999999</c:v>
                </c:pt>
                <c:pt idx="509">
                  <c:v>8.6755389120000004</c:v>
                </c:pt>
                <c:pt idx="510">
                  <c:v>6.5088047069999995</c:v>
                </c:pt>
                <c:pt idx="511">
                  <c:v>3.1678468145999994</c:v>
                </c:pt>
                <c:pt idx="512">
                  <c:v>3.3113857481999998</c:v>
                </c:pt>
                <c:pt idx="513">
                  <c:v>2.7617825529000002</c:v>
                </c:pt>
                <c:pt idx="514">
                  <c:v>11.026496492999998</c:v>
                </c:pt>
                <c:pt idx="515">
                  <c:v>1.9343276873999999</c:v>
                </c:pt>
                <c:pt idx="516">
                  <c:v>9.3342038040000013</c:v>
                </c:pt>
                <c:pt idx="517">
                  <c:v>11.343377889000001</c:v>
                </c:pt>
                <c:pt idx="518">
                  <c:v>6.0161679531000001</c:v>
                </c:pt>
                <c:pt idx="519">
                  <c:v>7.4070520200000001</c:v>
                </c:pt>
                <c:pt idx="520">
                  <c:v>3.0453836894999999</c:v>
                </c:pt>
                <c:pt idx="521">
                  <c:v>10.364441562</c:v>
                </c:pt>
                <c:pt idx="522">
                  <c:v>10.031781798000001</c:v>
                </c:pt>
                <c:pt idx="523">
                  <c:v>9.326882835000001</c:v>
                </c:pt>
                <c:pt idx="524">
                  <c:v>3.8351577032999997</c:v>
                </c:pt>
                <c:pt idx="525">
                  <c:v>7.1886606029999998</c:v>
                </c:pt>
                <c:pt idx="526">
                  <c:v>8.3291978970000002</c:v>
                </c:pt>
                <c:pt idx="527">
                  <c:v>9.9428719860000001</c:v>
                </c:pt>
                <c:pt idx="528">
                  <c:v>4.4994166875000001</c:v>
                </c:pt>
                <c:pt idx="529">
                  <c:v>8.0883504989999988</c:v>
                </c:pt>
                <c:pt idx="530">
                  <c:v>2.5155294119999998</c:v>
                </c:pt>
                <c:pt idx="531">
                  <c:v>8.2990738080000011</c:v>
                </c:pt>
                <c:pt idx="532">
                  <c:v>7.5269882340000001</c:v>
                </c:pt>
                <c:pt idx="533">
                  <c:v>0.66548912310000008</c:v>
                </c:pt>
                <c:pt idx="534">
                  <c:v>5.9794725663000001</c:v>
                </c:pt>
                <c:pt idx="535">
                  <c:v>3.4699072382999998</c:v>
                </c:pt>
                <c:pt idx="536">
                  <c:v>4.3293727287000001</c:v>
                </c:pt>
                <c:pt idx="537">
                  <c:v>5.2747582266000004</c:v>
                </c:pt>
                <c:pt idx="538">
                  <c:v>2.6207543223000003</c:v>
                </c:pt>
                <c:pt idx="539">
                  <c:v>6.2220573359999998</c:v>
                </c:pt>
                <c:pt idx="540">
                  <c:v>5.8783459454999996</c:v>
                </c:pt>
                <c:pt idx="541">
                  <c:v>4.8817001268000002</c:v>
                </c:pt>
                <c:pt idx="542">
                  <c:v>2.6149821894</c:v>
                </c:pt>
                <c:pt idx="543">
                  <c:v>4.0102536834000002</c:v>
                </c:pt>
                <c:pt idx="544">
                  <c:v>3.0689668475999996</c:v>
                </c:pt>
                <c:pt idx="545">
                  <c:v>3.7460605977000001</c:v>
                </c:pt>
                <c:pt idx="546">
                  <c:v>2.7020525373000002</c:v>
                </c:pt>
                <c:pt idx="547">
                  <c:v>3.1866493905</c:v>
                </c:pt>
                <c:pt idx="548">
                  <c:v>3.0503626191</c:v>
                </c:pt>
                <c:pt idx="549">
                  <c:v>2.1463494453000003</c:v>
                </c:pt>
                <c:pt idx="550">
                  <c:v>3.179662209</c:v>
                </c:pt>
                <c:pt idx="551">
                  <c:v>3.1615437267000002</c:v>
                </c:pt>
                <c:pt idx="552">
                  <c:v>3.9664861623000003</c:v>
                </c:pt>
                <c:pt idx="553">
                  <c:v>3.7813493573999999</c:v>
                </c:pt>
                <c:pt idx="554">
                  <c:v>3.4386668396999998</c:v>
                </c:pt>
                <c:pt idx="555">
                  <c:v>0.36960840702000003</c:v>
                </c:pt>
                <c:pt idx="556">
                  <c:v>2.2232012381999997</c:v>
                </c:pt>
                <c:pt idx="557">
                  <c:v>0.3992188545</c:v>
                </c:pt>
                <c:pt idx="558">
                  <c:v>1.4577568865999999</c:v>
                </c:pt>
                <c:pt idx="559">
                  <c:v>0.61601228946000008</c:v>
                </c:pt>
                <c:pt idx="560">
                  <c:v>0.9950000444999999</c:v>
                </c:pt>
                <c:pt idx="561">
                  <c:v>0.77431695119999999</c:v>
                </c:pt>
                <c:pt idx="562">
                  <c:v>0.59724856952999994</c:v>
                </c:pt>
                <c:pt idx="563">
                  <c:v>0.53702949779999998</c:v>
                </c:pt>
                <c:pt idx="564">
                  <c:v>0.96477709229999997</c:v>
                </c:pt>
                <c:pt idx="565">
                  <c:v>0.87096187710000006</c:v>
                </c:pt>
                <c:pt idx="566">
                  <c:v>1.7798032637999999</c:v>
                </c:pt>
                <c:pt idx="567">
                  <c:v>0.44410471586999994</c:v>
                </c:pt>
                <c:pt idx="568">
                  <c:v>0.12320694648</c:v>
                </c:pt>
                <c:pt idx="569">
                  <c:v>0.59396823018</c:v>
                </c:pt>
                <c:pt idx="570">
                  <c:v>1.0562469147</c:v>
                </c:pt>
                <c:pt idx="571">
                  <c:v>12.382055658000001</c:v>
                </c:pt>
                <c:pt idx="572">
                  <c:v>12.393703133999999</c:v>
                </c:pt>
                <c:pt idx="573">
                  <c:v>12.387649625999998</c:v>
                </c:pt>
                <c:pt idx="574">
                  <c:v>9.0753045569999991</c:v>
                </c:pt>
                <c:pt idx="575">
                  <c:v>0.67481176139999988</c:v>
                </c:pt>
                <c:pt idx="576">
                  <c:v>12.403367757</c:v>
                </c:pt>
                <c:pt idx="577">
                  <c:v>1.2435085953</c:v>
                </c:pt>
                <c:pt idx="578">
                  <c:v>1.4677730576999999</c:v>
                </c:pt>
                <c:pt idx="579">
                  <c:v>12.382168680000001</c:v>
                </c:pt>
                <c:pt idx="580">
                  <c:v>3.9903015744000001</c:v>
                </c:pt>
                <c:pt idx="581">
                  <c:v>1.5941237048999999</c:v>
                </c:pt>
                <c:pt idx="582">
                  <c:v>12.404720916</c:v>
                </c:pt>
                <c:pt idx="583">
                  <c:v>2.2459508279999998</c:v>
                </c:pt>
                <c:pt idx="584">
                  <c:v>12.405183560999999</c:v>
                </c:pt>
                <c:pt idx="585">
                  <c:v>2.6915413671000001</c:v>
                </c:pt>
                <c:pt idx="586">
                  <c:v>6.0045908985000001</c:v>
                </c:pt>
                <c:pt idx="587">
                  <c:v>5.2417191015000011</c:v>
                </c:pt>
                <c:pt idx="588">
                  <c:v>12.348232272000001</c:v>
                </c:pt>
                <c:pt idx="589">
                  <c:v>1.4390654697</c:v>
                </c:pt>
                <c:pt idx="590">
                  <c:v>7.5171894750000003</c:v>
                </c:pt>
                <c:pt idx="591">
                  <c:v>2.8721989611000001</c:v>
                </c:pt>
                <c:pt idx="592">
                  <c:v>9.7391367899999999</c:v>
                </c:pt>
                <c:pt idx="593">
                  <c:v>7.5996185309999991</c:v>
                </c:pt>
                <c:pt idx="594">
                  <c:v>7.7108477040000007</c:v>
                </c:pt>
                <c:pt idx="595">
                  <c:v>11.451088476000001</c:v>
                </c:pt>
                <c:pt idx="596">
                  <c:v>8.7839754480000014</c:v>
                </c:pt>
                <c:pt idx="597">
                  <c:v>9.3761051579999997</c:v>
                </c:pt>
                <c:pt idx="598">
                  <c:v>9.3767938469999983</c:v>
                </c:pt>
                <c:pt idx="599">
                  <c:v>7.8936502319999988</c:v>
                </c:pt>
                <c:pt idx="600">
                  <c:v>11.399921181</c:v>
                </c:pt>
                <c:pt idx="601">
                  <c:v>6.6534399540000004</c:v>
                </c:pt>
                <c:pt idx="602">
                  <c:v>9.8165046959999991</c:v>
                </c:pt>
                <c:pt idx="603">
                  <c:v>7.4244511980000008</c:v>
                </c:pt>
                <c:pt idx="604">
                  <c:v>11.226018204000001</c:v>
                </c:pt>
                <c:pt idx="605">
                  <c:v>11.461649201999998</c:v>
                </c:pt>
                <c:pt idx="606">
                  <c:v>9.4433321340000003</c:v>
                </c:pt>
                <c:pt idx="607">
                  <c:v>10.729631790000001</c:v>
                </c:pt>
                <c:pt idx="608">
                  <c:v>10.944238212</c:v>
                </c:pt>
                <c:pt idx="609">
                  <c:v>10.705908968999999</c:v>
                </c:pt>
                <c:pt idx="610">
                  <c:v>11.550426741000001</c:v>
                </c:pt>
                <c:pt idx="611">
                  <c:v>11.308600647</c:v>
                </c:pt>
                <c:pt idx="612">
                  <c:v>11.532485430000001</c:v>
                </c:pt>
                <c:pt idx="613">
                  <c:v>11.575839303</c:v>
                </c:pt>
                <c:pt idx="614">
                  <c:v>10.845169461000001</c:v>
                </c:pt>
                <c:pt idx="615">
                  <c:v>11.367147906</c:v>
                </c:pt>
                <c:pt idx="616">
                  <c:v>11.426430429</c:v>
                </c:pt>
                <c:pt idx="617">
                  <c:v>11.349648126</c:v>
                </c:pt>
                <c:pt idx="618">
                  <c:v>11.775079079999999</c:v>
                </c:pt>
                <c:pt idx="619">
                  <c:v>11.767549455000001</c:v>
                </c:pt>
                <c:pt idx="620">
                  <c:v>10.730357118000001</c:v>
                </c:pt>
                <c:pt idx="621">
                  <c:v>11.727633438000002</c:v>
                </c:pt>
                <c:pt idx="622">
                  <c:v>11.700175923000002</c:v>
                </c:pt>
                <c:pt idx="623">
                  <c:v>11.141174079000001</c:v>
                </c:pt>
                <c:pt idx="624">
                  <c:v>11.901632670000001</c:v>
                </c:pt>
                <c:pt idx="625">
                  <c:v>11.481279633</c:v>
                </c:pt>
                <c:pt idx="626">
                  <c:v>11.709795833999999</c:v>
                </c:pt>
                <c:pt idx="627">
                  <c:v>11.639658852</c:v>
                </c:pt>
                <c:pt idx="628">
                  <c:v>11.45671722</c:v>
                </c:pt>
                <c:pt idx="629">
                  <c:v>10.319343921</c:v>
                </c:pt>
                <c:pt idx="630">
                  <c:v>11.879303994000001</c:v>
                </c:pt>
                <c:pt idx="631">
                  <c:v>11.244118491000002</c:v>
                </c:pt>
                <c:pt idx="632">
                  <c:v>11.566436742</c:v>
                </c:pt>
                <c:pt idx="633">
                  <c:v>11.771810757000001</c:v>
                </c:pt>
                <c:pt idx="634">
                  <c:v>12.174798150000001</c:v>
                </c:pt>
                <c:pt idx="635">
                  <c:v>12.139231617</c:v>
                </c:pt>
                <c:pt idx="636">
                  <c:v>11.678370750000001</c:v>
                </c:pt>
                <c:pt idx="637">
                  <c:v>10.680724314000001</c:v>
                </c:pt>
                <c:pt idx="638">
                  <c:v>10.317469743</c:v>
                </c:pt>
                <c:pt idx="639">
                  <c:v>9.145695528000001</c:v>
                </c:pt>
                <c:pt idx="640">
                  <c:v>10.483482915</c:v>
                </c:pt>
                <c:pt idx="641">
                  <c:v>9.6943266720000008</c:v>
                </c:pt>
                <c:pt idx="642">
                  <c:v>10.581506523</c:v>
                </c:pt>
                <c:pt idx="643">
                  <c:v>10.757953116000001</c:v>
                </c:pt>
                <c:pt idx="644">
                  <c:v>10.426498091999999</c:v>
                </c:pt>
                <c:pt idx="645">
                  <c:v>11.437659351000001</c:v>
                </c:pt>
                <c:pt idx="646">
                  <c:v>11.389782735000001</c:v>
                </c:pt>
                <c:pt idx="647">
                  <c:v>4.0812611210999998</c:v>
                </c:pt>
                <c:pt idx="648">
                  <c:v>6.5834582219999991</c:v>
                </c:pt>
                <c:pt idx="649">
                  <c:v>0.48239093700000002</c:v>
                </c:pt>
                <c:pt idx="650">
                  <c:v>0.15088184253</c:v>
                </c:pt>
                <c:pt idx="651">
                  <c:v>11.946165821999999</c:v>
                </c:pt>
                <c:pt idx="652">
                  <c:v>11.891163852</c:v>
                </c:pt>
                <c:pt idx="653">
                  <c:v>12.008028599999999</c:v>
                </c:pt>
                <c:pt idx="654">
                  <c:v>11.843520111</c:v>
                </c:pt>
                <c:pt idx="655">
                  <c:v>9.2386232100000001</c:v>
                </c:pt>
                <c:pt idx="656">
                  <c:v>9.7983187110000003</c:v>
                </c:pt>
                <c:pt idx="657">
                  <c:v>9.1531624319999985</c:v>
                </c:pt>
                <c:pt idx="658">
                  <c:v>9.9597942360000005</c:v>
                </c:pt>
                <c:pt idx="659">
                  <c:v>8.6764145220000017</c:v>
                </c:pt>
                <c:pt idx="660">
                  <c:v>7.1643366539999995</c:v>
                </c:pt>
                <c:pt idx="661">
                  <c:v>8.3945475900000002</c:v>
                </c:pt>
                <c:pt idx="662">
                  <c:v>6.85910025</c:v>
                </c:pt>
                <c:pt idx="663">
                  <c:v>6.1681534802999991</c:v>
                </c:pt>
                <c:pt idx="664">
                  <c:v>7.1409938849999994</c:v>
                </c:pt>
                <c:pt idx="665">
                  <c:v>6.2354597580000002</c:v>
                </c:pt>
                <c:pt idx="666">
                  <c:v>7.3209963239999993</c:v>
                </c:pt>
                <c:pt idx="667">
                  <c:v>5.6836005938999996</c:v>
                </c:pt>
                <c:pt idx="668">
                  <c:v>5.7299336522999997</c:v>
                </c:pt>
                <c:pt idx="669">
                  <c:v>4.8324797909999999</c:v>
                </c:pt>
                <c:pt idx="670">
                  <c:v>6.0155378244</c:v>
                </c:pt>
                <c:pt idx="671">
                  <c:v>5.8199567930999994</c:v>
                </c:pt>
                <c:pt idx="672">
                  <c:v>5.4551253788999992</c:v>
                </c:pt>
                <c:pt idx="673">
                  <c:v>2.8355257439999999</c:v>
                </c:pt>
                <c:pt idx="674">
                  <c:v>2.5945868105999996</c:v>
                </c:pt>
                <c:pt idx="675">
                  <c:v>3.8891965644000002</c:v>
                </c:pt>
                <c:pt idx="676">
                  <c:v>2.9709552869999998</c:v>
                </c:pt>
                <c:pt idx="677">
                  <c:v>3.7763277029999998</c:v>
                </c:pt>
                <c:pt idx="678">
                  <c:v>1.0816806528</c:v>
                </c:pt>
                <c:pt idx="679">
                  <c:v>3.7602153612000002</c:v>
                </c:pt>
                <c:pt idx="680">
                  <c:v>1.5486368211000001</c:v>
                </c:pt>
                <c:pt idx="681">
                  <c:v>3.3605305703999999</c:v>
                </c:pt>
                <c:pt idx="682">
                  <c:v>2.7959215310999999</c:v>
                </c:pt>
                <c:pt idx="683">
                  <c:v>2.7355507676999999</c:v>
                </c:pt>
                <c:pt idx="684">
                  <c:v>1.3884286329</c:v>
                </c:pt>
                <c:pt idx="685">
                  <c:v>2.7959215310999999</c:v>
                </c:pt>
                <c:pt idx="686">
                  <c:v>0.78405783300000009</c:v>
                </c:pt>
                <c:pt idx="687">
                  <c:v>2.1674631347999997</c:v>
                </c:pt>
                <c:pt idx="688">
                  <c:v>0.95432795999999998</c:v>
                </c:pt>
                <c:pt idx="689">
                  <c:v>0.38730686976000001</c:v>
                </c:pt>
                <c:pt idx="690">
                  <c:v>1.7124752511000001</c:v>
                </c:pt>
                <c:pt idx="691">
                  <c:v>1.3608212706</c:v>
                </c:pt>
                <c:pt idx="692">
                  <c:v>1.2579903773999999</c:v>
                </c:pt>
                <c:pt idx="693">
                  <c:v>0.33740930241</c:v>
                </c:pt>
                <c:pt idx="694">
                  <c:v>1.6039218428999999</c:v>
                </c:pt>
                <c:pt idx="695">
                  <c:v>1.441373292</c:v>
                </c:pt>
                <c:pt idx="696">
                  <c:v>0.71308914570000004</c:v>
                </c:pt>
                <c:pt idx="697">
                  <c:v>1.0009057545</c:v>
                </c:pt>
                <c:pt idx="698">
                  <c:v>0.15088184253</c:v>
                </c:pt>
                <c:pt idx="699">
                  <c:v>2.1222250236</c:v>
                </c:pt>
                <c:pt idx="700">
                  <c:v>1.5510868524000001</c:v>
                </c:pt>
                <c:pt idx="701">
                  <c:v>3.2526533690999999</c:v>
                </c:pt>
                <c:pt idx="702">
                  <c:v>2.9951260353000002</c:v>
                </c:pt>
                <c:pt idx="703">
                  <c:v>2.6077166756999999</c:v>
                </c:pt>
                <c:pt idx="704">
                  <c:v>1.8623622951000001</c:v>
                </c:pt>
                <c:pt idx="705">
                  <c:v>6.1131537459</c:v>
                </c:pt>
                <c:pt idx="706">
                  <c:v>6.0426023084999994</c:v>
                </c:pt>
                <c:pt idx="707">
                  <c:v>7.4382386400000007</c:v>
                </c:pt>
                <c:pt idx="708">
                  <c:v>8.8298828730000007</c:v>
                </c:pt>
                <c:pt idx="709">
                  <c:v>12.112331139</c:v>
                </c:pt>
                <c:pt idx="710">
                  <c:v>12.101993351999999</c:v>
                </c:pt>
                <c:pt idx="711">
                  <c:v>12.09910446</c:v>
                </c:pt>
                <c:pt idx="712">
                  <c:v>12.206802006000002</c:v>
                </c:pt>
                <c:pt idx="713">
                  <c:v>12.307464243</c:v>
                </c:pt>
                <c:pt idx="714">
                  <c:v>12.225527640000001</c:v>
                </c:pt>
                <c:pt idx="715">
                  <c:v>12.280314744</c:v>
                </c:pt>
                <c:pt idx="716">
                  <c:v>12.355768727999999</c:v>
                </c:pt>
                <c:pt idx="717">
                  <c:v>12.324351716999999</c:v>
                </c:pt>
                <c:pt idx="718">
                  <c:v>12.336379866000001</c:v>
                </c:pt>
                <c:pt idx="719">
                  <c:v>12.355978626000001</c:v>
                </c:pt>
                <c:pt idx="720">
                  <c:v>12.321224360999999</c:v>
                </c:pt>
                <c:pt idx="721">
                  <c:v>0.21340069461</c:v>
                </c:pt>
                <c:pt idx="722">
                  <c:v>0.31410997857</c:v>
                </c:pt>
                <c:pt idx="723">
                  <c:v>0.75996452339999998</c:v>
                </c:pt>
                <c:pt idx="724">
                  <c:v>1.3411597275</c:v>
                </c:pt>
                <c:pt idx="725">
                  <c:v>0.72887682870000003</c:v>
                </c:pt>
                <c:pt idx="726">
                  <c:v>1.7618463036000001</c:v>
                </c:pt>
                <c:pt idx="727">
                  <c:v>3.3875222733000001</c:v>
                </c:pt>
                <c:pt idx="728">
                  <c:v>1.1255320710000001</c:v>
                </c:pt>
                <c:pt idx="729">
                  <c:v>2.7293256152999996</c:v>
                </c:pt>
                <c:pt idx="730">
                  <c:v>2.2330016739</c:v>
                </c:pt>
                <c:pt idx="731">
                  <c:v>2.4439577957999998</c:v>
                </c:pt>
                <c:pt idx="732">
                  <c:v>2.2516175772000002</c:v>
                </c:pt>
                <c:pt idx="733">
                  <c:v>1.8866564982</c:v>
                </c:pt>
                <c:pt idx="734">
                  <c:v>2.1875449706999999</c:v>
                </c:pt>
                <c:pt idx="735">
                  <c:v>4.6393739414999997</c:v>
                </c:pt>
                <c:pt idx="736">
                  <c:v>4.1660794746000001</c:v>
                </c:pt>
                <c:pt idx="737">
                  <c:v>0.40621651227</c:v>
                </c:pt>
                <c:pt idx="738">
                  <c:v>5.6686778397000008</c:v>
                </c:pt>
                <c:pt idx="739">
                  <c:v>4.1074850195999995</c:v>
                </c:pt>
                <c:pt idx="740">
                  <c:v>4.5343060820999996</c:v>
                </c:pt>
                <c:pt idx="741">
                  <c:v>5.2919958204000004</c:v>
                </c:pt>
                <c:pt idx="742">
                  <c:v>3.3898149431999998</c:v>
                </c:pt>
                <c:pt idx="743">
                  <c:v>4.0140369395999995</c:v>
                </c:pt>
                <c:pt idx="744">
                  <c:v>4.5668282247</c:v>
                </c:pt>
                <c:pt idx="745">
                  <c:v>0.74941404389999999</c:v>
                </c:pt>
                <c:pt idx="746">
                  <c:v>2.1460046661000001</c:v>
                </c:pt>
                <c:pt idx="747">
                  <c:v>3.1844546522999999</c:v>
                </c:pt>
                <c:pt idx="748">
                  <c:v>4.8848090390999994</c:v>
                </c:pt>
                <c:pt idx="749">
                  <c:v>6.0951004686000001</c:v>
                </c:pt>
                <c:pt idx="750">
                  <c:v>7.232487678</c:v>
                </c:pt>
                <c:pt idx="751">
                  <c:v>7.5561721289999992</c:v>
                </c:pt>
                <c:pt idx="752">
                  <c:v>6.2153443259999994</c:v>
                </c:pt>
                <c:pt idx="753">
                  <c:v>6.3896223869999993</c:v>
                </c:pt>
                <c:pt idx="754">
                  <c:v>7.0988888430000001</c:v>
                </c:pt>
                <c:pt idx="755">
                  <c:v>6.666392772</c:v>
                </c:pt>
                <c:pt idx="756">
                  <c:v>2.7208535606999997</c:v>
                </c:pt>
                <c:pt idx="757">
                  <c:v>7.8724697849999989</c:v>
                </c:pt>
                <c:pt idx="758">
                  <c:v>4.4532395000999996</c:v>
                </c:pt>
                <c:pt idx="759">
                  <c:v>4.6695403827000002</c:v>
                </c:pt>
                <c:pt idx="760">
                  <c:v>3.3809529627000003</c:v>
                </c:pt>
                <c:pt idx="761">
                  <c:v>4.3556833809000004</c:v>
                </c:pt>
                <c:pt idx="762">
                  <c:v>4.9999778361000002</c:v>
                </c:pt>
                <c:pt idx="763">
                  <c:v>6.496803882</c:v>
                </c:pt>
                <c:pt idx="764">
                  <c:v>5.2286028984000001</c:v>
                </c:pt>
                <c:pt idx="765">
                  <c:v>5.7672209142000002</c:v>
                </c:pt>
                <c:pt idx="766">
                  <c:v>4.2776462853000004</c:v>
                </c:pt>
                <c:pt idx="767">
                  <c:v>12.333879719999999</c:v>
                </c:pt>
                <c:pt idx="768">
                  <c:v>11.677047398999999</c:v>
                </c:pt>
                <c:pt idx="769">
                  <c:v>11.543001444</c:v>
                </c:pt>
                <c:pt idx="770">
                  <c:v>11.51239608</c:v>
                </c:pt>
                <c:pt idx="771">
                  <c:v>11.571904647000002</c:v>
                </c:pt>
                <c:pt idx="772">
                  <c:v>11.501184546000001</c:v>
                </c:pt>
                <c:pt idx="773">
                  <c:v>11.402103375000001</c:v>
                </c:pt>
                <c:pt idx="774">
                  <c:v>11.342431484999999</c:v>
                </c:pt>
                <c:pt idx="775">
                  <c:v>11.429362170000001</c:v>
                </c:pt>
                <c:pt idx="776">
                  <c:v>11.185288056000001</c:v>
                </c:pt>
                <c:pt idx="777">
                  <c:v>11.096423576999999</c:v>
                </c:pt>
                <c:pt idx="778">
                  <c:v>11.183538078000002</c:v>
                </c:pt>
                <c:pt idx="779">
                  <c:v>11.523068586000001</c:v>
                </c:pt>
                <c:pt idx="780">
                  <c:v>11.143574244</c:v>
                </c:pt>
                <c:pt idx="781">
                  <c:v>12.086716131000001</c:v>
                </c:pt>
                <c:pt idx="782">
                  <c:v>11.205671139</c:v>
                </c:pt>
                <c:pt idx="783">
                  <c:v>11.351421702</c:v>
                </c:pt>
                <c:pt idx="784">
                  <c:v>11.159882946</c:v>
                </c:pt>
                <c:pt idx="785">
                  <c:v>11.467006568999999</c:v>
                </c:pt>
                <c:pt idx="786">
                  <c:v>11.230758296999998</c:v>
                </c:pt>
                <c:pt idx="787">
                  <c:v>12.065268033000001</c:v>
                </c:pt>
                <c:pt idx="788">
                  <c:v>10.788959025</c:v>
                </c:pt>
                <c:pt idx="789">
                  <c:v>10.867554647999999</c:v>
                </c:pt>
                <c:pt idx="790">
                  <c:v>11.019268052999999</c:v>
                </c:pt>
                <c:pt idx="791">
                  <c:v>11.953232181000001</c:v>
                </c:pt>
                <c:pt idx="792">
                  <c:v>11.334769587</c:v>
                </c:pt>
                <c:pt idx="793">
                  <c:v>11.021822225999999</c:v>
                </c:pt>
                <c:pt idx="794">
                  <c:v>10.963228392</c:v>
                </c:pt>
                <c:pt idx="795">
                  <c:v>11.211407937000001</c:v>
                </c:pt>
                <c:pt idx="796">
                  <c:v>10.652126022000001</c:v>
                </c:pt>
                <c:pt idx="797">
                  <c:v>10.240683093000001</c:v>
                </c:pt>
                <c:pt idx="798">
                  <c:v>11.521417968000002</c:v>
                </c:pt>
                <c:pt idx="799">
                  <c:v>11.621316375000001</c:v>
                </c:pt>
                <c:pt idx="800">
                  <c:v>11.759274008999999</c:v>
                </c:pt>
                <c:pt idx="801">
                  <c:v>12.009181797</c:v>
                </c:pt>
                <c:pt idx="802">
                  <c:v>11.021720382</c:v>
                </c:pt>
                <c:pt idx="803">
                  <c:v>9.2817497969999998</c:v>
                </c:pt>
                <c:pt idx="804">
                  <c:v>10.478370843</c:v>
                </c:pt>
                <c:pt idx="805">
                  <c:v>5.4603481131000002</c:v>
                </c:pt>
                <c:pt idx="806">
                  <c:v>10.196118890999999</c:v>
                </c:pt>
                <c:pt idx="807">
                  <c:v>10.420172586000001</c:v>
                </c:pt>
                <c:pt idx="808">
                  <c:v>10.286212329</c:v>
                </c:pt>
                <c:pt idx="809">
                  <c:v>8.84874078</c:v>
                </c:pt>
                <c:pt idx="810">
                  <c:v>10.306818351</c:v>
                </c:pt>
                <c:pt idx="811">
                  <c:v>9.5865086520000009</c:v>
                </c:pt>
                <c:pt idx="812">
                  <c:v>10.339514001</c:v>
                </c:pt>
                <c:pt idx="813">
                  <c:v>6.3746395200000006</c:v>
                </c:pt>
                <c:pt idx="814">
                  <c:v>11.236829814</c:v>
                </c:pt>
                <c:pt idx="815">
                  <c:v>1.4465659698</c:v>
                </c:pt>
                <c:pt idx="816">
                  <c:v>2.8788383204999994</c:v>
                </c:pt>
                <c:pt idx="817">
                  <c:v>2.5588398770999996</c:v>
                </c:pt>
                <c:pt idx="818">
                  <c:v>3.6119709863999998</c:v>
                </c:pt>
                <c:pt idx="819">
                  <c:v>0.50797716785999991</c:v>
                </c:pt>
                <c:pt idx="820">
                  <c:v>12.366415773</c:v>
                </c:pt>
                <c:pt idx="821">
                  <c:v>11.527396334999999</c:v>
                </c:pt>
                <c:pt idx="822">
                  <c:v>7.5969705869999995</c:v>
                </c:pt>
                <c:pt idx="823">
                  <c:v>4.3258489883999998</c:v>
                </c:pt>
                <c:pt idx="824">
                  <c:v>9.8754723720000008</c:v>
                </c:pt>
                <c:pt idx="825">
                  <c:v>7.4775603599999991</c:v>
                </c:pt>
                <c:pt idx="826">
                  <c:v>4.3128261837000004</c:v>
                </c:pt>
                <c:pt idx="827">
                  <c:v>4.2962733045000006</c:v>
                </c:pt>
                <c:pt idx="828">
                  <c:v>3.9715109216999998</c:v>
                </c:pt>
                <c:pt idx="829">
                  <c:v>5.6152287423000011</c:v>
                </c:pt>
                <c:pt idx="830">
                  <c:v>6.6673553220000006</c:v>
                </c:pt>
                <c:pt idx="831">
                  <c:v>2.3189733486000002</c:v>
                </c:pt>
                <c:pt idx="832">
                  <c:v>2.0820932091</c:v>
                </c:pt>
                <c:pt idx="833">
                  <c:v>0.36742531878000001</c:v>
                </c:pt>
                <c:pt idx="834">
                  <c:v>3.6135616779000004</c:v>
                </c:pt>
                <c:pt idx="835">
                  <c:v>9.7055524890000004</c:v>
                </c:pt>
                <c:pt idx="836">
                  <c:v>12.326197329000001</c:v>
                </c:pt>
                <c:pt idx="837">
                  <c:v>1.5691061609999999</c:v>
                </c:pt>
                <c:pt idx="838">
                  <c:v>11.24678817</c:v>
                </c:pt>
                <c:pt idx="839">
                  <c:v>7.3357574940000001</c:v>
                </c:pt>
                <c:pt idx="840">
                  <c:v>2.5716016133999999</c:v>
                </c:pt>
                <c:pt idx="841">
                  <c:v>0.19365936542999998</c:v>
                </c:pt>
                <c:pt idx="842">
                  <c:v>1.9151432586000001</c:v>
                </c:pt>
                <c:pt idx="843">
                  <c:v>0.24633926117999999</c:v>
                </c:pt>
                <c:pt idx="844">
                  <c:v>2.5822450566000001</c:v>
                </c:pt>
                <c:pt idx="845">
                  <c:v>2.5691406524999998</c:v>
                </c:pt>
                <c:pt idx="846">
                  <c:v>1.8635345567999999</c:v>
                </c:pt>
                <c:pt idx="847">
                  <c:v>3.8517658514999997</c:v>
                </c:pt>
                <c:pt idx="848">
                  <c:v>0.63642092039999998</c:v>
                </c:pt>
                <c:pt idx="849">
                  <c:v>2.2584023748000002</c:v>
                </c:pt>
                <c:pt idx="850">
                  <c:v>6.4181803139999998</c:v>
                </c:pt>
                <c:pt idx="851">
                  <c:v>5.1956225820000004</c:v>
                </c:pt>
                <c:pt idx="852">
                  <c:v>6.0907916600999998</c:v>
                </c:pt>
                <c:pt idx="853">
                  <c:v>2.3109286662000001</c:v>
                </c:pt>
                <c:pt idx="854">
                  <c:v>1.8795647403</c:v>
                </c:pt>
                <c:pt idx="855">
                  <c:v>7.5272304240000008</c:v>
                </c:pt>
                <c:pt idx="856">
                  <c:v>9.3914333009999993</c:v>
                </c:pt>
                <c:pt idx="857">
                  <c:v>4.3398027342000001</c:v>
                </c:pt>
                <c:pt idx="858">
                  <c:v>3.0790747404000003</c:v>
                </c:pt>
                <c:pt idx="859">
                  <c:v>0.85296691170000005</c:v>
                </c:pt>
                <c:pt idx="860">
                  <c:v>11.531837726999999</c:v>
                </c:pt>
                <c:pt idx="861">
                  <c:v>10.577821509</c:v>
                </c:pt>
                <c:pt idx="862">
                  <c:v>10.010138085000001</c:v>
                </c:pt>
                <c:pt idx="863">
                  <c:v>10.301354172</c:v>
                </c:pt>
                <c:pt idx="864">
                  <c:v>9.7802848709999992</c:v>
                </c:pt>
                <c:pt idx="865">
                  <c:v>11.403382014</c:v>
                </c:pt>
                <c:pt idx="866">
                  <c:v>10.957251267</c:v>
                </c:pt>
                <c:pt idx="867">
                  <c:v>11.340117639000001</c:v>
                </c:pt>
                <c:pt idx="868">
                  <c:v>10.669913946000001</c:v>
                </c:pt>
                <c:pt idx="869">
                  <c:v>11.118005811</c:v>
                </c:pt>
                <c:pt idx="870">
                  <c:v>11.269459016999999</c:v>
                </c:pt>
                <c:pt idx="871">
                  <c:v>11.338794287999999</c:v>
                </c:pt>
                <c:pt idx="872">
                  <c:v>11.3876496</c:v>
                </c:pt>
                <c:pt idx="873">
                  <c:v>10.874134764000001</c:v>
                </c:pt>
                <c:pt idx="874">
                  <c:v>11.318640974999999</c:v>
                </c:pt>
                <c:pt idx="875">
                  <c:v>11.296402344000001</c:v>
                </c:pt>
                <c:pt idx="876">
                  <c:v>11.440152665999999</c:v>
                </c:pt>
                <c:pt idx="877">
                  <c:v>11.076971372999999</c:v>
                </c:pt>
                <c:pt idx="878">
                  <c:v>12.108414492</c:v>
                </c:pt>
                <c:pt idx="879">
                  <c:v>11.995909163999999</c:v>
                </c:pt>
                <c:pt idx="880">
                  <c:v>12.31713135</c:v>
                </c:pt>
                <c:pt idx="881">
                  <c:v>11.946195008999998</c:v>
                </c:pt>
                <c:pt idx="882">
                  <c:v>11.399774624999999</c:v>
                </c:pt>
                <c:pt idx="883">
                  <c:v>10.993754889</c:v>
                </c:pt>
                <c:pt idx="884">
                  <c:v>10.740942063</c:v>
                </c:pt>
                <c:pt idx="885">
                  <c:v>12.124703322</c:v>
                </c:pt>
                <c:pt idx="886">
                  <c:v>12.390980670000001</c:v>
                </c:pt>
                <c:pt idx="887">
                  <c:v>12.396156704999999</c:v>
                </c:pt>
                <c:pt idx="888">
                  <c:v>12.365521533000001</c:v>
                </c:pt>
                <c:pt idx="889">
                  <c:v>12.390327999</c:v>
                </c:pt>
                <c:pt idx="890">
                  <c:v>12.376407663</c:v>
                </c:pt>
                <c:pt idx="891">
                  <c:v>12.373110773999999</c:v>
                </c:pt>
                <c:pt idx="892">
                  <c:v>12.409720586999999</c:v>
                </c:pt>
                <c:pt idx="893">
                  <c:v>12.412140623999999</c:v>
                </c:pt>
                <c:pt idx="894">
                  <c:v>12.270233430000001</c:v>
                </c:pt>
                <c:pt idx="895">
                  <c:v>3.7008121779000005</c:v>
                </c:pt>
                <c:pt idx="896">
                  <c:v>12.140029602</c:v>
                </c:pt>
                <c:pt idx="897">
                  <c:v>12.016676025000001</c:v>
                </c:pt>
                <c:pt idx="898">
                  <c:v>7.9432153469999998</c:v>
                </c:pt>
                <c:pt idx="899">
                  <c:v>7.2255175739999995</c:v>
                </c:pt>
                <c:pt idx="900">
                  <c:v>11.67925878</c:v>
                </c:pt>
                <c:pt idx="901">
                  <c:v>11.830964733</c:v>
                </c:pt>
                <c:pt idx="902">
                  <c:v>10.973494764000002</c:v>
                </c:pt>
                <c:pt idx="903">
                  <c:v>10.894545170999999</c:v>
                </c:pt>
                <c:pt idx="904">
                  <c:v>11.904241491000001</c:v>
                </c:pt>
                <c:pt idx="905">
                  <c:v>11.182292352000001</c:v>
                </c:pt>
                <c:pt idx="906">
                  <c:v>10.701504837</c:v>
                </c:pt>
                <c:pt idx="907">
                  <c:v>11.278382166000002</c:v>
                </c:pt>
                <c:pt idx="908">
                  <c:v>9.7954031159999992</c:v>
                </c:pt>
                <c:pt idx="909">
                  <c:v>3.2646240134999998</c:v>
                </c:pt>
                <c:pt idx="910">
                  <c:v>11.263741469999999</c:v>
                </c:pt>
                <c:pt idx="911">
                  <c:v>0.39686273703000002</c:v>
                </c:pt>
                <c:pt idx="912">
                  <c:v>1.9615294746</c:v>
                </c:pt>
                <c:pt idx="913">
                  <c:v>2.8487201309999994</c:v>
                </c:pt>
                <c:pt idx="914">
                  <c:v>5.9668585038000002</c:v>
                </c:pt>
                <c:pt idx="915">
                  <c:v>2.6693032950000002</c:v>
                </c:pt>
                <c:pt idx="916">
                  <c:v>2.7495808964999999</c:v>
                </c:pt>
                <c:pt idx="917">
                  <c:v>0.35706961592999992</c:v>
                </c:pt>
                <c:pt idx="918">
                  <c:v>1.8350983458000001</c:v>
                </c:pt>
                <c:pt idx="919">
                  <c:v>3.3608453552999999</c:v>
                </c:pt>
                <c:pt idx="920">
                  <c:v>3.1153247460000002</c:v>
                </c:pt>
                <c:pt idx="921">
                  <c:v>3.1547982384000002</c:v>
                </c:pt>
                <c:pt idx="922">
                  <c:v>0.28723044689999999</c:v>
                </c:pt>
                <c:pt idx="923">
                  <c:v>2.5159807547999997</c:v>
                </c:pt>
                <c:pt idx="924">
                  <c:v>9.4038688260000001</c:v>
                </c:pt>
                <c:pt idx="925">
                  <c:v>2.4717482909999999</c:v>
                </c:pt>
                <c:pt idx="926">
                  <c:v>7.9952775030000005</c:v>
                </c:pt>
                <c:pt idx="927">
                  <c:v>5.9029379180999992</c:v>
                </c:pt>
                <c:pt idx="928">
                  <c:v>0.27541566107999998</c:v>
                </c:pt>
                <c:pt idx="929">
                  <c:v>0.30170273391000002</c:v>
                </c:pt>
                <c:pt idx="930">
                  <c:v>12.255425064000001</c:v>
                </c:pt>
                <c:pt idx="931">
                  <c:v>12.331120617</c:v>
                </c:pt>
                <c:pt idx="932">
                  <c:v>7.3831739489999997</c:v>
                </c:pt>
                <c:pt idx="933">
                  <c:v>12.345437772</c:v>
                </c:pt>
                <c:pt idx="934">
                  <c:v>11.656789757999999</c:v>
                </c:pt>
                <c:pt idx="935">
                  <c:v>12.359717046</c:v>
                </c:pt>
                <c:pt idx="936">
                  <c:v>12.148466508</c:v>
                </c:pt>
                <c:pt idx="937">
                  <c:v>12.167721234</c:v>
                </c:pt>
              </c:numCache>
            </c:numRef>
          </c:xVal>
          <c:yVal>
            <c:numRef>
              <c:f>'Loss costs distance to coast'!$D$2:$D$939</c:f>
              <c:numCache>
                <c:formatCode>#,##0.000</c:formatCode>
                <c:ptCount val="938"/>
                <c:pt idx="0">
                  <c:v>0.89209146000000006</c:v>
                </c:pt>
                <c:pt idx="1">
                  <c:v>0.81814085000000003</c:v>
                </c:pt>
                <c:pt idx="2">
                  <c:v>1.01317609</c:v>
                </c:pt>
                <c:pt idx="3">
                  <c:v>0.85009410000000007</c:v>
                </c:pt>
                <c:pt idx="4">
                  <c:v>0.89566750000000006</c:v>
                </c:pt>
                <c:pt idx="5">
                  <c:v>0.87736990000000015</c:v>
                </c:pt>
                <c:pt idx="6">
                  <c:v>0.82780331000000007</c:v>
                </c:pt>
                <c:pt idx="7">
                  <c:v>0.77651285999999997</c:v>
                </c:pt>
                <c:pt idx="8">
                  <c:v>0.87828583999999998</c:v>
                </c:pt>
                <c:pt idx="9">
                  <c:v>1.03180848</c:v>
                </c:pt>
                <c:pt idx="10">
                  <c:v>0.92597578999999997</c:v>
                </c:pt>
                <c:pt idx="11">
                  <c:v>0.88441621000000004</c:v>
                </c:pt>
                <c:pt idx="12">
                  <c:v>0.85614100999999998</c:v>
                </c:pt>
                <c:pt idx="13">
                  <c:v>0.91930176000000008</c:v>
                </c:pt>
                <c:pt idx="14">
                  <c:v>0.86073012999999998</c:v>
                </c:pt>
                <c:pt idx="15">
                  <c:v>0.81368690999999993</c:v>
                </c:pt>
                <c:pt idx="16">
                  <c:v>1.0383309599999999</c:v>
                </c:pt>
                <c:pt idx="17">
                  <c:v>0.6713259800000001</c:v>
                </c:pt>
                <c:pt idx="18">
                  <c:v>0.63161067000000004</c:v>
                </c:pt>
                <c:pt idx="19">
                  <c:v>0.68262307000000011</c:v>
                </c:pt>
                <c:pt idx="20">
                  <c:v>2.4322112000000002</c:v>
                </c:pt>
                <c:pt idx="21">
                  <c:v>2.3428150799999998</c:v>
                </c:pt>
                <c:pt idx="22">
                  <c:v>1.99450785</c:v>
                </c:pt>
                <c:pt idx="23">
                  <c:v>1.56328516</c:v>
                </c:pt>
                <c:pt idx="24">
                  <c:v>1.6218954999999999</c:v>
                </c:pt>
                <c:pt idx="25">
                  <c:v>1.91108174</c:v>
                </c:pt>
                <c:pt idx="26">
                  <c:v>1.50029463</c:v>
                </c:pt>
                <c:pt idx="27">
                  <c:v>1.4015175099999999</c:v>
                </c:pt>
                <c:pt idx="28">
                  <c:v>1.52654289</c:v>
                </c:pt>
                <c:pt idx="29">
                  <c:v>1.2938633500000001</c:v>
                </c:pt>
                <c:pt idx="30">
                  <c:v>1.23933593</c:v>
                </c:pt>
                <c:pt idx="31">
                  <c:v>1.0031792099999999</c:v>
                </c:pt>
                <c:pt idx="32">
                  <c:v>0.84908641000000007</c:v>
                </c:pt>
                <c:pt idx="33">
                  <c:v>0.78727197000000004</c:v>
                </c:pt>
                <c:pt idx="34">
                  <c:v>0.76578062000000002</c:v>
                </c:pt>
                <c:pt idx="35">
                  <c:v>1.4611754799999999</c:v>
                </c:pt>
                <c:pt idx="36">
                  <c:v>1.43367863</c:v>
                </c:pt>
                <c:pt idx="37">
                  <c:v>1.39968775</c:v>
                </c:pt>
                <c:pt idx="38">
                  <c:v>1.4633356699999998</c:v>
                </c:pt>
                <c:pt idx="39">
                  <c:v>1.3850864999999999</c:v>
                </c:pt>
                <c:pt idx="40">
                  <c:v>1.6096662799999999</c:v>
                </c:pt>
                <c:pt idx="41">
                  <c:v>1.7422929300000001</c:v>
                </c:pt>
                <c:pt idx="42">
                  <c:v>1.8169477000000001</c:v>
                </c:pt>
                <c:pt idx="43">
                  <c:v>1.8780425600000001</c:v>
                </c:pt>
                <c:pt idx="44">
                  <c:v>1.7077503300000001</c:v>
                </c:pt>
                <c:pt idx="45">
                  <c:v>1.72914145</c:v>
                </c:pt>
                <c:pt idx="46">
                  <c:v>1.6690366700000001</c:v>
                </c:pt>
                <c:pt idx="47">
                  <c:v>1.6684449000000001</c:v>
                </c:pt>
                <c:pt idx="48">
                  <c:v>1.70743701</c:v>
                </c:pt>
                <c:pt idx="49">
                  <c:v>2.0815170300000001</c:v>
                </c:pt>
                <c:pt idx="50">
                  <c:v>1.8170349799999999</c:v>
                </c:pt>
                <c:pt idx="51">
                  <c:v>1.7913796300000002</c:v>
                </c:pt>
                <c:pt idx="52">
                  <c:v>1.9359581000000001</c:v>
                </c:pt>
                <c:pt idx="53">
                  <c:v>2.5822421799999997</c:v>
                </c:pt>
                <c:pt idx="54">
                  <c:v>2.2651046999999997</c:v>
                </c:pt>
                <c:pt idx="55">
                  <c:v>3.1300499700000004</c:v>
                </c:pt>
                <c:pt idx="56">
                  <c:v>2.4898627500000003</c:v>
                </c:pt>
                <c:pt idx="57">
                  <c:v>2.1189845300000001</c:v>
                </c:pt>
                <c:pt idx="58">
                  <c:v>2.66307728</c:v>
                </c:pt>
                <c:pt idx="59">
                  <c:v>2.2704232699999998</c:v>
                </c:pt>
                <c:pt idx="60">
                  <c:v>2.2924158699999997</c:v>
                </c:pt>
                <c:pt idx="61">
                  <c:v>3.5124561000000001</c:v>
                </c:pt>
                <c:pt idx="62">
                  <c:v>2.1828455899999999</c:v>
                </c:pt>
                <c:pt idx="63">
                  <c:v>2.6108920999999996</c:v>
                </c:pt>
                <c:pt idx="64">
                  <c:v>2.6342176400000001</c:v>
                </c:pt>
                <c:pt idx="65">
                  <c:v>2.6400806699999997</c:v>
                </c:pt>
                <c:pt idx="66">
                  <c:v>2.4964978499999999</c:v>
                </c:pt>
                <c:pt idx="67">
                  <c:v>2.6167208100000003</c:v>
                </c:pt>
                <c:pt idx="68">
                  <c:v>2.4708973599999999</c:v>
                </c:pt>
                <c:pt idx="69">
                  <c:v>2.5640283799999999</c:v>
                </c:pt>
                <c:pt idx="70">
                  <c:v>2.3019474199999999</c:v>
                </c:pt>
                <c:pt idx="71">
                  <c:v>2.4529738699999997</c:v>
                </c:pt>
                <c:pt idx="72">
                  <c:v>2.4368035000000003</c:v>
                </c:pt>
                <c:pt idx="73">
                  <c:v>2.48165484</c:v>
                </c:pt>
                <c:pt idx="74">
                  <c:v>2.5362558599999998</c:v>
                </c:pt>
                <c:pt idx="75">
                  <c:v>2.5341890299999998</c:v>
                </c:pt>
                <c:pt idx="76">
                  <c:v>2.4623759599999997</c:v>
                </c:pt>
                <c:pt idx="77">
                  <c:v>2.35946641</c:v>
                </c:pt>
                <c:pt idx="78">
                  <c:v>2.5782374099999998</c:v>
                </c:pt>
                <c:pt idx="79">
                  <c:v>2.6735798999999996</c:v>
                </c:pt>
                <c:pt idx="80">
                  <c:v>2.4712353599999997</c:v>
                </c:pt>
                <c:pt idx="81">
                  <c:v>2.4892133699999999</c:v>
                </c:pt>
                <c:pt idx="82">
                  <c:v>2.4997050499999998</c:v>
                </c:pt>
                <c:pt idx="83">
                  <c:v>2.56835784</c:v>
                </c:pt>
                <c:pt idx="84">
                  <c:v>2.5726887900000004</c:v>
                </c:pt>
                <c:pt idx="85">
                  <c:v>2.4543944</c:v>
                </c:pt>
                <c:pt idx="86">
                  <c:v>2.5493054000000002</c:v>
                </c:pt>
                <c:pt idx="87">
                  <c:v>2.4617476500000004</c:v>
                </c:pt>
                <c:pt idx="88">
                  <c:v>2.6425646400000002</c:v>
                </c:pt>
                <c:pt idx="89">
                  <c:v>2.5768532500000001</c:v>
                </c:pt>
                <c:pt idx="90">
                  <c:v>2.5515513799999998</c:v>
                </c:pt>
                <c:pt idx="91">
                  <c:v>2.5509500799999998</c:v>
                </c:pt>
                <c:pt idx="92">
                  <c:v>2.64806148</c:v>
                </c:pt>
                <c:pt idx="93">
                  <c:v>2.65355461</c:v>
                </c:pt>
                <c:pt idx="94">
                  <c:v>2.4180213199999998</c:v>
                </c:pt>
                <c:pt idx="95">
                  <c:v>2.6840915399999998</c:v>
                </c:pt>
                <c:pt idx="96">
                  <c:v>2.6514661899999998</c:v>
                </c:pt>
                <c:pt idx="97">
                  <c:v>2.779677</c:v>
                </c:pt>
                <c:pt idx="98">
                  <c:v>2.7042803400000004</c:v>
                </c:pt>
                <c:pt idx="99">
                  <c:v>2.8354419499999999</c:v>
                </c:pt>
                <c:pt idx="100">
                  <c:v>2.8647825999999998</c:v>
                </c:pt>
                <c:pt idx="101">
                  <c:v>2.9608931300000001</c:v>
                </c:pt>
                <c:pt idx="102">
                  <c:v>2.6023921100000003</c:v>
                </c:pt>
                <c:pt idx="103">
                  <c:v>3.0240983399999997</c:v>
                </c:pt>
                <c:pt idx="104">
                  <c:v>2.7975558299999999</c:v>
                </c:pt>
                <c:pt idx="105">
                  <c:v>2.9504181999999997</c:v>
                </c:pt>
                <c:pt idx="106">
                  <c:v>3.2570922799999997</c:v>
                </c:pt>
                <c:pt idx="107">
                  <c:v>3.07738706</c:v>
                </c:pt>
                <c:pt idx="108">
                  <c:v>3.88846582</c:v>
                </c:pt>
                <c:pt idx="109">
                  <c:v>3.0762535899999999</c:v>
                </c:pt>
                <c:pt idx="110">
                  <c:v>2.89044503</c:v>
                </c:pt>
                <c:pt idx="111">
                  <c:v>2.92656926</c:v>
                </c:pt>
                <c:pt idx="112">
                  <c:v>3.55025017</c:v>
                </c:pt>
                <c:pt idx="113">
                  <c:v>3.4985901200000002</c:v>
                </c:pt>
                <c:pt idx="114">
                  <c:v>4.3846055999999995</c:v>
                </c:pt>
                <c:pt idx="115">
                  <c:v>3.5157348599999998</c:v>
                </c:pt>
                <c:pt idx="116">
                  <c:v>1.13362042</c:v>
                </c:pt>
                <c:pt idx="117">
                  <c:v>1.2985926399999999</c:v>
                </c:pt>
                <c:pt idx="118">
                  <c:v>1.07766374</c:v>
                </c:pt>
                <c:pt idx="119">
                  <c:v>0.96818791000000004</c:v>
                </c:pt>
                <c:pt idx="120">
                  <c:v>2.2197897800000002</c:v>
                </c:pt>
                <c:pt idx="121">
                  <c:v>2.6506379600000005</c:v>
                </c:pt>
                <c:pt idx="122">
                  <c:v>2.3003322600000002</c:v>
                </c:pt>
                <c:pt idx="123">
                  <c:v>2.1689905099999995</c:v>
                </c:pt>
                <c:pt idx="124">
                  <c:v>2.0445650099999999</c:v>
                </c:pt>
                <c:pt idx="125">
                  <c:v>2.1544603900000001</c:v>
                </c:pt>
                <c:pt idx="126">
                  <c:v>2.0610422100000001</c:v>
                </c:pt>
                <c:pt idx="127">
                  <c:v>2.0133776399999999</c:v>
                </c:pt>
                <c:pt idx="128">
                  <c:v>2.0276111599999997</c:v>
                </c:pt>
                <c:pt idx="129">
                  <c:v>2.1069989200000001</c:v>
                </c:pt>
                <c:pt idx="130">
                  <c:v>2.14572151</c:v>
                </c:pt>
                <c:pt idx="131">
                  <c:v>2.0824012300000003</c:v>
                </c:pt>
                <c:pt idx="132">
                  <c:v>2.1117353800000003</c:v>
                </c:pt>
                <c:pt idx="133">
                  <c:v>2.11422687</c:v>
                </c:pt>
                <c:pt idx="134">
                  <c:v>1.3519970699999999</c:v>
                </c:pt>
                <c:pt idx="135">
                  <c:v>1.26463145</c:v>
                </c:pt>
                <c:pt idx="136">
                  <c:v>1.3412193800000001</c:v>
                </c:pt>
                <c:pt idx="137">
                  <c:v>1.37903748</c:v>
                </c:pt>
                <c:pt idx="138">
                  <c:v>1.2340920099999999</c:v>
                </c:pt>
                <c:pt idx="139">
                  <c:v>1.41190924</c:v>
                </c:pt>
                <c:pt idx="140">
                  <c:v>1.28315109</c:v>
                </c:pt>
                <c:pt idx="141">
                  <c:v>1.1556387499999998</c:v>
                </c:pt>
                <c:pt idx="142">
                  <c:v>1.2683380399999999</c:v>
                </c:pt>
                <c:pt idx="143">
                  <c:v>1.31643405</c:v>
                </c:pt>
                <c:pt idx="144">
                  <c:v>1.3393767500000002</c:v>
                </c:pt>
                <c:pt idx="145">
                  <c:v>1.45642179</c:v>
                </c:pt>
                <c:pt idx="146">
                  <c:v>1.4185634699999998</c:v>
                </c:pt>
                <c:pt idx="147">
                  <c:v>0.80931918000000003</c:v>
                </c:pt>
                <c:pt idx="148">
                  <c:v>0.70561081000000003</c:v>
                </c:pt>
                <c:pt idx="149">
                  <c:v>0.74004979000000015</c:v>
                </c:pt>
                <c:pt idx="150">
                  <c:v>0.71955184000000005</c:v>
                </c:pt>
                <c:pt idx="151">
                  <c:v>0.79345932000000008</c:v>
                </c:pt>
                <c:pt idx="152">
                  <c:v>0.75266140000000004</c:v>
                </c:pt>
                <c:pt idx="153">
                  <c:v>2.6790467699999998</c:v>
                </c:pt>
                <c:pt idx="154">
                  <c:v>2.6709824599999998</c:v>
                </c:pt>
                <c:pt idx="155">
                  <c:v>2.9279209100000005</c:v>
                </c:pt>
                <c:pt idx="156">
                  <c:v>2.4642961399999996</c:v>
                </c:pt>
                <c:pt idx="157">
                  <c:v>2.5060035300000001</c:v>
                </c:pt>
                <c:pt idx="158">
                  <c:v>2.55696637</c:v>
                </c:pt>
                <c:pt idx="159">
                  <c:v>2.5638323400000003</c:v>
                </c:pt>
                <c:pt idx="160">
                  <c:v>2.4706614</c:v>
                </c:pt>
                <c:pt idx="161">
                  <c:v>3.1363187099999998</c:v>
                </c:pt>
                <c:pt idx="162">
                  <c:v>2.4951185800000002</c:v>
                </c:pt>
                <c:pt idx="163">
                  <c:v>2.4462867099999999</c:v>
                </c:pt>
                <c:pt idx="164">
                  <c:v>2.3428000599999996</c:v>
                </c:pt>
                <c:pt idx="165">
                  <c:v>2.4637194400000002</c:v>
                </c:pt>
                <c:pt idx="166">
                  <c:v>3.2346228899999998</c:v>
                </c:pt>
                <c:pt idx="167">
                  <c:v>2.4484628799999997</c:v>
                </c:pt>
                <c:pt idx="168">
                  <c:v>2.5744904799999997</c:v>
                </c:pt>
                <c:pt idx="169">
                  <c:v>2.1365897700000001</c:v>
                </c:pt>
                <c:pt idx="170">
                  <c:v>3.0546190799999997</c:v>
                </c:pt>
                <c:pt idx="171">
                  <c:v>0.81228992</c:v>
                </c:pt>
                <c:pt idx="172">
                  <c:v>0.68885859000000005</c:v>
                </c:pt>
                <c:pt idx="173">
                  <c:v>0.69349422000000005</c:v>
                </c:pt>
                <c:pt idx="174">
                  <c:v>0.78073159999999997</c:v>
                </c:pt>
                <c:pt idx="175">
                  <c:v>0.72036754000000003</c:v>
                </c:pt>
                <c:pt idx="176">
                  <c:v>2.0743946100000001</c:v>
                </c:pt>
                <c:pt idx="177">
                  <c:v>1.9080140299999999</c:v>
                </c:pt>
                <c:pt idx="178">
                  <c:v>1.57271848</c:v>
                </c:pt>
                <c:pt idx="179">
                  <c:v>0.89351741000000007</c:v>
                </c:pt>
                <c:pt idx="180">
                  <c:v>1.02415364</c:v>
                </c:pt>
                <c:pt idx="181">
                  <c:v>0.61373762999999992</c:v>
                </c:pt>
                <c:pt idx="182">
                  <c:v>0.41555620999999998</c:v>
                </c:pt>
                <c:pt idx="183">
                  <c:v>0.64663320999999996</c:v>
                </c:pt>
                <c:pt idx="184">
                  <c:v>0.57614821999999999</c:v>
                </c:pt>
                <c:pt idx="185">
                  <c:v>0.71930198000000012</c:v>
                </c:pt>
                <c:pt idx="186">
                  <c:v>0.75115298999999991</c:v>
                </c:pt>
                <c:pt idx="187">
                  <c:v>0.66771226000000006</c:v>
                </c:pt>
                <c:pt idx="188">
                  <c:v>0.67771912000000001</c:v>
                </c:pt>
                <c:pt idx="189">
                  <c:v>0.67561873000000006</c:v>
                </c:pt>
                <c:pt idx="190">
                  <c:v>0.63322502999999997</c:v>
                </c:pt>
                <c:pt idx="191">
                  <c:v>0.75803972999999991</c:v>
                </c:pt>
                <c:pt idx="192">
                  <c:v>0.76546901999999994</c:v>
                </c:pt>
                <c:pt idx="193">
                  <c:v>0.64944213000000006</c:v>
                </c:pt>
                <c:pt idx="194">
                  <c:v>0.58299255000000005</c:v>
                </c:pt>
                <c:pt idx="195">
                  <c:v>0.62310318999999992</c:v>
                </c:pt>
                <c:pt idx="196">
                  <c:v>0.63348559999999998</c:v>
                </c:pt>
                <c:pt idx="197">
                  <c:v>0.68024426999999998</c:v>
                </c:pt>
                <c:pt idx="198">
                  <c:v>0.63229124000000003</c:v>
                </c:pt>
                <c:pt idx="199">
                  <c:v>0.60851273999999989</c:v>
                </c:pt>
                <c:pt idx="200">
                  <c:v>0.74853865999999991</c:v>
                </c:pt>
                <c:pt idx="201">
                  <c:v>0.72068048000000007</c:v>
                </c:pt>
                <c:pt idx="202">
                  <c:v>0.68134032999999994</c:v>
                </c:pt>
                <c:pt idx="203">
                  <c:v>0.69607755000000004</c:v>
                </c:pt>
                <c:pt idx="204">
                  <c:v>0.67087509999999995</c:v>
                </c:pt>
                <c:pt idx="205">
                  <c:v>0.65868161999999997</c:v>
                </c:pt>
                <c:pt idx="206">
                  <c:v>0.71134868999999989</c:v>
                </c:pt>
                <c:pt idx="207">
                  <c:v>0.71696104000000005</c:v>
                </c:pt>
                <c:pt idx="208">
                  <c:v>0.6787071400000001</c:v>
                </c:pt>
                <c:pt idx="209">
                  <c:v>0.7103067099999999</c:v>
                </c:pt>
                <c:pt idx="210">
                  <c:v>0.73616738000000004</c:v>
                </c:pt>
                <c:pt idx="211">
                  <c:v>0.73792089999999999</c:v>
                </c:pt>
                <c:pt idx="212">
                  <c:v>1.04087492</c:v>
                </c:pt>
                <c:pt idx="213">
                  <c:v>1.1516923300000002</c:v>
                </c:pt>
                <c:pt idx="214">
                  <c:v>1.0809517700000002</c:v>
                </c:pt>
                <c:pt idx="215">
                  <c:v>1.09146659</c:v>
                </c:pt>
                <c:pt idx="216">
                  <c:v>1.31896444</c:v>
                </c:pt>
                <c:pt idx="217">
                  <c:v>1.4608185299999998</c:v>
                </c:pt>
                <c:pt idx="218">
                  <c:v>2.2458417100000001</c:v>
                </c:pt>
                <c:pt idx="219">
                  <c:v>1.6724939399999998</c:v>
                </c:pt>
                <c:pt idx="220">
                  <c:v>1.8999540399999999</c:v>
                </c:pt>
                <c:pt idx="221">
                  <c:v>1.5780132200000001</c:v>
                </c:pt>
                <c:pt idx="222">
                  <c:v>1.6048084</c:v>
                </c:pt>
                <c:pt idx="223">
                  <c:v>1.93102788</c:v>
                </c:pt>
                <c:pt idx="224">
                  <c:v>2.2017221400000002</c:v>
                </c:pt>
                <c:pt idx="225">
                  <c:v>1.7494233399999999</c:v>
                </c:pt>
                <c:pt idx="226">
                  <c:v>1.25961878</c:v>
                </c:pt>
                <c:pt idx="227">
                  <c:v>1.9729112900000001</c:v>
                </c:pt>
                <c:pt idx="228">
                  <c:v>1.87436241</c:v>
                </c:pt>
                <c:pt idx="229">
                  <c:v>1.91746664</c:v>
                </c:pt>
                <c:pt idx="230">
                  <c:v>1.69924567</c:v>
                </c:pt>
                <c:pt idx="231">
                  <c:v>1.79829912</c:v>
                </c:pt>
                <c:pt idx="232">
                  <c:v>3.9820407599999994</c:v>
                </c:pt>
                <c:pt idx="233">
                  <c:v>1.1721565300000001</c:v>
                </c:pt>
                <c:pt idx="234">
                  <c:v>1.1273023799999999</c:v>
                </c:pt>
                <c:pt idx="235">
                  <c:v>1.29248607</c:v>
                </c:pt>
                <c:pt idx="236">
                  <c:v>2.1426603900000001</c:v>
                </c:pt>
                <c:pt idx="237">
                  <c:v>1.6779087399999999</c:v>
                </c:pt>
                <c:pt idx="238">
                  <c:v>2.5472819999999996</c:v>
                </c:pt>
                <c:pt idx="239">
                  <c:v>1.70950878</c:v>
                </c:pt>
                <c:pt idx="240">
                  <c:v>0.77182198000000002</c:v>
                </c:pt>
                <c:pt idx="241">
                  <c:v>0.78873419</c:v>
                </c:pt>
                <c:pt idx="242">
                  <c:v>0.68521542999999996</c:v>
                </c:pt>
                <c:pt idx="243">
                  <c:v>0.80131325000000009</c:v>
                </c:pt>
                <c:pt idx="244">
                  <c:v>0.67324613</c:v>
                </c:pt>
                <c:pt idx="245">
                  <c:v>0.65750026000000006</c:v>
                </c:pt>
                <c:pt idx="246">
                  <c:v>0.83602287000000008</c:v>
                </c:pt>
                <c:pt idx="247">
                  <c:v>0.91298752999999999</c:v>
                </c:pt>
                <c:pt idx="248">
                  <c:v>2.3070030799999999</c:v>
                </c:pt>
                <c:pt idx="249">
                  <c:v>1.4906057000000001</c:v>
                </c:pt>
                <c:pt idx="250">
                  <c:v>1.22499625</c:v>
                </c:pt>
                <c:pt idx="251">
                  <c:v>0.54001641999999994</c:v>
                </c:pt>
                <c:pt idx="252">
                  <c:v>0.61606323000000007</c:v>
                </c:pt>
                <c:pt idx="253">
                  <c:v>0.61892632999999997</c:v>
                </c:pt>
                <c:pt idx="254">
                  <c:v>1.9452488999999999</c:v>
                </c:pt>
                <c:pt idx="255">
                  <c:v>1.83743156</c:v>
                </c:pt>
                <c:pt idx="256">
                  <c:v>1.8001324600000002</c:v>
                </c:pt>
                <c:pt idx="257">
                  <c:v>1.9081872400000002</c:v>
                </c:pt>
                <c:pt idx="258">
                  <c:v>2.1123286500000003</c:v>
                </c:pt>
                <c:pt idx="259">
                  <c:v>2.7766408400000002</c:v>
                </c:pt>
                <c:pt idx="260">
                  <c:v>1.8219598100000001</c:v>
                </c:pt>
                <c:pt idx="261">
                  <c:v>1.4511207500000001</c:v>
                </c:pt>
                <c:pt idx="262">
                  <c:v>1.3895811299999998</c:v>
                </c:pt>
                <c:pt idx="263">
                  <c:v>1.4867245800000002</c:v>
                </c:pt>
                <c:pt idx="264">
                  <c:v>1.37872803</c:v>
                </c:pt>
                <c:pt idx="265">
                  <c:v>1.4261611700000001</c:v>
                </c:pt>
                <c:pt idx="266">
                  <c:v>1.50545646</c:v>
                </c:pt>
                <c:pt idx="267">
                  <c:v>1.3843721400000002</c:v>
                </c:pt>
                <c:pt idx="268">
                  <c:v>1.4294814299999998</c:v>
                </c:pt>
                <c:pt idx="269">
                  <c:v>1.79894486</c:v>
                </c:pt>
                <c:pt idx="270">
                  <c:v>1.8437063699999998</c:v>
                </c:pt>
                <c:pt idx="271">
                  <c:v>1.7296348699999999</c:v>
                </c:pt>
                <c:pt idx="272">
                  <c:v>1.9678670299999999</c:v>
                </c:pt>
                <c:pt idx="273">
                  <c:v>2.0344624200000001</c:v>
                </c:pt>
                <c:pt idx="274">
                  <c:v>1.9832715899999998</c:v>
                </c:pt>
                <c:pt idx="275">
                  <c:v>2.2434805500000001</c:v>
                </c:pt>
                <c:pt idx="276">
                  <c:v>2.5185610899999999</c:v>
                </c:pt>
                <c:pt idx="277">
                  <c:v>1.62656848</c:v>
                </c:pt>
                <c:pt idx="278">
                  <c:v>1.6929035700000001</c:v>
                </c:pt>
                <c:pt idx="279">
                  <c:v>1.5158663000000001</c:v>
                </c:pt>
                <c:pt idx="280">
                  <c:v>1.6252703199999998</c:v>
                </c:pt>
                <c:pt idx="281">
                  <c:v>1.5754635099999998</c:v>
                </c:pt>
                <c:pt idx="282">
                  <c:v>1.58294969</c:v>
                </c:pt>
                <c:pt idx="283">
                  <c:v>1.5345323</c:v>
                </c:pt>
                <c:pt idx="284">
                  <c:v>1.8637402599999999</c:v>
                </c:pt>
                <c:pt idx="285">
                  <c:v>2.0965038100000002</c:v>
                </c:pt>
                <c:pt idx="286">
                  <c:v>1.5990847099999999</c:v>
                </c:pt>
                <c:pt idx="287">
                  <c:v>1.69013755</c:v>
                </c:pt>
                <c:pt idx="288">
                  <c:v>1.62657158</c:v>
                </c:pt>
                <c:pt idx="289">
                  <c:v>1.66338393</c:v>
                </c:pt>
                <c:pt idx="290">
                  <c:v>1.62159919</c:v>
                </c:pt>
                <c:pt idx="291">
                  <c:v>1.6184666799999998</c:v>
                </c:pt>
                <c:pt idx="292">
                  <c:v>1.58685605</c:v>
                </c:pt>
                <c:pt idx="293">
                  <c:v>1.7185719500000001</c:v>
                </c:pt>
                <c:pt idx="294">
                  <c:v>1.7270425299999999</c:v>
                </c:pt>
                <c:pt idx="295">
                  <c:v>1.58174171</c:v>
                </c:pt>
                <c:pt idx="296">
                  <c:v>1.7348561200000001</c:v>
                </c:pt>
                <c:pt idx="297">
                  <c:v>1.6393781100000002</c:v>
                </c:pt>
                <c:pt idx="298">
                  <c:v>1.50346318</c:v>
                </c:pt>
                <c:pt idx="299">
                  <c:v>1.51743641</c:v>
                </c:pt>
                <c:pt idx="300">
                  <c:v>1.8914519999999999</c:v>
                </c:pt>
                <c:pt idx="301">
                  <c:v>1.51085453</c:v>
                </c:pt>
                <c:pt idx="302">
                  <c:v>1.5895245499999999</c:v>
                </c:pt>
                <c:pt idx="303">
                  <c:v>1.5944963999999999</c:v>
                </c:pt>
                <c:pt idx="304">
                  <c:v>1.5800171499999998</c:v>
                </c:pt>
                <c:pt idx="305">
                  <c:v>1.7484907300000001</c:v>
                </c:pt>
                <c:pt idx="306">
                  <c:v>1.7104345300000001</c:v>
                </c:pt>
                <c:pt idx="307">
                  <c:v>1.6336389099999999</c:v>
                </c:pt>
                <c:pt idx="308">
                  <c:v>1.7017637400000001</c:v>
                </c:pt>
                <c:pt idx="309">
                  <c:v>1.7702784500000002</c:v>
                </c:pt>
                <c:pt idx="310">
                  <c:v>1.74786467</c:v>
                </c:pt>
                <c:pt idx="311">
                  <c:v>1.6780244300000002</c:v>
                </c:pt>
                <c:pt idx="312">
                  <c:v>1.6056507199999999</c:v>
                </c:pt>
                <c:pt idx="313">
                  <c:v>1.64626688</c:v>
                </c:pt>
                <c:pt idx="314">
                  <c:v>1.8247624200000003</c:v>
                </c:pt>
                <c:pt idx="315">
                  <c:v>1.8630350899999999</c:v>
                </c:pt>
                <c:pt idx="316">
                  <c:v>1.6699781300000001</c:v>
                </c:pt>
                <c:pt idx="317">
                  <c:v>1.65245204</c:v>
                </c:pt>
                <c:pt idx="318">
                  <c:v>1.6330099999999999</c:v>
                </c:pt>
                <c:pt idx="319">
                  <c:v>1.68005246</c:v>
                </c:pt>
                <c:pt idx="320">
                  <c:v>1.68461141</c:v>
                </c:pt>
                <c:pt idx="321">
                  <c:v>1.591226</c:v>
                </c:pt>
                <c:pt idx="322">
                  <c:v>1.6029899000000001</c:v>
                </c:pt>
                <c:pt idx="323">
                  <c:v>1.7529031599999998</c:v>
                </c:pt>
                <c:pt idx="324">
                  <c:v>1.66037184</c:v>
                </c:pt>
                <c:pt idx="325">
                  <c:v>1.79060267</c:v>
                </c:pt>
                <c:pt idx="326">
                  <c:v>1.8889818199999999</c:v>
                </c:pt>
                <c:pt idx="327">
                  <c:v>1.6523661899999997</c:v>
                </c:pt>
                <c:pt idx="328">
                  <c:v>1.7304148799999999</c:v>
                </c:pt>
                <c:pt idx="329">
                  <c:v>1.2735787299999999</c:v>
                </c:pt>
                <c:pt idx="330">
                  <c:v>1.08136364</c:v>
                </c:pt>
                <c:pt idx="331">
                  <c:v>1.8114569700000001</c:v>
                </c:pt>
                <c:pt idx="332">
                  <c:v>1.8244627600000003</c:v>
                </c:pt>
                <c:pt idx="333">
                  <c:v>2.1584707700000001</c:v>
                </c:pt>
                <c:pt idx="334">
                  <c:v>2.1443843299999998</c:v>
                </c:pt>
                <c:pt idx="335">
                  <c:v>2.1500339199999998</c:v>
                </c:pt>
                <c:pt idx="336">
                  <c:v>2.2857323500000004</c:v>
                </c:pt>
                <c:pt idx="337">
                  <c:v>2.3652557300000003</c:v>
                </c:pt>
                <c:pt idx="338">
                  <c:v>4.0248381799999997</c:v>
                </c:pt>
                <c:pt idx="339">
                  <c:v>1.0140407200000001</c:v>
                </c:pt>
                <c:pt idx="340">
                  <c:v>0.96214366000000007</c:v>
                </c:pt>
                <c:pt idx="341">
                  <c:v>1.0304130699999998</c:v>
                </c:pt>
                <c:pt idx="342">
                  <c:v>1.24062684</c:v>
                </c:pt>
                <c:pt idx="343">
                  <c:v>0.97187062999999996</c:v>
                </c:pt>
                <c:pt idx="344">
                  <c:v>0.8855493900000001</c:v>
                </c:pt>
                <c:pt idx="345">
                  <c:v>0.87950653000000001</c:v>
                </c:pt>
                <c:pt idx="346">
                  <c:v>0.90861444000000002</c:v>
                </c:pt>
                <c:pt idx="347">
                  <c:v>0.76037684000000005</c:v>
                </c:pt>
                <c:pt idx="348">
                  <c:v>0.92065984999999995</c:v>
                </c:pt>
                <c:pt idx="349">
                  <c:v>0.88869186</c:v>
                </c:pt>
                <c:pt idx="350">
                  <c:v>0.59998911999999993</c:v>
                </c:pt>
                <c:pt idx="351">
                  <c:v>0.59507356</c:v>
                </c:pt>
                <c:pt idx="352">
                  <c:v>0.65027007999999997</c:v>
                </c:pt>
                <c:pt idx="353">
                  <c:v>0.69736566999999994</c:v>
                </c:pt>
                <c:pt idx="354">
                  <c:v>1.3526417399999999</c:v>
                </c:pt>
                <c:pt idx="355">
                  <c:v>1.34342652</c:v>
                </c:pt>
                <c:pt idx="356">
                  <c:v>1.4741697499999999</c:v>
                </c:pt>
                <c:pt idx="357">
                  <c:v>1.4427287699999998</c:v>
                </c:pt>
                <c:pt idx="358">
                  <c:v>1.47059615</c:v>
                </c:pt>
                <c:pt idx="359">
                  <c:v>1.5468848299999998</c:v>
                </c:pt>
                <c:pt idx="360">
                  <c:v>1.4753259700000001</c:v>
                </c:pt>
                <c:pt idx="361">
                  <c:v>1.67317128</c:v>
                </c:pt>
                <c:pt idx="362">
                  <c:v>1.3291587999999999</c:v>
                </c:pt>
                <c:pt idx="363">
                  <c:v>1.4948879400000001</c:v>
                </c:pt>
                <c:pt idx="364">
                  <c:v>1.4383694</c:v>
                </c:pt>
                <c:pt idx="365">
                  <c:v>1.4950698</c:v>
                </c:pt>
                <c:pt idx="366">
                  <c:v>1.3567496800000001</c:v>
                </c:pt>
                <c:pt idx="367">
                  <c:v>1.4061743100000001</c:v>
                </c:pt>
                <c:pt idx="368">
                  <c:v>1.5574785499999999</c:v>
                </c:pt>
                <c:pt idx="369">
                  <c:v>1.5348340999999999</c:v>
                </c:pt>
                <c:pt idx="370">
                  <c:v>1.3088131600000001</c:v>
                </c:pt>
                <c:pt idx="371">
                  <c:v>1.3015016700000002</c:v>
                </c:pt>
                <c:pt idx="372">
                  <c:v>1.2941323600000003</c:v>
                </c:pt>
                <c:pt idx="373">
                  <c:v>0.99713541999999999</c:v>
                </c:pt>
                <c:pt idx="374">
                  <c:v>1.54426201</c:v>
                </c:pt>
                <c:pt idx="375">
                  <c:v>1.1377291700000001</c:v>
                </c:pt>
                <c:pt idx="376">
                  <c:v>1.3859569300000001</c:v>
                </c:pt>
                <c:pt idx="377">
                  <c:v>1.2321077699999998</c:v>
                </c:pt>
                <c:pt idx="378">
                  <c:v>3.0679955699999999</c:v>
                </c:pt>
                <c:pt idx="379">
                  <c:v>3.4793500899999996</c:v>
                </c:pt>
                <c:pt idx="380">
                  <c:v>2.3633190800000001</c:v>
                </c:pt>
                <c:pt idx="381">
                  <c:v>2.6437669100000001</c:v>
                </c:pt>
                <c:pt idx="382">
                  <c:v>3.2832883299999995</c:v>
                </c:pt>
                <c:pt idx="383">
                  <c:v>2.4190057500000002</c:v>
                </c:pt>
                <c:pt idx="384">
                  <c:v>2.28977502</c:v>
                </c:pt>
                <c:pt idx="385">
                  <c:v>2.3261751899999998</c:v>
                </c:pt>
                <c:pt idx="386">
                  <c:v>2.2757140200000001</c:v>
                </c:pt>
                <c:pt idx="387">
                  <c:v>2.3443017999999998</c:v>
                </c:pt>
                <c:pt idx="388">
                  <c:v>2.15692532</c:v>
                </c:pt>
                <c:pt idx="389">
                  <c:v>2.2594108700000004</c:v>
                </c:pt>
                <c:pt idx="390">
                  <c:v>2.8743172600000002</c:v>
                </c:pt>
                <c:pt idx="391">
                  <c:v>1.9759380700000002</c:v>
                </c:pt>
                <c:pt idx="392">
                  <c:v>2.19547121</c:v>
                </c:pt>
                <c:pt idx="393">
                  <c:v>2.0682870499999999</c:v>
                </c:pt>
                <c:pt idx="394">
                  <c:v>2.1761691500000002</c:v>
                </c:pt>
                <c:pt idx="395">
                  <c:v>2.1217548199999996</c:v>
                </c:pt>
                <c:pt idx="396">
                  <c:v>2.15990861</c:v>
                </c:pt>
                <c:pt idx="397">
                  <c:v>2.3321429199999999</c:v>
                </c:pt>
                <c:pt idx="398">
                  <c:v>2.3497851000000001</c:v>
                </c:pt>
                <c:pt idx="399">
                  <c:v>2.5664442899999997</c:v>
                </c:pt>
                <c:pt idx="400">
                  <c:v>2.2631075899999997</c:v>
                </c:pt>
                <c:pt idx="401">
                  <c:v>2.2542801399999997</c:v>
                </c:pt>
                <c:pt idx="402">
                  <c:v>2.2114327999999999</c:v>
                </c:pt>
                <c:pt idx="403">
                  <c:v>2.3303897600000001</c:v>
                </c:pt>
                <c:pt idx="404">
                  <c:v>2.3589508599999998</c:v>
                </c:pt>
                <c:pt idx="405">
                  <c:v>2.1021949000000002</c:v>
                </c:pt>
                <c:pt idx="406">
                  <c:v>2.2699559400000004</c:v>
                </c:pt>
                <c:pt idx="407">
                  <c:v>2.4085614400000002</c:v>
                </c:pt>
                <c:pt idx="408">
                  <c:v>2.21184979</c:v>
                </c:pt>
                <c:pt idx="409">
                  <c:v>2.2173312600000004</c:v>
                </c:pt>
                <c:pt idx="410">
                  <c:v>2.2911390599999999</c:v>
                </c:pt>
                <c:pt idx="411">
                  <c:v>2.4152221299999996</c:v>
                </c:pt>
                <c:pt idx="412">
                  <c:v>0.77420900000000004</c:v>
                </c:pt>
                <c:pt idx="413">
                  <c:v>0.72192994999999993</c:v>
                </c:pt>
                <c:pt idx="414">
                  <c:v>0.69111354000000003</c:v>
                </c:pt>
                <c:pt idx="415">
                  <c:v>0.80742813000000002</c:v>
                </c:pt>
                <c:pt idx="416">
                  <c:v>0.80265975000000001</c:v>
                </c:pt>
                <c:pt idx="417">
                  <c:v>0.82085363</c:v>
                </c:pt>
                <c:pt idx="418">
                  <c:v>0.69664986999999989</c:v>
                </c:pt>
                <c:pt idx="419">
                  <c:v>0.72118680999999996</c:v>
                </c:pt>
                <c:pt idx="420">
                  <c:v>0.76827321000000004</c:v>
                </c:pt>
                <c:pt idx="421">
                  <c:v>0.66893349999999996</c:v>
                </c:pt>
                <c:pt idx="422">
                  <c:v>0.68716545999999989</c:v>
                </c:pt>
                <c:pt idx="423">
                  <c:v>0.63302341000000006</c:v>
                </c:pt>
                <c:pt idx="424">
                  <c:v>0.66259277999999999</c:v>
                </c:pt>
                <c:pt idx="425">
                  <c:v>1.1083323199999999</c:v>
                </c:pt>
                <c:pt idx="426">
                  <c:v>0.94674122999999988</c:v>
                </c:pt>
                <c:pt idx="427">
                  <c:v>1.3954478399999999</c:v>
                </c:pt>
                <c:pt idx="428">
                  <c:v>1.0705851500000001</c:v>
                </c:pt>
                <c:pt idx="429">
                  <c:v>1.1331486500000001</c:v>
                </c:pt>
                <c:pt idx="430">
                  <c:v>1.17017748</c:v>
                </c:pt>
                <c:pt idx="431">
                  <c:v>0.98528804999999997</c:v>
                </c:pt>
                <c:pt idx="432">
                  <c:v>0.96893175999999992</c:v>
                </c:pt>
                <c:pt idx="433">
                  <c:v>0.94753332999999995</c:v>
                </c:pt>
                <c:pt idx="434">
                  <c:v>0.57045250999999997</c:v>
                </c:pt>
                <c:pt idx="435">
                  <c:v>0.53419648000000008</c:v>
                </c:pt>
                <c:pt idx="436">
                  <c:v>0.51553480000000007</c:v>
                </c:pt>
                <c:pt idx="437">
                  <c:v>0.60402902000000003</c:v>
                </c:pt>
                <c:pt idx="438">
                  <c:v>2.9371017899999998</c:v>
                </c:pt>
                <c:pt idx="439">
                  <c:v>2.4629955300000002</c:v>
                </c:pt>
                <c:pt idx="440">
                  <c:v>1.8869377399999998</c:v>
                </c:pt>
                <c:pt idx="441">
                  <c:v>2.0544740200000002</c:v>
                </c:pt>
                <c:pt idx="442">
                  <c:v>1.7538414900000001</c:v>
                </c:pt>
                <c:pt idx="443">
                  <c:v>1.8100414199999999</c:v>
                </c:pt>
                <c:pt idx="444">
                  <c:v>1.8090196599999997</c:v>
                </c:pt>
                <c:pt idx="445">
                  <c:v>1.85556744</c:v>
                </c:pt>
                <c:pt idx="446">
                  <c:v>1.8123421400000002</c:v>
                </c:pt>
                <c:pt idx="447">
                  <c:v>1.74028323</c:v>
                </c:pt>
                <c:pt idx="448">
                  <c:v>1.7592710199999999</c:v>
                </c:pt>
                <c:pt idx="449">
                  <c:v>1.9462590599999998</c:v>
                </c:pt>
                <c:pt idx="450">
                  <c:v>1.9548050799999996</c:v>
                </c:pt>
                <c:pt idx="451">
                  <c:v>1.97998871</c:v>
                </c:pt>
                <c:pt idx="452">
                  <c:v>1.82178313</c:v>
                </c:pt>
                <c:pt idx="453">
                  <c:v>1.8396039300000002</c:v>
                </c:pt>
                <c:pt idx="454">
                  <c:v>2.02201684</c:v>
                </c:pt>
                <c:pt idx="455">
                  <c:v>1.3279219099999999</c:v>
                </c:pt>
                <c:pt idx="456">
                  <c:v>1.2105581299999999</c:v>
                </c:pt>
                <c:pt idx="457">
                  <c:v>1.1186189200000001</c:v>
                </c:pt>
                <c:pt idx="458">
                  <c:v>1.1453319399999999</c:v>
                </c:pt>
                <c:pt idx="459">
                  <c:v>1.2444319800000001</c:v>
                </c:pt>
                <c:pt idx="460">
                  <c:v>1.1871979500000001</c:v>
                </c:pt>
                <c:pt idx="461">
                  <c:v>1.2461951</c:v>
                </c:pt>
                <c:pt idx="462">
                  <c:v>1.18113522</c:v>
                </c:pt>
                <c:pt idx="463">
                  <c:v>1.1376805400000001</c:v>
                </c:pt>
                <c:pt idx="464">
                  <c:v>1.1960261300000001</c:v>
                </c:pt>
                <c:pt idx="465">
                  <c:v>1.19479819</c:v>
                </c:pt>
                <c:pt idx="466">
                  <c:v>1.3004030000000002</c:v>
                </c:pt>
                <c:pt idx="467">
                  <c:v>1.2816553500000001</c:v>
                </c:pt>
                <c:pt idx="468">
                  <c:v>1.20166712</c:v>
                </c:pt>
                <c:pt idx="469">
                  <c:v>1.1150198000000002</c:v>
                </c:pt>
                <c:pt idx="470">
                  <c:v>1.1934744899999998</c:v>
                </c:pt>
                <c:pt idx="471">
                  <c:v>1.1523138399999999</c:v>
                </c:pt>
                <c:pt idx="472">
                  <c:v>1.2430585600000001</c:v>
                </c:pt>
                <c:pt idx="473">
                  <c:v>0.96698244999999994</c:v>
                </c:pt>
                <c:pt idx="474">
                  <c:v>1.1767973700000001</c:v>
                </c:pt>
                <c:pt idx="475">
                  <c:v>1.1952866099999999</c:v>
                </c:pt>
                <c:pt idx="476">
                  <c:v>1.0866896500000001</c:v>
                </c:pt>
                <c:pt idx="477">
                  <c:v>2.19800219</c:v>
                </c:pt>
                <c:pt idx="478">
                  <c:v>2.3274965700000001</c:v>
                </c:pt>
                <c:pt idx="479">
                  <c:v>2.80134515</c:v>
                </c:pt>
                <c:pt idx="480">
                  <c:v>3.0936224700000001</c:v>
                </c:pt>
                <c:pt idx="481">
                  <c:v>3.1441891700000002</c:v>
                </c:pt>
                <c:pt idx="482">
                  <c:v>2.6345066699999999</c:v>
                </c:pt>
                <c:pt idx="483">
                  <c:v>3.7367735399999997</c:v>
                </c:pt>
                <c:pt idx="484">
                  <c:v>2.32283456</c:v>
                </c:pt>
                <c:pt idx="485">
                  <c:v>2.3866337999999998</c:v>
                </c:pt>
                <c:pt idx="486">
                  <c:v>2.45256454</c:v>
                </c:pt>
                <c:pt idx="487">
                  <c:v>2.4660754099999997</c:v>
                </c:pt>
                <c:pt idx="488">
                  <c:v>2.4647225499999998</c:v>
                </c:pt>
                <c:pt idx="489">
                  <c:v>2.4699156499999999</c:v>
                </c:pt>
                <c:pt idx="490">
                  <c:v>2.56900599</c:v>
                </c:pt>
                <c:pt idx="491">
                  <c:v>2.3482259699999997</c:v>
                </c:pt>
                <c:pt idx="492">
                  <c:v>2.53019477</c:v>
                </c:pt>
                <c:pt idx="493">
                  <c:v>2.4689470099999999</c:v>
                </c:pt>
                <c:pt idx="494">
                  <c:v>2.4461119400000002</c:v>
                </c:pt>
                <c:pt idx="495">
                  <c:v>2.5227547499999998</c:v>
                </c:pt>
                <c:pt idx="496">
                  <c:v>2.3969114400000002</c:v>
                </c:pt>
                <c:pt idx="497">
                  <c:v>2.4593712199999995</c:v>
                </c:pt>
                <c:pt idx="498">
                  <c:v>2.4047444000000002</c:v>
                </c:pt>
                <c:pt idx="499">
                  <c:v>2.4371815799999998</c:v>
                </c:pt>
                <c:pt idx="500">
                  <c:v>2.5483021799999999</c:v>
                </c:pt>
                <c:pt idx="501">
                  <c:v>2.6241349199999999</c:v>
                </c:pt>
                <c:pt idx="502">
                  <c:v>2.97379572</c:v>
                </c:pt>
                <c:pt idx="503">
                  <c:v>2.3811549899999997</c:v>
                </c:pt>
                <c:pt idx="504">
                  <c:v>2.5714391699999997</c:v>
                </c:pt>
                <c:pt idx="505">
                  <c:v>2.4891265000000002</c:v>
                </c:pt>
                <c:pt idx="506">
                  <c:v>2.51602594</c:v>
                </c:pt>
                <c:pt idx="507">
                  <c:v>2.4874661300000001</c:v>
                </c:pt>
                <c:pt idx="508">
                  <c:v>2.2722466100000003</c:v>
                </c:pt>
                <c:pt idx="509">
                  <c:v>2.47715058</c:v>
                </c:pt>
                <c:pt idx="510">
                  <c:v>2.5517184500000001</c:v>
                </c:pt>
                <c:pt idx="511">
                  <c:v>2.9555944499999995</c:v>
                </c:pt>
                <c:pt idx="512">
                  <c:v>2.7622328199999995</c:v>
                </c:pt>
                <c:pt idx="513">
                  <c:v>2.7613731100000001</c:v>
                </c:pt>
                <c:pt idx="514">
                  <c:v>2.3157327599999999</c:v>
                </c:pt>
                <c:pt idx="515">
                  <c:v>2.9107466799999995</c:v>
                </c:pt>
                <c:pt idx="516">
                  <c:v>2.5116528499999999</c:v>
                </c:pt>
                <c:pt idx="517">
                  <c:v>2.3736249300000001</c:v>
                </c:pt>
                <c:pt idx="518">
                  <c:v>2.5918773099999997</c:v>
                </c:pt>
                <c:pt idx="519">
                  <c:v>2.4955721400000002</c:v>
                </c:pt>
                <c:pt idx="520">
                  <c:v>2.7304694300000003</c:v>
                </c:pt>
                <c:pt idx="521">
                  <c:v>2.5336539899999999</c:v>
                </c:pt>
                <c:pt idx="522">
                  <c:v>2.4864330400000001</c:v>
                </c:pt>
                <c:pt idx="523">
                  <c:v>2.5032976200000001</c:v>
                </c:pt>
                <c:pt idx="524">
                  <c:v>2.6777434899999997</c:v>
                </c:pt>
                <c:pt idx="525">
                  <c:v>2.5254693100000001</c:v>
                </c:pt>
                <c:pt idx="526">
                  <c:v>2.4928084300000002</c:v>
                </c:pt>
                <c:pt idx="527">
                  <c:v>2.4318722899999998</c:v>
                </c:pt>
                <c:pt idx="528">
                  <c:v>2.63230845</c:v>
                </c:pt>
                <c:pt idx="529">
                  <c:v>2.49875377</c:v>
                </c:pt>
                <c:pt idx="530">
                  <c:v>2.8289019999999998</c:v>
                </c:pt>
                <c:pt idx="531">
                  <c:v>2.4855122399999998</c:v>
                </c:pt>
                <c:pt idx="532">
                  <c:v>2.49959241</c:v>
                </c:pt>
                <c:pt idx="533">
                  <c:v>2.9227328899999998</c:v>
                </c:pt>
                <c:pt idx="534">
                  <c:v>2.53940367</c:v>
                </c:pt>
                <c:pt idx="535">
                  <c:v>2.6789501499999999</c:v>
                </c:pt>
                <c:pt idx="536">
                  <c:v>2.7231797099999997</c:v>
                </c:pt>
                <c:pt idx="537">
                  <c:v>2.6266176400000001</c:v>
                </c:pt>
                <c:pt idx="538">
                  <c:v>2.78634827</c:v>
                </c:pt>
                <c:pt idx="539">
                  <c:v>2.5778072299999999</c:v>
                </c:pt>
                <c:pt idx="540">
                  <c:v>2.60624331</c:v>
                </c:pt>
                <c:pt idx="541">
                  <c:v>2.6507425299999996</c:v>
                </c:pt>
                <c:pt idx="542">
                  <c:v>2.9323662000000001</c:v>
                </c:pt>
                <c:pt idx="543">
                  <c:v>2.64678251</c:v>
                </c:pt>
                <c:pt idx="544">
                  <c:v>2.8618133499999998</c:v>
                </c:pt>
                <c:pt idx="545">
                  <c:v>2.8015155099999998</c:v>
                </c:pt>
                <c:pt idx="546">
                  <c:v>2.96736545</c:v>
                </c:pt>
                <c:pt idx="547">
                  <c:v>2.81776721</c:v>
                </c:pt>
                <c:pt idx="548">
                  <c:v>2.8962389000000002</c:v>
                </c:pt>
                <c:pt idx="549">
                  <c:v>3.0983866999999998</c:v>
                </c:pt>
                <c:pt idx="550">
                  <c:v>3.0464499799999998</c:v>
                </c:pt>
                <c:pt idx="551">
                  <c:v>2.74802049</c:v>
                </c:pt>
                <c:pt idx="552">
                  <c:v>2.65849957</c:v>
                </c:pt>
                <c:pt idx="553">
                  <c:v>2.71635604</c:v>
                </c:pt>
                <c:pt idx="554">
                  <c:v>2.7387177299999999</c:v>
                </c:pt>
                <c:pt idx="555">
                  <c:v>4.2698820899999994</c:v>
                </c:pt>
                <c:pt idx="556">
                  <c:v>3.0905353899999999</c:v>
                </c:pt>
                <c:pt idx="557">
                  <c:v>4.7973400600000007</c:v>
                </c:pt>
                <c:pt idx="558">
                  <c:v>3.1062560800000001</c:v>
                </c:pt>
                <c:pt idx="559">
                  <c:v>3.7492847</c:v>
                </c:pt>
                <c:pt idx="560">
                  <c:v>3.3295054900000003</c:v>
                </c:pt>
                <c:pt idx="561">
                  <c:v>3.7288614099999999</c:v>
                </c:pt>
                <c:pt idx="562">
                  <c:v>3.85994233</c:v>
                </c:pt>
                <c:pt idx="563">
                  <c:v>4.0970334099999999</c:v>
                </c:pt>
                <c:pt idx="564">
                  <c:v>3.6419726900000002</c:v>
                </c:pt>
                <c:pt idx="565">
                  <c:v>3.7969213399999999</c:v>
                </c:pt>
                <c:pt idx="566">
                  <c:v>3.4199631699999995</c:v>
                </c:pt>
                <c:pt idx="567">
                  <c:v>5.2187122800000001</c:v>
                </c:pt>
                <c:pt idx="568">
                  <c:v>5.9855068000000013</c:v>
                </c:pt>
                <c:pt idx="569">
                  <c:v>4.6507262100000002</c:v>
                </c:pt>
                <c:pt idx="570">
                  <c:v>4.16554337</c:v>
                </c:pt>
                <c:pt idx="571">
                  <c:v>0.56347980000000009</c:v>
                </c:pt>
                <c:pt idx="572">
                  <c:v>0.58904314000000002</c:v>
                </c:pt>
                <c:pt idx="573">
                  <c:v>0.59054189000000001</c:v>
                </c:pt>
                <c:pt idx="574">
                  <c:v>0.69788991999999994</c:v>
                </c:pt>
                <c:pt idx="575">
                  <c:v>1.0089136200000002</c:v>
                </c:pt>
                <c:pt idx="576">
                  <c:v>1.42875928</c:v>
                </c:pt>
                <c:pt idx="577">
                  <c:v>2.24052695</c:v>
                </c:pt>
                <c:pt idx="578">
                  <c:v>2.0849261399999999</c:v>
                </c:pt>
                <c:pt idx="579">
                  <c:v>1.4267889199999999</c:v>
                </c:pt>
                <c:pt idx="580">
                  <c:v>1.8227344599999999</c:v>
                </c:pt>
                <c:pt idx="581">
                  <c:v>2.14440118</c:v>
                </c:pt>
                <c:pt idx="582">
                  <c:v>1.3984312800000001</c:v>
                </c:pt>
                <c:pt idx="583">
                  <c:v>1.90445767</c:v>
                </c:pt>
                <c:pt idx="584">
                  <c:v>1.3533825800000001</c:v>
                </c:pt>
                <c:pt idx="585">
                  <c:v>1.98757447</c:v>
                </c:pt>
                <c:pt idx="586">
                  <c:v>1.7838462799999999</c:v>
                </c:pt>
                <c:pt idx="587">
                  <c:v>1.68437167</c:v>
                </c:pt>
                <c:pt idx="588">
                  <c:v>1.2024003399999998</c:v>
                </c:pt>
                <c:pt idx="589">
                  <c:v>2.2902432800000003</c:v>
                </c:pt>
                <c:pt idx="590">
                  <c:v>2.1487800400000001</c:v>
                </c:pt>
                <c:pt idx="591">
                  <c:v>2.3756175399999999</c:v>
                </c:pt>
                <c:pt idx="592">
                  <c:v>1.4607571300000002</c:v>
                </c:pt>
                <c:pt idx="593">
                  <c:v>1.66997551</c:v>
                </c:pt>
                <c:pt idx="594">
                  <c:v>1.38898349</c:v>
                </c:pt>
                <c:pt idx="595">
                  <c:v>1.4599913900000001</c:v>
                </c:pt>
                <c:pt idx="596">
                  <c:v>1.67706143</c:v>
                </c:pt>
                <c:pt idx="597">
                  <c:v>1.3678602399999999</c:v>
                </c:pt>
                <c:pt idx="598">
                  <c:v>1.5117457400000001</c:v>
                </c:pt>
                <c:pt idx="599">
                  <c:v>1.43411036</c:v>
                </c:pt>
                <c:pt idx="600">
                  <c:v>1.5547874400000001</c:v>
                </c:pt>
                <c:pt idx="601">
                  <c:v>1.3251026400000001</c:v>
                </c:pt>
                <c:pt idx="602">
                  <c:v>1.4679012700000003</c:v>
                </c:pt>
                <c:pt idx="603">
                  <c:v>1.4089927</c:v>
                </c:pt>
                <c:pt idx="604">
                  <c:v>1.4689737199999999</c:v>
                </c:pt>
                <c:pt idx="605">
                  <c:v>1.5316058799999999</c:v>
                </c:pt>
                <c:pt idx="606">
                  <c:v>1.40311699</c:v>
                </c:pt>
                <c:pt idx="607">
                  <c:v>1.5028150900000001</c:v>
                </c:pt>
                <c:pt idx="608">
                  <c:v>1.3236417499999997</c:v>
                </c:pt>
                <c:pt idx="609">
                  <c:v>1.5010106700000001</c:v>
                </c:pt>
                <c:pt idx="610">
                  <c:v>1.34044881</c:v>
                </c:pt>
                <c:pt idx="611">
                  <c:v>1.4715997999999999</c:v>
                </c:pt>
                <c:pt idx="612">
                  <c:v>1.3837550599999999</c:v>
                </c:pt>
                <c:pt idx="613">
                  <c:v>1.4249387699999998</c:v>
                </c:pt>
                <c:pt idx="614">
                  <c:v>1.5235002</c:v>
                </c:pt>
                <c:pt idx="615">
                  <c:v>1.4221741700000001</c:v>
                </c:pt>
                <c:pt idx="616">
                  <c:v>1.4432326199999999</c:v>
                </c:pt>
                <c:pt idx="617">
                  <c:v>1.46878771</c:v>
                </c:pt>
                <c:pt idx="618">
                  <c:v>1.4008960799999999</c:v>
                </c:pt>
                <c:pt idx="619">
                  <c:v>1.4051392100000002</c:v>
                </c:pt>
                <c:pt idx="620">
                  <c:v>1.6390329099999998</c:v>
                </c:pt>
                <c:pt idx="621">
                  <c:v>1.4539027100000002</c:v>
                </c:pt>
                <c:pt idx="622">
                  <c:v>1.4380890899999998</c:v>
                </c:pt>
                <c:pt idx="623">
                  <c:v>1.3662643399999999</c:v>
                </c:pt>
                <c:pt idx="624">
                  <c:v>1.3942169</c:v>
                </c:pt>
                <c:pt idx="625">
                  <c:v>1.2780684100000002</c:v>
                </c:pt>
                <c:pt idx="626">
                  <c:v>1.4422937200000001</c:v>
                </c:pt>
                <c:pt idx="627">
                  <c:v>1.3280418200000002</c:v>
                </c:pt>
                <c:pt idx="628">
                  <c:v>1.35843965</c:v>
                </c:pt>
                <c:pt idx="629">
                  <c:v>1.61974274</c:v>
                </c:pt>
                <c:pt idx="630">
                  <c:v>1.4750348</c:v>
                </c:pt>
                <c:pt idx="631">
                  <c:v>1.2468576300000001</c:v>
                </c:pt>
                <c:pt idx="632">
                  <c:v>1.4029622499999999</c:v>
                </c:pt>
                <c:pt idx="633">
                  <c:v>1.36074446</c:v>
                </c:pt>
                <c:pt idx="634">
                  <c:v>1.43877791</c:v>
                </c:pt>
                <c:pt idx="635">
                  <c:v>1.4189833700000001</c:v>
                </c:pt>
                <c:pt idx="636">
                  <c:v>1.53848669</c:v>
                </c:pt>
                <c:pt idx="637">
                  <c:v>1.6263409500000001</c:v>
                </c:pt>
                <c:pt idx="638">
                  <c:v>1.4798616400000002</c:v>
                </c:pt>
                <c:pt idx="639">
                  <c:v>1.4637878599999998</c:v>
                </c:pt>
                <c:pt idx="640">
                  <c:v>1.6103944799999999</c:v>
                </c:pt>
                <c:pt idx="641">
                  <c:v>1.4956954899999999</c:v>
                </c:pt>
                <c:pt idx="642">
                  <c:v>1.5888703799999999</c:v>
                </c:pt>
                <c:pt idx="643">
                  <c:v>1.74670287</c:v>
                </c:pt>
                <c:pt idx="644">
                  <c:v>1.63771987</c:v>
                </c:pt>
                <c:pt idx="645">
                  <c:v>1.7691234600000001</c:v>
                </c:pt>
                <c:pt idx="646">
                  <c:v>1.8891466800000001</c:v>
                </c:pt>
                <c:pt idx="647">
                  <c:v>2.52294258</c:v>
                </c:pt>
                <c:pt idx="648">
                  <c:v>2.34697595</c:v>
                </c:pt>
                <c:pt idx="649">
                  <c:v>3.1652491199999999</c:v>
                </c:pt>
                <c:pt idx="650">
                  <c:v>3.5812586700000004</c:v>
                </c:pt>
                <c:pt idx="651">
                  <c:v>2.5538423899999998</c:v>
                </c:pt>
                <c:pt idx="652">
                  <c:v>2.4817677300000001</c:v>
                </c:pt>
                <c:pt idx="653">
                  <c:v>2.6457333300000001</c:v>
                </c:pt>
                <c:pt idx="654">
                  <c:v>2.6484429500000002</c:v>
                </c:pt>
                <c:pt idx="655">
                  <c:v>2.59303587</c:v>
                </c:pt>
                <c:pt idx="656">
                  <c:v>2.6759615100000005</c:v>
                </c:pt>
                <c:pt idx="657">
                  <c:v>2.5012392399999999</c:v>
                </c:pt>
                <c:pt idx="658">
                  <c:v>2.6142026399999994</c:v>
                </c:pt>
                <c:pt idx="659">
                  <c:v>2.7400420599999999</c:v>
                </c:pt>
                <c:pt idx="660">
                  <c:v>2.4195496300000001</c:v>
                </c:pt>
                <c:pt idx="661">
                  <c:v>2.6472040199999998</c:v>
                </c:pt>
                <c:pt idx="662">
                  <c:v>2.8455605300000002</c:v>
                </c:pt>
                <c:pt idx="663">
                  <c:v>2.7310913199999995</c:v>
                </c:pt>
                <c:pt idx="664">
                  <c:v>2.72228797</c:v>
                </c:pt>
                <c:pt idx="665">
                  <c:v>2.6091762300000001</c:v>
                </c:pt>
                <c:pt idx="666">
                  <c:v>2.6995782200000003</c:v>
                </c:pt>
                <c:pt idx="667">
                  <c:v>2.7807786599999997</c:v>
                </c:pt>
                <c:pt idx="668">
                  <c:v>2.6508031500000002</c:v>
                </c:pt>
                <c:pt idx="669">
                  <c:v>2.5407299800000001</c:v>
                </c:pt>
                <c:pt idx="670">
                  <c:v>2.6426157099999998</c:v>
                </c:pt>
                <c:pt idx="671">
                  <c:v>2.5186538200000004</c:v>
                </c:pt>
                <c:pt idx="672">
                  <c:v>2.5215884600000003</c:v>
                </c:pt>
                <c:pt idx="673">
                  <c:v>2.93276643</c:v>
                </c:pt>
                <c:pt idx="674">
                  <c:v>2.98432253</c:v>
                </c:pt>
                <c:pt idx="675">
                  <c:v>2.6881856199999996</c:v>
                </c:pt>
                <c:pt idx="676">
                  <c:v>3.0532465499999999</c:v>
                </c:pt>
                <c:pt idx="677">
                  <c:v>2.8029829999999998</c:v>
                </c:pt>
                <c:pt idx="678">
                  <c:v>3.5967247800000002</c:v>
                </c:pt>
                <c:pt idx="679">
                  <c:v>2.8014781599999998</c:v>
                </c:pt>
                <c:pt idx="680">
                  <c:v>3.18447674</c:v>
                </c:pt>
                <c:pt idx="681">
                  <c:v>2.9299686600000001</c:v>
                </c:pt>
                <c:pt idx="682">
                  <c:v>2.94485135</c:v>
                </c:pt>
                <c:pt idx="683">
                  <c:v>3.0151382999999998</c:v>
                </c:pt>
                <c:pt idx="684">
                  <c:v>3.3231354599999996</c:v>
                </c:pt>
                <c:pt idx="685">
                  <c:v>2.9305585500000002</c:v>
                </c:pt>
                <c:pt idx="686">
                  <c:v>3.6636473000000001</c:v>
                </c:pt>
                <c:pt idx="687">
                  <c:v>3.08565924</c:v>
                </c:pt>
                <c:pt idx="688">
                  <c:v>3.4640588299999999</c:v>
                </c:pt>
                <c:pt idx="689">
                  <c:v>4.9033598699999992</c:v>
                </c:pt>
                <c:pt idx="690">
                  <c:v>3.1936018599999998</c:v>
                </c:pt>
                <c:pt idx="691">
                  <c:v>3.2916587700000002</c:v>
                </c:pt>
                <c:pt idx="692">
                  <c:v>3.5921846500000001</c:v>
                </c:pt>
                <c:pt idx="693">
                  <c:v>4.3494602799999997</c:v>
                </c:pt>
                <c:pt idx="694">
                  <c:v>3.2946163200000003</c:v>
                </c:pt>
                <c:pt idx="695">
                  <c:v>3.3871154000000003</c:v>
                </c:pt>
                <c:pt idx="696">
                  <c:v>3.68442333</c:v>
                </c:pt>
                <c:pt idx="697">
                  <c:v>3.5194259099999998</c:v>
                </c:pt>
                <c:pt idx="698">
                  <c:v>5.3301744399999995</c:v>
                </c:pt>
                <c:pt idx="699">
                  <c:v>1.6204236999999999</c:v>
                </c:pt>
                <c:pt idx="700">
                  <c:v>1.5635252099999999</c:v>
                </c:pt>
                <c:pt idx="701">
                  <c:v>1.50054266</c:v>
                </c:pt>
                <c:pt idx="702">
                  <c:v>1.52714032</c:v>
                </c:pt>
                <c:pt idx="703">
                  <c:v>1.4555137400000002</c:v>
                </c:pt>
                <c:pt idx="704">
                  <c:v>1.5880717200000001</c:v>
                </c:pt>
                <c:pt idx="705">
                  <c:v>1.5249223399999998</c:v>
                </c:pt>
                <c:pt idx="706">
                  <c:v>1.4996154000000002</c:v>
                </c:pt>
                <c:pt idx="707">
                  <c:v>1.53231651</c:v>
                </c:pt>
                <c:pt idx="708">
                  <c:v>1.5389733100000003</c:v>
                </c:pt>
                <c:pt idx="709">
                  <c:v>1.6591925700000001</c:v>
                </c:pt>
                <c:pt idx="710">
                  <c:v>1.6691444000000002</c:v>
                </c:pt>
                <c:pt idx="711">
                  <c:v>1.5115330800000002</c:v>
                </c:pt>
                <c:pt idx="712">
                  <c:v>1.5895207500000001</c:v>
                </c:pt>
                <c:pt idx="713">
                  <c:v>1.6417881399999998</c:v>
                </c:pt>
                <c:pt idx="714">
                  <c:v>1.6306572699999999</c:v>
                </c:pt>
                <c:pt idx="715">
                  <c:v>1.7721340399999999</c:v>
                </c:pt>
                <c:pt idx="716">
                  <c:v>1.46650327</c:v>
                </c:pt>
                <c:pt idx="717">
                  <c:v>1.3412347399999998</c:v>
                </c:pt>
                <c:pt idx="718">
                  <c:v>1.5282280199999998</c:v>
                </c:pt>
                <c:pt idx="719">
                  <c:v>1.55044643</c:v>
                </c:pt>
                <c:pt idx="720">
                  <c:v>1.4311456000000002</c:v>
                </c:pt>
                <c:pt idx="721">
                  <c:v>2.3337355300000002</c:v>
                </c:pt>
                <c:pt idx="722">
                  <c:v>2.3883573999999999</c:v>
                </c:pt>
                <c:pt idx="723">
                  <c:v>1.95476395</c:v>
                </c:pt>
                <c:pt idx="724">
                  <c:v>1.7930806799999999</c:v>
                </c:pt>
                <c:pt idx="725">
                  <c:v>2.1429363600000002</c:v>
                </c:pt>
                <c:pt idx="726">
                  <c:v>1.7057071800000001</c:v>
                </c:pt>
                <c:pt idx="727">
                  <c:v>1.6740096500000001</c:v>
                </c:pt>
                <c:pt idx="728">
                  <c:v>1.9509557200000001</c:v>
                </c:pt>
                <c:pt idx="729">
                  <c:v>1.7210874599999999</c:v>
                </c:pt>
                <c:pt idx="730">
                  <c:v>1.6551065999999999</c:v>
                </c:pt>
                <c:pt idx="731">
                  <c:v>1.6200461500000001</c:v>
                </c:pt>
                <c:pt idx="732">
                  <c:v>1.60618243</c:v>
                </c:pt>
                <c:pt idx="733">
                  <c:v>1.57469042</c:v>
                </c:pt>
                <c:pt idx="734">
                  <c:v>1.64787894</c:v>
                </c:pt>
                <c:pt idx="735">
                  <c:v>1.5943207100000001</c:v>
                </c:pt>
                <c:pt idx="736">
                  <c:v>1.63285887</c:v>
                </c:pt>
                <c:pt idx="737">
                  <c:v>2.1445164999999999</c:v>
                </c:pt>
                <c:pt idx="738">
                  <c:v>1.66166122</c:v>
                </c:pt>
                <c:pt idx="739">
                  <c:v>1.6046771200000001</c:v>
                </c:pt>
                <c:pt idx="740">
                  <c:v>1.6130914300000001</c:v>
                </c:pt>
                <c:pt idx="741">
                  <c:v>1.69955652</c:v>
                </c:pt>
                <c:pt idx="742">
                  <c:v>1.6918406999999998</c:v>
                </c:pt>
                <c:pt idx="743">
                  <c:v>1.54974597</c:v>
                </c:pt>
                <c:pt idx="744">
                  <c:v>1.5942785900000003</c:v>
                </c:pt>
                <c:pt idx="745">
                  <c:v>2.3173080100000001</c:v>
                </c:pt>
                <c:pt idx="746">
                  <c:v>1.8631684500000001</c:v>
                </c:pt>
                <c:pt idx="747">
                  <c:v>1.7472604300000001</c:v>
                </c:pt>
                <c:pt idx="748">
                  <c:v>1.5648628400000002</c:v>
                </c:pt>
                <c:pt idx="749">
                  <c:v>1.64240981</c:v>
                </c:pt>
                <c:pt idx="750">
                  <c:v>1.6398021899999999</c:v>
                </c:pt>
                <c:pt idx="751">
                  <c:v>1.5933545499999999</c:v>
                </c:pt>
                <c:pt idx="752">
                  <c:v>1.6120747499999999</c:v>
                </c:pt>
                <c:pt idx="753">
                  <c:v>1.54028451</c:v>
                </c:pt>
                <c:pt idx="754">
                  <c:v>1.5657443799999997</c:v>
                </c:pt>
                <c:pt idx="755">
                  <c:v>1.6826928999999999</c:v>
                </c:pt>
                <c:pt idx="756">
                  <c:v>1.8843037100000002</c:v>
                </c:pt>
                <c:pt idx="757">
                  <c:v>1.63050425</c:v>
                </c:pt>
                <c:pt idx="758">
                  <c:v>1.7203751700000001</c:v>
                </c:pt>
                <c:pt idx="759">
                  <c:v>1.76392668</c:v>
                </c:pt>
                <c:pt idx="760">
                  <c:v>1.89300778</c:v>
                </c:pt>
                <c:pt idx="761">
                  <c:v>1.83339305</c:v>
                </c:pt>
                <c:pt idx="762">
                  <c:v>1.70242381</c:v>
                </c:pt>
                <c:pt idx="763">
                  <c:v>1.75250046</c:v>
                </c:pt>
                <c:pt idx="764">
                  <c:v>1.7870488200000001</c:v>
                </c:pt>
                <c:pt idx="765">
                  <c:v>1.8436401100000002</c:v>
                </c:pt>
                <c:pt idx="766">
                  <c:v>1.81392764</c:v>
                </c:pt>
                <c:pt idx="767">
                  <c:v>1.8533849499999999</c:v>
                </c:pt>
                <c:pt idx="768">
                  <c:v>1.75854906</c:v>
                </c:pt>
                <c:pt idx="769">
                  <c:v>1.747916</c:v>
                </c:pt>
                <c:pt idx="770">
                  <c:v>1.65081188</c:v>
                </c:pt>
                <c:pt idx="771">
                  <c:v>1.5152922000000002</c:v>
                </c:pt>
                <c:pt idx="772">
                  <c:v>1.6413452499999999</c:v>
                </c:pt>
                <c:pt idx="773">
                  <c:v>1.74460781</c:v>
                </c:pt>
                <c:pt idx="774">
                  <c:v>1.7412208699999998</c:v>
                </c:pt>
                <c:pt idx="775">
                  <c:v>1.6272526599999999</c:v>
                </c:pt>
                <c:pt idx="776">
                  <c:v>1.6775718900000001</c:v>
                </c:pt>
                <c:pt idx="777">
                  <c:v>1.7450613100000001</c:v>
                </c:pt>
                <c:pt idx="778">
                  <c:v>1.73050671</c:v>
                </c:pt>
                <c:pt idx="779">
                  <c:v>1.7250086200000003</c:v>
                </c:pt>
                <c:pt idx="780">
                  <c:v>1.6977148299999998</c:v>
                </c:pt>
                <c:pt idx="781">
                  <c:v>1.71854917</c:v>
                </c:pt>
                <c:pt idx="782">
                  <c:v>1.7688089999999999</c:v>
                </c:pt>
                <c:pt idx="783">
                  <c:v>1.8405433600000001</c:v>
                </c:pt>
                <c:pt idx="784">
                  <c:v>1.68351932</c:v>
                </c:pt>
                <c:pt idx="785">
                  <c:v>1.7143609000000002</c:v>
                </c:pt>
                <c:pt idx="786">
                  <c:v>1.6584760000000001</c:v>
                </c:pt>
                <c:pt idx="787">
                  <c:v>1.37782838</c:v>
                </c:pt>
                <c:pt idx="788">
                  <c:v>1.9764763400000001</c:v>
                </c:pt>
                <c:pt idx="789">
                  <c:v>1.62743259</c:v>
                </c:pt>
                <c:pt idx="790">
                  <c:v>1.82907861</c:v>
                </c:pt>
                <c:pt idx="791">
                  <c:v>1.6465183700000001</c:v>
                </c:pt>
                <c:pt idx="792">
                  <c:v>1.6049910800000002</c:v>
                </c:pt>
                <c:pt idx="793">
                  <c:v>1.88065138</c:v>
                </c:pt>
                <c:pt idx="794">
                  <c:v>1.8162496200000002</c:v>
                </c:pt>
                <c:pt idx="795">
                  <c:v>1.8007855799999999</c:v>
                </c:pt>
                <c:pt idx="796">
                  <c:v>1.63110888</c:v>
                </c:pt>
                <c:pt idx="797">
                  <c:v>1.9450532999999999</c:v>
                </c:pt>
                <c:pt idx="798">
                  <c:v>0.90923408999999999</c:v>
                </c:pt>
                <c:pt idx="799">
                  <c:v>0.92498475000000002</c:v>
                </c:pt>
                <c:pt idx="800">
                  <c:v>0.92328232999999993</c:v>
                </c:pt>
                <c:pt idx="801">
                  <c:v>0.90240690000000001</c:v>
                </c:pt>
                <c:pt idx="802">
                  <c:v>0.88188491000000002</c:v>
                </c:pt>
                <c:pt idx="803">
                  <c:v>0.93880668</c:v>
                </c:pt>
                <c:pt idx="804">
                  <c:v>0.85775077999999993</c:v>
                </c:pt>
                <c:pt idx="805">
                  <c:v>1.0809698699999999</c:v>
                </c:pt>
                <c:pt idx="806">
                  <c:v>0.93160551999999996</c:v>
                </c:pt>
                <c:pt idx="807">
                  <c:v>0.92279375000000008</c:v>
                </c:pt>
                <c:pt idx="808">
                  <c:v>0.92846472000000013</c:v>
                </c:pt>
                <c:pt idx="809">
                  <c:v>1.0460560700000001</c:v>
                </c:pt>
                <c:pt idx="810">
                  <c:v>0.71041200000000004</c:v>
                </c:pt>
                <c:pt idx="811">
                  <c:v>0.7835694700000001</c:v>
                </c:pt>
                <c:pt idx="812">
                  <c:v>0.88864151000000002</c:v>
                </c:pt>
                <c:pt idx="813">
                  <c:v>0.82402306000000003</c:v>
                </c:pt>
                <c:pt idx="814">
                  <c:v>0.94676666999999992</c:v>
                </c:pt>
                <c:pt idx="815">
                  <c:v>1.08815127</c:v>
                </c:pt>
                <c:pt idx="816">
                  <c:v>0.82911178000000008</c:v>
                </c:pt>
                <c:pt idx="817">
                  <c:v>1.02216624</c:v>
                </c:pt>
                <c:pt idx="818">
                  <c:v>0.94888440000000007</c:v>
                </c:pt>
                <c:pt idx="819">
                  <c:v>1.4110633400000001</c:v>
                </c:pt>
                <c:pt idx="820">
                  <c:v>2.0715475900000002</c:v>
                </c:pt>
                <c:pt idx="821">
                  <c:v>2.27492925</c:v>
                </c:pt>
                <c:pt idx="822">
                  <c:v>2.1045414500000001</c:v>
                </c:pt>
                <c:pt idx="823">
                  <c:v>2.2494877</c:v>
                </c:pt>
                <c:pt idx="824">
                  <c:v>2.1757740999999999</c:v>
                </c:pt>
                <c:pt idx="825">
                  <c:v>2.2347710599999999</c:v>
                </c:pt>
                <c:pt idx="826">
                  <c:v>2.2923096600000004</c:v>
                </c:pt>
                <c:pt idx="827">
                  <c:v>2.3817621899999999</c:v>
                </c:pt>
                <c:pt idx="828">
                  <c:v>2.3264641299999997</c:v>
                </c:pt>
                <c:pt idx="829">
                  <c:v>2.3425916999999998</c:v>
                </c:pt>
                <c:pt idx="830">
                  <c:v>2.2716955900000002</c:v>
                </c:pt>
                <c:pt idx="831">
                  <c:v>2.5982631600000001</c:v>
                </c:pt>
                <c:pt idx="832">
                  <c:v>2.5984267099999996</c:v>
                </c:pt>
                <c:pt idx="833">
                  <c:v>4.3688101399999999</c:v>
                </c:pt>
                <c:pt idx="834">
                  <c:v>2.5467222499999997</c:v>
                </c:pt>
                <c:pt idx="835">
                  <c:v>1.5967567600000001</c:v>
                </c:pt>
                <c:pt idx="836">
                  <c:v>1.3535756299999999</c:v>
                </c:pt>
                <c:pt idx="837">
                  <c:v>2.3643957699999998</c:v>
                </c:pt>
                <c:pt idx="838">
                  <c:v>1.36799556</c:v>
                </c:pt>
                <c:pt idx="839">
                  <c:v>1.57540342</c:v>
                </c:pt>
                <c:pt idx="840">
                  <c:v>2.0296831000000002</c:v>
                </c:pt>
                <c:pt idx="841">
                  <c:v>2.9810407500000005</c:v>
                </c:pt>
                <c:pt idx="842">
                  <c:v>2.1762161699999996</c:v>
                </c:pt>
                <c:pt idx="843">
                  <c:v>2.4820850700000001</c:v>
                </c:pt>
                <c:pt idx="844">
                  <c:v>1.9232976500000001</c:v>
                </c:pt>
                <c:pt idx="845">
                  <c:v>1.9629482700000003</c:v>
                </c:pt>
                <c:pt idx="846">
                  <c:v>2.0625809999999998</c:v>
                </c:pt>
                <c:pt idx="847">
                  <c:v>1.89178665</c:v>
                </c:pt>
                <c:pt idx="848">
                  <c:v>2.2839396099999996</c:v>
                </c:pt>
                <c:pt idx="849">
                  <c:v>2.0416443000000002</c:v>
                </c:pt>
                <c:pt idx="850">
                  <c:v>1.87327898</c:v>
                </c:pt>
                <c:pt idx="851">
                  <c:v>1.88857214</c:v>
                </c:pt>
                <c:pt idx="852">
                  <c:v>1.82132483</c:v>
                </c:pt>
                <c:pt idx="853">
                  <c:v>2.1109336600000002</c:v>
                </c:pt>
                <c:pt idx="854">
                  <c:v>2.03994426</c:v>
                </c:pt>
                <c:pt idx="855">
                  <c:v>1.8850728699999999</c:v>
                </c:pt>
                <c:pt idx="856">
                  <c:v>1.9807566499999998</c:v>
                </c:pt>
                <c:pt idx="857">
                  <c:v>2.0528716199999999</c:v>
                </c:pt>
                <c:pt idx="858">
                  <c:v>2.0036781800000001</c:v>
                </c:pt>
                <c:pt idx="859">
                  <c:v>2.2984654299999998</c:v>
                </c:pt>
                <c:pt idx="860">
                  <c:v>1.9820911399999999</c:v>
                </c:pt>
                <c:pt idx="861">
                  <c:v>2.0066967199999999</c:v>
                </c:pt>
                <c:pt idx="862">
                  <c:v>1.980102</c:v>
                </c:pt>
                <c:pt idx="863">
                  <c:v>2.03326034</c:v>
                </c:pt>
                <c:pt idx="864">
                  <c:v>2.19451961</c:v>
                </c:pt>
                <c:pt idx="865">
                  <c:v>1.3759161099999999</c:v>
                </c:pt>
                <c:pt idx="866">
                  <c:v>1.3442047700000002</c:v>
                </c:pt>
                <c:pt idx="867">
                  <c:v>1.3357398300000001</c:v>
                </c:pt>
                <c:pt idx="868">
                  <c:v>1.41159941</c:v>
                </c:pt>
                <c:pt idx="869">
                  <c:v>1.4349956900000003</c:v>
                </c:pt>
                <c:pt idx="870">
                  <c:v>1.3133573699999999</c:v>
                </c:pt>
                <c:pt idx="871">
                  <c:v>1.3741189600000001</c:v>
                </c:pt>
                <c:pt idx="872">
                  <c:v>1.2818915300000002</c:v>
                </c:pt>
                <c:pt idx="873">
                  <c:v>1.36764876</c:v>
                </c:pt>
                <c:pt idx="874">
                  <c:v>1.2994138000000002</c:v>
                </c:pt>
                <c:pt idx="875">
                  <c:v>1.3732956999999999</c:v>
                </c:pt>
                <c:pt idx="876">
                  <c:v>1.48420193</c:v>
                </c:pt>
                <c:pt idx="877">
                  <c:v>1.40930614</c:v>
                </c:pt>
                <c:pt idx="878">
                  <c:v>1.3312677900000001</c:v>
                </c:pt>
                <c:pt idx="879">
                  <c:v>1.34146393</c:v>
                </c:pt>
                <c:pt idx="880">
                  <c:v>1.5490384000000001</c:v>
                </c:pt>
                <c:pt idx="881">
                  <c:v>1.3882852299999999</c:v>
                </c:pt>
                <c:pt idx="882">
                  <c:v>1.2641919699999999</c:v>
                </c:pt>
                <c:pt idx="883">
                  <c:v>1.41259874</c:v>
                </c:pt>
                <c:pt idx="884">
                  <c:v>1.38599165</c:v>
                </c:pt>
                <c:pt idx="885">
                  <c:v>1.5206767999999999</c:v>
                </c:pt>
                <c:pt idx="886">
                  <c:v>0.68719829999999993</c:v>
                </c:pt>
                <c:pt idx="887">
                  <c:v>0.52098996999999991</c:v>
                </c:pt>
                <c:pt idx="888">
                  <c:v>0.71926615000000005</c:v>
                </c:pt>
                <c:pt idx="889">
                  <c:v>0.71796467000000008</c:v>
                </c:pt>
                <c:pt idx="890">
                  <c:v>0.80815934999999994</c:v>
                </c:pt>
                <c:pt idx="891">
                  <c:v>0.69419431000000009</c:v>
                </c:pt>
                <c:pt idx="892">
                  <c:v>0.72432249000000004</c:v>
                </c:pt>
                <c:pt idx="893">
                  <c:v>0.74604623000000003</c:v>
                </c:pt>
                <c:pt idx="894">
                  <c:v>0.92184070000000007</c:v>
                </c:pt>
                <c:pt idx="895">
                  <c:v>1.01120733</c:v>
                </c:pt>
                <c:pt idx="896">
                  <c:v>0.82599396999999997</c:v>
                </c:pt>
                <c:pt idx="897">
                  <c:v>0.84023634999999997</c:v>
                </c:pt>
                <c:pt idx="898">
                  <c:v>1.2403900400000001</c:v>
                </c:pt>
                <c:pt idx="899">
                  <c:v>1.16743712</c:v>
                </c:pt>
                <c:pt idx="900">
                  <c:v>1.08554258</c:v>
                </c:pt>
                <c:pt idx="901">
                  <c:v>1.19639154</c:v>
                </c:pt>
                <c:pt idx="902">
                  <c:v>1.32682879</c:v>
                </c:pt>
                <c:pt idx="903">
                  <c:v>1.24033478</c:v>
                </c:pt>
                <c:pt idx="904">
                  <c:v>1.2027269699999998</c:v>
                </c:pt>
                <c:pt idx="905">
                  <c:v>1.2546156800000001</c:v>
                </c:pt>
                <c:pt idx="906">
                  <c:v>1.26516246</c:v>
                </c:pt>
                <c:pt idx="907">
                  <c:v>1.26294671</c:v>
                </c:pt>
                <c:pt idx="908">
                  <c:v>1.0969246699999999</c:v>
                </c:pt>
                <c:pt idx="909">
                  <c:v>1.3942337899999999</c:v>
                </c:pt>
                <c:pt idx="910">
                  <c:v>1.38285722</c:v>
                </c:pt>
                <c:pt idx="911">
                  <c:v>1.9924533400000004</c:v>
                </c:pt>
                <c:pt idx="912">
                  <c:v>1.5060104599999999</c:v>
                </c:pt>
                <c:pt idx="913">
                  <c:v>1.3995308900000001</c:v>
                </c:pt>
                <c:pt idx="914">
                  <c:v>1.3097300600000001</c:v>
                </c:pt>
                <c:pt idx="915">
                  <c:v>1.3841819500000001</c:v>
                </c:pt>
                <c:pt idx="916">
                  <c:v>1.3612320700000002</c:v>
                </c:pt>
                <c:pt idx="917">
                  <c:v>2.1594809800000001</c:v>
                </c:pt>
                <c:pt idx="918">
                  <c:v>1.49978488</c:v>
                </c:pt>
                <c:pt idx="919">
                  <c:v>1.4414235800000001</c:v>
                </c:pt>
                <c:pt idx="920">
                  <c:v>1.4856392900000002</c:v>
                </c:pt>
                <c:pt idx="921">
                  <c:v>1.4842956700000001</c:v>
                </c:pt>
                <c:pt idx="922">
                  <c:v>2.29704891</c:v>
                </c:pt>
                <c:pt idx="923">
                  <c:v>1.6637653700000001</c:v>
                </c:pt>
                <c:pt idx="924">
                  <c:v>0.90538169000000002</c:v>
                </c:pt>
                <c:pt idx="925">
                  <c:v>1.46977629</c:v>
                </c:pt>
                <c:pt idx="926">
                  <c:v>0.84373992000000009</c:v>
                </c:pt>
                <c:pt idx="927">
                  <c:v>0.99087862999999998</c:v>
                </c:pt>
                <c:pt idx="928">
                  <c:v>2.8851956599999999</c:v>
                </c:pt>
                <c:pt idx="929">
                  <c:v>2.62289767</c:v>
                </c:pt>
                <c:pt idx="930">
                  <c:v>1.3246456000000002</c:v>
                </c:pt>
                <c:pt idx="931">
                  <c:v>1.3551561599999999</c:v>
                </c:pt>
                <c:pt idx="932">
                  <c:v>1.5412395999999999</c:v>
                </c:pt>
                <c:pt idx="933">
                  <c:v>1.1223671400000002</c:v>
                </c:pt>
                <c:pt idx="934">
                  <c:v>1.2317404000000001</c:v>
                </c:pt>
                <c:pt idx="935">
                  <c:v>1.1409065999999999</c:v>
                </c:pt>
                <c:pt idx="936">
                  <c:v>1.12873377</c:v>
                </c:pt>
                <c:pt idx="937">
                  <c:v>1.3970403999999998</c:v>
                </c:pt>
              </c:numCache>
            </c:numRef>
          </c:yVal>
          <c:smooth val="0"/>
        </c:ser>
        <c:dLbls>
          <c:showLegendKey val="0"/>
          <c:showVal val="0"/>
          <c:showCatName val="0"/>
          <c:showSerName val="0"/>
          <c:showPercent val="0"/>
          <c:showBubbleSize val="0"/>
        </c:dLbls>
        <c:axId val="158894552"/>
        <c:axId val="191585872"/>
      </c:scatterChart>
      <c:valAx>
        <c:axId val="158894552"/>
        <c:scaling>
          <c:orientation val="minMax"/>
        </c:scaling>
        <c:delete val="0"/>
        <c:axPos val="b"/>
        <c:title>
          <c:tx>
            <c:rich>
              <a:bodyPr/>
              <a:lstStyle/>
              <a:p>
                <a:pPr>
                  <a:defRPr/>
                </a:pPr>
                <a:r>
                  <a:rPr lang="en-US"/>
                  <a:t>Distance to Coast (miles)</a:t>
                </a:r>
              </a:p>
            </c:rich>
          </c:tx>
          <c:overlay val="0"/>
        </c:title>
        <c:numFmt formatCode="0.00" sourceLinked="1"/>
        <c:majorTickMark val="none"/>
        <c:minorTickMark val="none"/>
        <c:tickLblPos val="nextTo"/>
        <c:crossAx val="191585872"/>
        <c:crosses val="autoZero"/>
        <c:crossBetween val="midCat"/>
      </c:valAx>
      <c:valAx>
        <c:axId val="191585872"/>
        <c:scaling>
          <c:orientation val="minMax"/>
        </c:scaling>
        <c:delete val="0"/>
        <c:axPos val="l"/>
        <c:majorGridlines/>
        <c:title>
          <c:tx>
            <c:rich>
              <a:bodyPr/>
              <a:lstStyle/>
              <a:p>
                <a:pPr>
                  <a:defRPr/>
                </a:pPr>
                <a:r>
                  <a:rPr lang="en-US"/>
                  <a:t>Loss Costs per $1,000 - $0 Deductible</a:t>
                </a:r>
              </a:p>
            </c:rich>
          </c:tx>
          <c:layout>
            <c:manualLayout>
              <c:xMode val="edge"/>
              <c:yMode val="edge"/>
              <c:x val="4.8602673147023082E-3"/>
              <c:y val="0.33894623893456205"/>
            </c:manualLayout>
          </c:layout>
          <c:overlay val="0"/>
        </c:title>
        <c:numFmt formatCode="&quot;$&quot;#,##0.00" sourceLinked="0"/>
        <c:majorTickMark val="none"/>
        <c:minorTickMark val="none"/>
        <c:tickLblPos val="nextTo"/>
        <c:crossAx val="158894552"/>
        <c:crosses val="autoZero"/>
        <c:crossBetween val="midCat"/>
      </c:valAx>
    </c:plotArea>
    <c:plotVisOnly val="1"/>
    <c:dispBlanksAs val="gap"/>
    <c:showDLblsOverMax val="0"/>
  </c:chart>
  <c:txPr>
    <a:bodyPr/>
    <a:lstStyle/>
    <a:p>
      <a:pPr>
        <a:defRPr sz="14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sz="1400"/>
              <a:t>Comparison</a:t>
            </a:r>
            <a:r>
              <a:rPr lang="en-US" sz="1400" baseline="0"/>
              <a:t> of the Current Submission Return Periods </a:t>
            </a:r>
          </a:p>
          <a:p>
            <a:pPr algn="ctr">
              <a:defRPr/>
            </a:pPr>
            <a:r>
              <a:rPr lang="en-US" sz="1400" baseline="0"/>
              <a:t>to Previously Approved Submission Return Peiords</a:t>
            </a:r>
            <a:endParaRPr lang="en-US" sz="1400"/>
          </a:p>
        </c:rich>
      </c:tx>
      <c:layout>
        <c:manualLayout>
          <c:xMode val="edge"/>
          <c:yMode val="edge"/>
          <c:x val="0.21107015521828582"/>
          <c:y val="1.873536299765808E-2"/>
        </c:manualLayout>
      </c:layout>
      <c:overlay val="0"/>
    </c:title>
    <c:autoTitleDeleted val="0"/>
    <c:plotArea>
      <c:layout/>
      <c:scatterChart>
        <c:scatterStyle val="smoothMarker"/>
        <c:varyColors val="0"/>
        <c:ser>
          <c:idx val="0"/>
          <c:order val="0"/>
          <c:tx>
            <c:v>V5.0</c:v>
          </c:tx>
          <c:spPr>
            <a:ln>
              <a:prstDash val="sysDash"/>
            </a:ln>
          </c:spPr>
          <c:marker>
            <c:symbol val="none"/>
          </c:marker>
          <c:xVal>
            <c:numRef>
              <c:f>FormA8_partC!$E$3:$E$50</c:f>
              <c:numCache>
                <c:formatCode>#,##0.00</c:formatCode>
                <c:ptCount val="48"/>
                <c:pt idx="0">
                  <c:v>3.3570000000000003E-2</c:v>
                </c:pt>
                <c:pt idx="1">
                  <c:v>0.72978999999999994</c:v>
                </c:pt>
                <c:pt idx="2">
                  <c:v>1.23502</c:v>
                </c:pt>
                <c:pt idx="3">
                  <c:v>1.7413599999999998</c:v>
                </c:pt>
                <c:pt idx="4">
                  <c:v>2.23807</c:v>
                </c:pt>
                <c:pt idx="5">
                  <c:v>2.7526899999999999</c:v>
                </c:pt>
                <c:pt idx="6">
                  <c:v>3.2453699999999999</c:v>
                </c:pt>
                <c:pt idx="7">
                  <c:v>3.75075</c:v>
                </c:pt>
                <c:pt idx="8">
                  <c:v>4.2478100000000003</c:v>
                </c:pt>
                <c:pt idx="9">
                  <c:v>4.7391899999999998</c:v>
                </c:pt>
                <c:pt idx="10">
                  <c:v>5.4897600000000004</c:v>
                </c:pt>
                <c:pt idx="11">
                  <c:v>6.5217799999999997</c:v>
                </c:pt>
                <c:pt idx="12">
                  <c:v>7.4927900000000003</c:v>
                </c:pt>
                <c:pt idx="13">
                  <c:v>8.4966399999999993</c:v>
                </c:pt>
                <c:pt idx="14">
                  <c:v>9.4961599999999997</c:v>
                </c:pt>
                <c:pt idx="15">
                  <c:v>10.49802</c:v>
                </c:pt>
                <c:pt idx="16">
                  <c:v>11.505750000000001</c:v>
                </c:pt>
                <c:pt idx="17">
                  <c:v>12.502940000000001</c:v>
                </c:pt>
                <c:pt idx="18">
                  <c:v>13.488110000000001</c:v>
                </c:pt>
                <c:pt idx="19">
                  <c:v>14.500209999999999</c:v>
                </c:pt>
                <c:pt idx="20">
                  <c:v>15.497590000000001</c:v>
                </c:pt>
                <c:pt idx="21">
                  <c:v>16.502959999999998</c:v>
                </c:pt>
                <c:pt idx="22">
                  <c:v>17.466799999999999</c:v>
                </c:pt>
                <c:pt idx="23">
                  <c:v>18.47739</c:v>
                </c:pt>
                <c:pt idx="24">
                  <c:v>19.494229999999998</c:v>
                </c:pt>
                <c:pt idx="25">
                  <c:v>20.491150000000001</c:v>
                </c:pt>
                <c:pt idx="26">
                  <c:v>21.507990000000003</c:v>
                </c:pt>
                <c:pt idx="27">
                  <c:v>22.52149</c:v>
                </c:pt>
                <c:pt idx="28">
                  <c:v>23.49755</c:v>
                </c:pt>
                <c:pt idx="29">
                  <c:v>24.506349999999998</c:v>
                </c:pt>
                <c:pt idx="30">
                  <c:v>25.54082</c:v>
                </c:pt>
                <c:pt idx="31">
                  <c:v>26.505970000000001</c:v>
                </c:pt>
                <c:pt idx="32">
                  <c:v>27.474700000000002</c:v>
                </c:pt>
                <c:pt idx="33">
                  <c:v>28.483220000000003</c:v>
                </c:pt>
                <c:pt idx="34">
                  <c:v>29.481750000000002</c:v>
                </c:pt>
                <c:pt idx="35">
                  <c:v>32.341799999999999</c:v>
                </c:pt>
                <c:pt idx="36">
                  <c:v>37.37585</c:v>
                </c:pt>
                <c:pt idx="37">
                  <c:v>42.390349999999998</c:v>
                </c:pt>
                <c:pt idx="38">
                  <c:v>47.285629999999998</c:v>
                </c:pt>
                <c:pt idx="39">
                  <c:v>52.338889999999999</c:v>
                </c:pt>
                <c:pt idx="40">
                  <c:v>57.321309999999997</c:v>
                </c:pt>
                <c:pt idx="41">
                  <c:v>62.319660000000006</c:v>
                </c:pt>
                <c:pt idx="42">
                  <c:v>67.5642</c:v>
                </c:pt>
                <c:pt idx="43">
                  <c:v>72.208970000000008</c:v>
                </c:pt>
                <c:pt idx="44">
                  <c:v>77.190280000000001</c:v>
                </c:pt>
                <c:pt idx="45">
                  <c:v>84.21687</c:v>
                </c:pt>
                <c:pt idx="46">
                  <c:v>95.194039999999987</c:v>
                </c:pt>
                <c:pt idx="47">
                  <c:v>120.88903000000001</c:v>
                </c:pt>
              </c:numCache>
            </c:numRef>
          </c:xVal>
          <c:yVal>
            <c:numRef>
              <c:f>FormA8_partC!$F$3:$F$50</c:f>
              <c:numCache>
                <c:formatCode>#,##0.00</c:formatCode>
                <c:ptCount val="48"/>
                <c:pt idx="0">
                  <c:v>2.15</c:v>
                </c:pt>
                <c:pt idx="1">
                  <c:v>2.87</c:v>
                </c:pt>
                <c:pt idx="2">
                  <c:v>3.18</c:v>
                </c:pt>
                <c:pt idx="3">
                  <c:v>3.42</c:v>
                </c:pt>
                <c:pt idx="4">
                  <c:v>3.63</c:v>
                </c:pt>
                <c:pt idx="5">
                  <c:v>3.8</c:v>
                </c:pt>
                <c:pt idx="6">
                  <c:v>3.96</c:v>
                </c:pt>
                <c:pt idx="7">
                  <c:v>4.0999999999999996</c:v>
                </c:pt>
                <c:pt idx="8">
                  <c:v>4.24</c:v>
                </c:pt>
                <c:pt idx="9">
                  <c:v>4.37</c:v>
                </c:pt>
                <c:pt idx="10">
                  <c:v>4.5599999999999996</c:v>
                </c:pt>
                <c:pt idx="11">
                  <c:v>4.82</c:v>
                </c:pt>
                <c:pt idx="12">
                  <c:v>5.0999999999999996</c:v>
                </c:pt>
                <c:pt idx="13">
                  <c:v>5.38</c:v>
                </c:pt>
                <c:pt idx="14">
                  <c:v>5.67</c:v>
                </c:pt>
                <c:pt idx="15">
                  <c:v>5.99</c:v>
                </c:pt>
                <c:pt idx="16">
                  <c:v>6.32</c:v>
                </c:pt>
                <c:pt idx="17">
                  <c:v>6.67</c:v>
                </c:pt>
                <c:pt idx="18">
                  <c:v>7.06</c:v>
                </c:pt>
                <c:pt idx="19">
                  <c:v>7.5</c:v>
                </c:pt>
                <c:pt idx="20">
                  <c:v>7.95</c:v>
                </c:pt>
                <c:pt idx="21">
                  <c:v>8.4</c:v>
                </c:pt>
                <c:pt idx="22">
                  <c:v>8.89</c:v>
                </c:pt>
                <c:pt idx="23">
                  <c:v>9.4</c:v>
                </c:pt>
                <c:pt idx="24">
                  <c:v>9.92</c:v>
                </c:pt>
                <c:pt idx="25">
                  <c:v>10.51</c:v>
                </c:pt>
                <c:pt idx="26">
                  <c:v>11.11</c:v>
                </c:pt>
                <c:pt idx="27">
                  <c:v>11.78</c:v>
                </c:pt>
                <c:pt idx="28">
                  <c:v>12.49</c:v>
                </c:pt>
                <c:pt idx="29">
                  <c:v>13.23</c:v>
                </c:pt>
                <c:pt idx="30">
                  <c:v>14.02</c:v>
                </c:pt>
                <c:pt idx="31">
                  <c:v>14.87</c:v>
                </c:pt>
                <c:pt idx="32">
                  <c:v>15.76</c:v>
                </c:pt>
                <c:pt idx="33">
                  <c:v>16.649999999999999</c:v>
                </c:pt>
                <c:pt idx="34">
                  <c:v>17.63</c:v>
                </c:pt>
                <c:pt idx="35">
                  <c:v>20.82</c:v>
                </c:pt>
                <c:pt idx="36">
                  <c:v>27.63</c:v>
                </c:pt>
                <c:pt idx="37">
                  <c:v>36.58</c:v>
                </c:pt>
                <c:pt idx="38">
                  <c:v>49.47</c:v>
                </c:pt>
                <c:pt idx="39">
                  <c:v>67.47</c:v>
                </c:pt>
                <c:pt idx="40">
                  <c:v>92.56</c:v>
                </c:pt>
                <c:pt idx="41">
                  <c:v>128.74</c:v>
                </c:pt>
                <c:pt idx="42">
                  <c:v>177.22</c:v>
                </c:pt>
                <c:pt idx="43">
                  <c:v>251.12</c:v>
                </c:pt>
                <c:pt idx="44">
                  <c:v>352.2</c:v>
                </c:pt>
                <c:pt idx="45">
                  <c:v>518.52</c:v>
                </c:pt>
                <c:pt idx="46">
                  <c:v>949.15</c:v>
                </c:pt>
                <c:pt idx="47">
                  <c:v>3500</c:v>
                </c:pt>
              </c:numCache>
            </c:numRef>
          </c:yVal>
          <c:smooth val="1"/>
        </c:ser>
        <c:ser>
          <c:idx val="1"/>
          <c:order val="1"/>
          <c:tx>
            <c:v>V6.0</c:v>
          </c:tx>
          <c:marker>
            <c:symbol val="none"/>
          </c:marker>
          <c:xVal>
            <c:numRef>
              <c:f>FormA8_partC!$B$3:$B$50</c:f>
              <c:numCache>
                <c:formatCode>0.00</c:formatCode>
                <c:ptCount val="48"/>
                <c:pt idx="0">
                  <c:v>3.3180000000000001E-2</c:v>
                </c:pt>
                <c:pt idx="1">
                  <c:v>0.72782000000000002</c:v>
                </c:pt>
                <c:pt idx="2">
                  <c:v>1.2312000000000001</c:v>
                </c:pt>
                <c:pt idx="3">
                  <c:v>1.7246400000000002</c:v>
                </c:pt>
                <c:pt idx="4">
                  <c:v>2.2427100000000002</c:v>
                </c:pt>
                <c:pt idx="5">
                  <c:v>2.7243600000000003</c:v>
                </c:pt>
                <c:pt idx="6">
                  <c:v>3.2616300000000003</c:v>
                </c:pt>
                <c:pt idx="7">
                  <c:v>3.76403</c:v>
                </c:pt>
                <c:pt idx="8">
                  <c:v>4.2606200000000003</c:v>
                </c:pt>
                <c:pt idx="9">
                  <c:v>4.7576400000000003</c:v>
                </c:pt>
                <c:pt idx="10">
                  <c:v>5.4971699999999997</c:v>
                </c:pt>
                <c:pt idx="11">
                  <c:v>6.4944600000000001</c:v>
                </c:pt>
                <c:pt idx="12">
                  <c:v>7.48149</c:v>
                </c:pt>
                <c:pt idx="13">
                  <c:v>8.4986200000000007</c:v>
                </c:pt>
                <c:pt idx="14">
                  <c:v>9.5000699999999991</c:v>
                </c:pt>
                <c:pt idx="15">
                  <c:v>10.52026</c:v>
                </c:pt>
                <c:pt idx="16">
                  <c:v>11.491020000000001</c:v>
                </c:pt>
                <c:pt idx="17">
                  <c:v>12.504520000000001</c:v>
                </c:pt>
                <c:pt idx="18">
                  <c:v>13.485010000000001</c:v>
                </c:pt>
                <c:pt idx="19">
                  <c:v>14.487830000000001</c:v>
                </c:pt>
                <c:pt idx="20">
                  <c:v>15.5075</c:v>
                </c:pt>
                <c:pt idx="21">
                  <c:v>16.46848</c:v>
                </c:pt>
                <c:pt idx="22">
                  <c:v>17.466229999999999</c:v>
                </c:pt>
                <c:pt idx="23">
                  <c:v>18.494450000000001</c:v>
                </c:pt>
                <c:pt idx="24">
                  <c:v>19.474250000000001</c:v>
                </c:pt>
                <c:pt idx="25">
                  <c:v>20.513630000000003</c:v>
                </c:pt>
                <c:pt idx="26">
                  <c:v>21.509490000000003</c:v>
                </c:pt>
                <c:pt idx="27">
                  <c:v>22.511689999999998</c:v>
                </c:pt>
                <c:pt idx="28">
                  <c:v>23.48809</c:v>
                </c:pt>
                <c:pt idx="29">
                  <c:v>24.511980000000001</c:v>
                </c:pt>
                <c:pt idx="30">
                  <c:v>25.472849999999998</c:v>
                </c:pt>
                <c:pt idx="31">
                  <c:v>26.477270000000001</c:v>
                </c:pt>
                <c:pt idx="32">
                  <c:v>27.479700000000001</c:v>
                </c:pt>
                <c:pt idx="33">
                  <c:v>28.509689999999999</c:v>
                </c:pt>
                <c:pt idx="34">
                  <c:v>29.479299999999999</c:v>
                </c:pt>
                <c:pt idx="35">
                  <c:v>32.390900000000002</c:v>
                </c:pt>
                <c:pt idx="36">
                  <c:v>37.39</c:v>
                </c:pt>
                <c:pt idx="37">
                  <c:v>42.318750000000001</c:v>
                </c:pt>
                <c:pt idx="38">
                  <c:v>47.359019999999994</c:v>
                </c:pt>
                <c:pt idx="39">
                  <c:v>52.355199999999996</c:v>
                </c:pt>
                <c:pt idx="40">
                  <c:v>57.405760000000001</c:v>
                </c:pt>
                <c:pt idx="41">
                  <c:v>62.538309999999996</c:v>
                </c:pt>
                <c:pt idx="42">
                  <c:v>67.58453999999999</c:v>
                </c:pt>
                <c:pt idx="43">
                  <c:v>72.39300999999999</c:v>
                </c:pt>
                <c:pt idx="44">
                  <c:v>77.239860000000007</c:v>
                </c:pt>
                <c:pt idx="45">
                  <c:v>85.260800000000003</c:v>
                </c:pt>
                <c:pt idx="46">
                  <c:v>93.689779999999999</c:v>
                </c:pt>
                <c:pt idx="47">
                  <c:v>112.45877</c:v>
                </c:pt>
              </c:numCache>
            </c:numRef>
          </c:xVal>
          <c:yVal>
            <c:numRef>
              <c:f>FormA8_partC!$C$3:$C$50</c:f>
              <c:numCache>
                <c:formatCode>#,##0.00</c:formatCode>
                <c:ptCount val="48"/>
                <c:pt idx="0">
                  <c:v>2.14</c:v>
                </c:pt>
                <c:pt idx="1">
                  <c:v>2.83</c:v>
                </c:pt>
                <c:pt idx="2">
                  <c:v>3.17</c:v>
                </c:pt>
                <c:pt idx="3">
                  <c:v>3.43</c:v>
                </c:pt>
                <c:pt idx="4">
                  <c:v>3.63</c:v>
                </c:pt>
                <c:pt idx="5">
                  <c:v>3.8</c:v>
                </c:pt>
                <c:pt idx="6">
                  <c:v>3.94</c:v>
                </c:pt>
                <c:pt idx="7">
                  <c:v>4.08</c:v>
                </c:pt>
                <c:pt idx="8">
                  <c:v>4.21</c:v>
                </c:pt>
                <c:pt idx="9">
                  <c:v>4.3499999999999996</c:v>
                </c:pt>
                <c:pt idx="10">
                  <c:v>4.55</c:v>
                </c:pt>
                <c:pt idx="11">
                  <c:v>4.82</c:v>
                </c:pt>
                <c:pt idx="12">
                  <c:v>5.1100000000000003</c:v>
                </c:pt>
                <c:pt idx="13">
                  <c:v>5.42</c:v>
                </c:pt>
                <c:pt idx="14">
                  <c:v>5.77</c:v>
                </c:pt>
                <c:pt idx="15">
                  <c:v>6.12</c:v>
                </c:pt>
                <c:pt idx="16">
                  <c:v>6.53</c:v>
                </c:pt>
                <c:pt idx="17">
                  <c:v>6.92</c:v>
                </c:pt>
                <c:pt idx="18">
                  <c:v>7.39</c:v>
                </c:pt>
                <c:pt idx="19">
                  <c:v>7.88</c:v>
                </c:pt>
                <c:pt idx="20">
                  <c:v>8.4</c:v>
                </c:pt>
                <c:pt idx="21">
                  <c:v>8.9499999999999993</c:v>
                </c:pt>
                <c:pt idx="22">
                  <c:v>9.6</c:v>
                </c:pt>
                <c:pt idx="23">
                  <c:v>10.34</c:v>
                </c:pt>
                <c:pt idx="24">
                  <c:v>11.14</c:v>
                </c:pt>
                <c:pt idx="25">
                  <c:v>11.92</c:v>
                </c:pt>
                <c:pt idx="26">
                  <c:v>12.68</c:v>
                </c:pt>
                <c:pt idx="27">
                  <c:v>13.48</c:v>
                </c:pt>
                <c:pt idx="28">
                  <c:v>14.45</c:v>
                </c:pt>
                <c:pt idx="29">
                  <c:v>15.46</c:v>
                </c:pt>
                <c:pt idx="30">
                  <c:v>16.579999999999998</c:v>
                </c:pt>
                <c:pt idx="31">
                  <c:v>17.75</c:v>
                </c:pt>
                <c:pt idx="32">
                  <c:v>18.98</c:v>
                </c:pt>
                <c:pt idx="33">
                  <c:v>20.29</c:v>
                </c:pt>
                <c:pt idx="34">
                  <c:v>21.62</c:v>
                </c:pt>
                <c:pt idx="35">
                  <c:v>26.15</c:v>
                </c:pt>
                <c:pt idx="36">
                  <c:v>36.520000000000003</c:v>
                </c:pt>
                <c:pt idx="37">
                  <c:v>52.63</c:v>
                </c:pt>
                <c:pt idx="38">
                  <c:v>76</c:v>
                </c:pt>
                <c:pt idx="39">
                  <c:v>111.33</c:v>
                </c:pt>
                <c:pt idx="40">
                  <c:v>167.16</c:v>
                </c:pt>
                <c:pt idx="41">
                  <c:v>242.55</c:v>
                </c:pt>
                <c:pt idx="42">
                  <c:v>363.06</c:v>
                </c:pt>
                <c:pt idx="43">
                  <c:v>558.82000000000005</c:v>
                </c:pt>
                <c:pt idx="44">
                  <c:v>826.09</c:v>
                </c:pt>
                <c:pt idx="45">
                  <c:v>1390.24</c:v>
                </c:pt>
                <c:pt idx="46">
                  <c:v>2850</c:v>
                </c:pt>
                <c:pt idx="47">
                  <c:v>14250</c:v>
                </c:pt>
              </c:numCache>
            </c:numRef>
          </c:yVal>
          <c:smooth val="1"/>
        </c:ser>
        <c:dLbls>
          <c:showLegendKey val="0"/>
          <c:showVal val="0"/>
          <c:showCatName val="0"/>
          <c:showSerName val="0"/>
          <c:showPercent val="0"/>
          <c:showBubbleSize val="0"/>
        </c:dLbls>
        <c:axId val="159046832"/>
        <c:axId val="192466472"/>
      </c:scatterChart>
      <c:valAx>
        <c:axId val="159046832"/>
        <c:scaling>
          <c:orientation val="minMax"/>
        </c:scaling>
        <c:delete val="0"/>
        <c:axPos val="b"/>
        <c:title>
          <c:tx>
            <c:rich>
              <a:bodyPr/>
              <a:lstStyle/>
              <a:p>
                <a:pPr>
                  <a:defRPr/>
                </a:pPr>
                <a:r>
                  <a:rPr lang="en-US"/>
                  <a:t>Average</a:t>
                </a:r>
                <a:r>
                  <a:rPr lang="en-US" baseline="0"/>
                  <a:t> Loss (Billions)</a:t>
                </a:r>
                <a:endParaRPr lang="en-US"/>
              </a:p>
            </c:rich>
          </c:tx>
          <c:overlay val="0"/>
        </c:title>
        <c:numFmt formatCode="#,##0.00"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92466472"/>
        <c:crosses val="autoZero"/>
        <c:crossBetween val="midCat"/>
      </c:valAx>
      <c:valAx>
        <c:axId val="192466472"/>
        <c:scaling>
          <c:logBase val="10"/>
          <c:orientation val="minMax"/>
        </c:scaling>
        <c:delete val="0"/>
        <c:axPos val="l"/>
        <c:majorGridlines/>
        <c:title>
          <c:tx>
            <c:rich>
              <a:bodyPr rot="-5400000" vert="horz"/>
              <a:lstStyle/>
              <a:p>
                <a:pPr>
                  <a:defRPr/>
                </a:pPr>
                <a:r>
                  <a:rPr lang="en-US"/>
                  <a:t>Return</a:t>
                </a:r>
                <a:r>
                  <a:rPr lang="en-US" baseline="0"/>
                  <a:t> Time (Years)</a:t>
                </a:r>
                <a:endParaRPr lang="en-US"/>
              </a:p>
            </c:rich>
          </c:tx>
          <c:overlay val="0"/>
        </c:title>
        <c:numFmt formatCode="#,##0.00" sourceLinked="1"/>
        <c:majorTickMark val="out"/>
        <c:minorTickMark val="none"/>
        <c:tickLblPos val="nextTo"/>
        <c:crossAx val="159046832"/>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Props1.xml><?xml version="1.0" encoding="utf-8"?>
<ds:datastoreItem xmlns:ds="http://schemas.openxmlformats.org/officeDocument/2006/customXml" ds:itemID="{AF322C29-A3C1-4774-88A1-C4B003CC6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TotalTime>
  <Pages>552</Pages>
  <Words>154481</Words>
  <Characters>880548</Characters>
  <Application>Microsoft Office Word</Application>
  <DocSecurity>0</DocSecurity>
  <Lines>7337</Lines>
  <Paragraphs>20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2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resa Grullon</dc:creator>
  <cp:lastModifiedBy>Wenbo Wang</cp:lastModifiedBy>
  <cp:revision>10</cp:revision>
  <cp:lastPrinted>2015-01-09T00:04:00Z</cp:lastPrinted>
  <dcterms:created xsi:type="dcterms:W3CDTF">2014-12-17T22:15:00Z</dcterms:created>
  <dcterms:modified xsi:type="dcterms:W3CDTF">2015-01-09T01:13:00Z</dcterms:modified>
</cp:coreProperties>
</file>